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9.xml" ContentType="application/vnd.openxmlformats-officedocument.wordprocessingml.footer+xml"/>
  <Override PartName="/word/header33.xml" ContentType="application/vnd.openxmlformats-officedocument.wordprocessingml.header+xml"/>
  <Override PartName="/word/footer20.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61.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62.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63.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64.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69.xml" ContentType="application/vnd.openxmlformats-officedocument.wordprocessingml.header+xml"/>
  <Override PartName="/word/header70.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03F7" w:rsidRDefault="00CB180A" w:rsidP="000F03F7">
      <w:bookmarkStart w:id="0" w:name="_GoBack"/>
      <w:bookmarkEnd w:id="0"/>
      <w:r>
        <w:rPr>
          <w:noProof/>
        </w:rPr>
        <w:drawing>
          <wp:inline distT="0" distB="0" distL="0" distR="0" wp14:anchorId="64446282" wp14:editId="2E83FC67">
            <wp:extent cx="6647815" cy="9407525"/>
            <wp:effectExtent l="0" t="0" r="635" b="3175"/>
            <wp:docPr id="15" name="Picture 15" descr="Text reads:&#10;&#10;Department of Treasury and Finance&#10;Annual Report 2016-17" title="Front cover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v23.png"/>
                    <pic:cNvPicPr/>
                  </pic:nvPicPr>
                  <pic:blipFill>
                    <a:blip r:embed="rId9">
                      <a:extLst>
                        <a:ext uri="{28A0092B-C50C-407E-A947-70E740481C1C}">
                          <a14:useLocalDpi xmlns:a14="http://schemas.microsoft.com/office/drawing/2010/main" val="0"/>
                        </a:ext>
                      </a:extLst>
                    </a:blip>
                    <a:stretch>
                      <a:fillRect/>
                    </a:stretch>
                  </pic:blipFill>
                  <pic:spPr>
                    <a:xfrm>
                      <a:off x="0" y="0"/>
                      <a:ext cx="6647815" cy="9407525"/>
                    </a:xfrm>
                    <a:prstGeom prst="rect">
                      <a:avLst/>
                    </a:prstGeom>
                  </pic:spPr>
                </pic:pic>
              </a:graphicData>
            </a:graphic>
          </wp:inline>
        </w:drawing>
      </w:r>
      <w:r>
        <w:rPr>
          <w:noProof/>
        </w:rPr>
        <w:lastRenderedPageBreak/>
        <w:drawing>
          <wp:inline distT="0" distB="0" distL="0" distR="0" wp14:anchorId="1876D9D5" wp14:editId="228F6EC3">
            <wp:extent cx="6647815" cy="9407525"/>
            <wp:effectExtent l="0" t="0" r="635" b="3175"/>
            <wp:docPr id="14" name="Picture 14" descr="The Secretary&#10;Department of Treasury and Finance&#10;1 Treasury Place&#10;Melbourne Victoria 3002&#10;Australia&#10;&#10;Telephone: +61 3 9651 5111&#10;Facsimile: +61 3 9651 2062&#10;Website: dtf.vic.gov.au&#10;&#10;Authorised by the Victorian Government&#10;1 Treasury Place, Melbourne, 3002&#10;&#10;Printed by Doculink, Port Melbourne&#10;&#10;Printed on recycled paper&#10;&#10;© State of Victoria 2017&#10;&#10;This work, Department of Treasury and Finance&#10;2016 | 17 Annual Report, is licensed under a Creative Commons Attribution 4.0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10;&#10;Copyright queries may be directed to &#10;IPpolicy@dtf.vic.gov.au&#10;&#10;ISSN 1325 1775&#10;ISSN 2204 5384 (online/pdf)&#10;&#10;Published October 2017" title="Inside front cover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v24.png"/>
                    <pic:cNvPicPr/>
                  </pic:nvPicPr>
                  <pic:blipFill>
                    <a:blip r:embed="rId10">
                      <a:extLst>
                        <a:ext uri="{28A0092B-C50C-407E-A947-70E740481C1C}">
                          <a14:useLocalDpi xmlns:a14="http://schemas.microsoft.com/office/drawing/2010/main" val="0"/>
                        </a:ext>
                      </a:extLst>
                    </a:blip>
                    <a:stretch>
                      <a:fillRect/>
                    </a:stretch>
                  </pic:blipFill>
                  <pic:spPr>
                    <a:xfrm>
                      <a:off x="0" y="0"/>
                      <a:ext cx="6647815" cy="9407525"/>
                    </a:xfrm>
                    <a:prstGeom prst="rect">
                      <a:avLst/>
                    </a:prstGeom>
                  </pic:spPr>
                </pic:pic>
              </a:graphicData>
            </a:graphic>
          </wp:inline>
        </w:drawing>
      </w:r>
    </w:p>
    <w:p w:rsidR="000F03F7" w:rsidRDefault="000F03F7" w:rsidP="000F03F7"/>
    <w:p w:rsidR="000F03F7" w:rsidRDefault="000F03F7" w:rsidP="003A27FC">
      <w:pPr>
        <w:pStyle w:val="Heading1a"/>
        <w:rPr>
          <w:rFonts w:asciiTheme="minorHAnsi" w:hAnsiTheme="minorHAnsi" w:cstheme="minorHAnsi"/>
        </w:rPr>
        <w:sectPr w:rsidR="000F03F7" w:rsidSect="00CB180A">
          <w:pgSz w:w="11909" w:h="16834" w:code="9"/>
          <w:pgMar w:top="720" w:right="720" w:bottom="720" w:left="720" w:header="720" w:footer="288" w:gutter="0"/>
          <w:pgNumType w:fmt="lowerRoman"/>
          <w:cols w:space="720"/>
          <w:noEndnote/>
          <w:docGrid w:linePitch="272"/>
        </w:sectPr>
      </w:pPr>
    </w:p>
    <w:p w:rsidR="003A27FC" w:rsidRPr="00733636" w:rsidRDefault="003A27FC" w:rsidP="003A27FC">
      <w:pPr>
        <w:pStyle w:val="Heading1a"/>
        <w:rPr>
          <w:rFonts w:asciiTheme="minorHAnsi" w:hAnsiTheme="minorHAnsi" w:cstheme="minorHAnsi"/>
        </w:rPr>
      </w:pPr>
      <w:r w:rsidRPr="00733636">
        <w:rPr>
          <w:rFonts w:asciiTheme="minorHAnsi" w:hAnsiTheme="minorHAnsi" w:cstheme="minorHAnsi"/>
        </w:rPr>
        <w:lastRenderedPageBreak/>
        <w:t>Contents</w:t>
      </w:r>
    </w:p>
    <w:p w:rsidR="003A27FC" w:rsidRPr="00733636" w:rsidRDefault="003A27FC" w:rsidP="003A27FC">
      <w:pPr>
        <w:rPr>
          <w:rFonts w:cstheme="minorHAnsi"/>
        </w:rPr>
      </w:pPr>
    </w:p>
    <w:p w:rsidR="000A7B02" w:rsidRPr="00733636" w:rsidRDefault="000A7B02" w:rsidP="003A27FC">
      <w:pPr>
        <w:rPr>
          <w:rFonts w:cstheme="minorHAnsi"/>
        </w:rPr>
      </w:pPr>
    </w:p>
    <w:p w:rsidR="006E07DA" w:rsidRDefault="003A27FC">
      <w:pPr>
        <w:pStyle w:val="TOC1"/>
        <w:rPr>
          <w:rFonts w:eastAsiaTheme="minorEastAsia" w:cstheme="minorBidi"/>
          <w:b w:val="0"/>
          <w:color w:val="auto"/>
          <w:sz w:val="22"/>
          <w:szCs w:val="22"/>
        </w:rPr>
      </w:pPr>
      <w:r w:rsidRPr="00733636">
        <w:rPr>
          <w:noProof w:val="0"/>
          <w:sz w:val="22"/>
        </w:rPr>
        <w:fldChar w:fldCharType="begin"/>
      </w:r>
      <w:r w:rsidRPr="00733636">
        <w:rPr>
          <w:noProof w:val="0"/>
        </w:rPr>
        <w:instrText xml:space="preserve"> TOC \h \z \t</w:instrText>
      </w:r>
      <w:r w:rsidR="00B249EB" w:rsidRPr="00733636">
        <w:rPr>
          <w:noProof w:val="0"/>
        </w:rPr>
        <w:instrText xml:space="preserve"> </w:instrText>
      </w:r>
      <w:r w:rsidRPr="00733636">
        <w:rPr>
          <w:noProof w:val="0"/>
        </w:rPr>
        <w:instrText>"Heading 1,1,Heading 1 App,2</w:instrText>
      </w:r>
      <w:r w:rsidR="00B249EB" w:rsidRPr="00733636">
        <w:rPr>
          <w:noProof w:val="0"/>
        </w:rPr>
        <w:instrText xml:space="preserve">, </w:instrText>
      </w:r>
      <w:r w:rsidRPr="00733636">
        <w:rPr>
          <w:noProof w:val="0"/>
        </w:rPr>
        <w:instrText xml:space="preserve">Heading </w:instrText>
      </w:r>
      <w:r w:rsidR="00E66150" w:rsidRPr="00733636">
        <w:rPr>
          <w:noProof w:val="0"/>
        </w:rPr>
        <w:instrText>1b</w:instrText>
      </w:r>
      <w:r w:rsidRPr="00733636">
        <w:rPr>
          <w:noProof w:val="0"/>
        </w:rPr>
        <w:instrText>,4"</w:instrText>
      </w:r>
      <w:r w:rsidR="009E2023" w:rsidRPr="00733636">
        <w:rPr>
          <w:noProof w:val="0"/>
        </w:rPr>
        <w:instrText xml:space="preserve"> \n 4-4</w:instrText>
      </w:r>
      <w:r w:rsidRPr="00733636">
        <w:rPr>
          <w:noProof w:val="0"/>
        </w:rPr>
        <w:instrText xml:space="preserve"> </w:instrText>
      </w:r>
      <w:r w:rsidRPr="00733636">
        <w:rPr>
          <w:noProof w:val="0"/>
          <w:sz w:val="22"/>
        </w:rPr>
        <w:fldChar w:fldCharType="separate"/>
      </w:r>
      <w:hyperlink w:anchor="_Toc493685429" w:history="1">
        <w:r w:rsidR="006E07DA" w:rsidRPr="00A21C66">
          <w:rPr>
            <w:rStyle w:val="Hyperlink"/>
            <w:rFonts w:cstheme="minorHAnsi"/>
          </w:rPr>
          <w:t>About DTF</w:t>
        </w:r>
        <w:r w:rsidR="006E07DA">
          <w:rPr>
            <w:webHidden/>
          </w:rPr>
          <w:tab/>
        </w:r>
        <w:r w:rsidR="006E07DA">
          <w:rPr>
            <w:webHidden/>
          </w:rPr>
          <w:fldChar w:fldCharType="begin"/>
        </w:r>
        <w:r w:rsidR="006E07DA">
          <w:rPr>
            <w:webHidden/>
          </w:rPr>
          <w:instrText xml:space="preserve"> PAGEREF _Toc493685429 \h </w:instrText>
        </w:r>
        <w:r w:rsidR="006E07DA">
          <w:rPr>
            <w:webHidden/>
          </w:rPr>
        </w:r>
        <w:r w:rsidR="006E07DA">
          <w:rPr>
            <w:webHidden/>
          </w:rPr>
          <w:fldChar w:fldCharType="separate"/>
        </w:r>
        <w:r w:rsidR="006B11C8">
          <w:rPr>
            <w:webHidden/>
          </w:rPr>
          <w:t>1</w:t>
        </w:r>
        <w:r w:rsidR="006E07DA">
          <w:rPr>
            <w:webHidden/>
          </w:rPr>
          <w:fldChar w:fldCharType="end"/>
        </w:r>
      </w:hyperlink>
    </w:p>
    <w:p w:rsidR="006E07DA" w:rsidRDefault="008125DA">
      <w:pPr>
        <w:pStyle w:val="TOC1"/>
        <w:rPr>
          <w:rFonts w:eastAsiaTheme="minorEastAsia" w:cstheme="minorBidi"/>
          <w:b w:val="0"/>
          <w:color w:val="auto"/>
          <w:sz w:val="22"/>
          <w:szCs w:val="22"/>
        </w:rPr>
      </w:pPr>
      <w:hyperlink w:anchor="_Toc493685430" w:history="1">
        <w:r w:rsidR="006E07DA" w:rsidRPr="00A21C66">
          <w:rPr>
            <w:rStyle w:val="Hyperlink"/>
            <w:rFonts w:cstheme="minorHAnsi"/>
          </w:rPr>
          <w:t>Report of operations</w:t>
        </w:r>
        <w:r w:rsidR="006E07DA">
          <w:rPr>
            <w:webHidden/>
          </w:rPr>
          <w:tab/>
        </w:r>
        <w:r w:rsidR="006E07DA">
          <w:rPr>
            <w:webHidden/>
          </w:rPr>
          <w:fldChar w:fldCharType="begin"/>
        </w:r>
        <w:r w:rsidR="006E07DA">
          <w:rPr>
            <w:webHidden/>
          </w:rPr>
          <w:instrText xml:space="preserve"> PAGEREF _Toc493685430 \h </w:instrText>
        </w:r>
        <w:r w:rsidR="006E07DA">
          <w:rPr>
            <w:webHidden/>
          </w:rPr>
        </w:r>
        <w:r w:rsidR="006E07DA">
          <w:rPr>
            <w:webHidden/>
          </w:rPr>
          <w:fldChar w:fldCharType="separate"/>
        </w:r>
        <w:r w:rsidR="006B11C8">
          <w:rPr>
            <w:webHidden/>
          </w:rPr>
          <w:t>8</w:t>
        </w:r>
        <w:r w:rsidR="006E07DA">
          <w:rPr>
            <w:webHidden/>
          </w:rPr>
          <w:fldChar w:fldCharType="end"/>
        </w:r>
      </w:hyperlink>
    </w:p>
    <w:p w:rsidR="006E07DA" w:rsidRDefault="008125DA">
      <w:pPr>
        <w:pStyle w:val="TOC1"/>
        <w:rPr>
          <w:rFonts w:eastAsiaTheme="minorEastAsia" w:cstheme="minorBidi"/>
          <w:b w:val="0"/>
          <w:color w:val="auto"/>
          <w:sz w:val="22"/>
          <w:szCs w:val="22"/>
        </w:rPr>
      </w:pPr>
      <w:hyperlink w:anchor="_Toc493685431" w:history="1">
        <w:r w:rsidR="006E07DA" w:rsidRPr="00A21C66">
          <w:rPr>
            <w:rStyle w:val="Hyperlink"/>
            <w:rFonts w:cstheme="minorHAnsi"/>
          </w:rPr>
          <w:t>Financial statements</w:t>
        </w:r>
        <w:r w:rsidR="006E07DA">
          <w:rPr>
            <w:webHidden/>
          </w:rPr>
          <w:tab/>
        </w:r>
        <w:r w:rsidR="006E07DA">
          <w:rPr>
            <w:webHidden/>
          </w:rPr>
          <w:fldChar w:fldCharType="begin"/>
        </w:r>
        <w:r w:rsidR="006E07DA">
          <w:rPr>
            <w:webHidden/>
          </w:rPr>
          <w:instrText xml:space="preserve"> PAGEREF _Toc493685431 \h </w:instrText>
        </w:r>
        <w:r w:rsidR="006E07DA">
          <w:rPr>
            <w:webHidden/>
          </w:rPr>
        </w:r>
        <w:r w:rsidR="006E07DA">
          <w:rPr>
            <w:webHidden/>
          </w:rPr>
          <w:fldChar w:fldCharType="separate"/>
        </w:r>
        <w:r w:rsidR="006B11C8">
          <w:rPr>
            <w:webHidden/>
          </w:rPr>
          <w:t>34</w:t>
        </w:r>
        <w:r w:rsidR="006E07DA">
          <w:rPr>
            <w:webHidden/>
          </w:rPr>
          <w:fldChar w:fldCharType="end"/>
        </w:r>
      </w:hyperlink>
    </w:p>
    <w:p w:rsidR="006E07DA" w:rsidRDefault="008125DA">
      <w:pPr>
        <w:pStyle w:val="TOC1"/>
        <w:rPr>
          <w:rFonts w:eastAsiaTheme="minorEastAsia" w:cstheme="minorBidi"/>
          <w:b w:val="0"/>
          <w:color w:val="auto"/>
          <w:sz w:val="22"/>
          <w:szCs w:val="22"/>
        </w:rPr>
      </w:pPr>
      <w:hyperlink w:anchor="_Toc493685432" w:history="1">
        <w:r w:rsidR="006E07DA" w:rsidRPr="00A21C66">
          <w:rPr>
            <w:rStyle w:val="Hyperlink"/>
          </w:rPr>
          <w:t>Appendices</w:t>
        </w:r>
        <w:r w:rsidR="006E07DA">
          <w:rPr>
            <w:webHidden/>
          </w:rPr>
          <w:tab/>
        </w:r>
        <w:r w:rsidR="006E07DA">
          <w:rPr>
            <w:webHidden/>
          </w:rPr>
          <w:fldChar w:fldCharType="begin"/>
        </w:r>
        <w:r w:rsidR="006E07DA">
          <w:rPr>
            <w:webHidden/>
          </w:rPr>
          <w:instrText xml:space="preserve"> PAGEREF _Toc493685432 \h </w:instrText>
        </w:r>
        <w:r w:rsidR="006E07DA">
          <w:rPr>
            <w:webHidden/>
          </w:rPr>
        </w:r>
        <w:r w:rsidR="006E07DA">
          <w:rPr>
            <w:webHidden/>
          </w:rPr>
          <w:fldChar w:fldCharType="separate"/>
        </w:r>
        <w:r w:rsidR="006B11C8">
          <w:rPr>
            <w:webHidden/>
          </w:rPr>
          <w:t>34</w:t>
        </w:r>
        <w:r w:rsidR="006E07DA">
          <w:rPr>
            <w:webHidden/>
          </w:rPr>
          <w:fldChar w:fldCharType="end"/>
        </w:r>
      </w:hyperlink>
    </w:p>
    <w:p w:rsidR="006E07DA" w:rsidRDefault="008125DA">
      <w:pPr>
        <w:pStyle w:val="TOC2"/>
        <w:rPr>
          <w:rFonts w:eastAsiaTheme="minorEastAsia" w:cstheme="minorBidi"/>
          <w:color w:val="auto"/>
          <w:sz w:val="22"/>
          <w:szCs w:val="22"/>
        </w:rPr>
      </w:pPr>
      <w:hyperlink w:anchor="_Toc493685433" w:history="1">
        <w:r w:rsidR="006E07DA" w:rsidRPr="00A21C66">
          <w:rPr>
            <w:rStyle w:val="Hyperlink"/>
          </w:rPr>
          <w:t>Appendix 1</w:t>
        </w:r>
        <w:r w:rsidR="006E07DA">
          <w:rPr>
            <w:rFonts w:eastAsiaTheme="minorEastAsia" w:cstheme="minorBidi"/>
            <w:color w:val="auto"/>
            <w:sz w:val="22"/>
            <w:szCs w:val="22"/>
          </w:rPr>
          <w:tab/>
        </w:r>
        <w:r w:rsidR="006E07DA" w:rsidRPr="00A21C66">
          <w:rPr>
            <w:rStyle w:val="Hyperlink"/>
          </w:rPr>
          <w:t>Workforce data</w:t>
        </w:r>
        <w:r w:rsidR="006E07DA">
          <w:rPr>
            <w:webHidden/>
          </w:rPr>
          <w:tab/>
        </w:r>
        <w:r w:rsidR="006E07DA">
          <w:rPr>
            <w:webHidden/>
          </w:rPr>
          <w:fldChar w:fldCharType="begin"/>
        </w:r>
        <w:r w:rsidR="006E07DA">
          <w:rPr>
            <w:webHidden/>
          </w:rPr>
          <w:instrText xml:space="preserve"> PAGEREF _Toc493685433 \h </w:instrText>
        </w:r>
        <w:r w:rsidR="006E07DA">
          <w:rPr>
            <w:webHidden/>
          </w:rPr>
        </w:r>
        <w:r w:rsidR="006E07DA">
          <w:rPr>
            <w:webHidden/>
          </w:rPr>
          <w:fldChar w:fldCharType="separate"/>
        </w:r>
        <w:r w:rsidR="006B11C8">
          <w:rPr>
            <w:webHidden/>
          </w:rPr>
          <w:t>98</w:t>
        </w:r>
        <w:r w:rsidR="006E07DA">
          <w:rPr>
            <w:webHidden/>
          </w:rPr>
          <w:fldChar w:fldCharType="end"/>
        </w:r>
      </w:hyperlink>
    </w:p>
    <w:p w:rsidR="006E07DA" w:rsidRDefault="008125DA">
      <w:pPr>
        <w:pStyle w:val="TOC2"/>
        <w:rPr>
          <w:rFonts w:eastAsiaTheme="minorEastAsia" w:cstheme="minorBidi"/>
          <w:color w:val="auto"/>
          <w:sz w:val="22"/>
          <w:szCs w:val="22"/>
        </w:rPr>
      </w:pPr>
      <w:hyperlink w:anchor="_Toc493685434" w:history="1">
        <w:r w:rsidR="006E07DA" w:rsidRPr="00A21C66">
          <w:rPr>
            <w:rStyle w:val="Hyperlink"/>
          </w:rPr>
          <w:t>Appendix 2</w:t>
        </w:r>
        <w:r w:rsidR="006E07DA">
          <w:rPr>
            <w:rFonts w:eastAsiaTheme="minorEastAsia" w:cstheme="minorBidi"/>
            <w:color w:val="auto"/>
            <w:sz w:val="22"/>
            <w:szCs w:val="22"/>
          </w:rPr>
          <w:tab/>
        </w:r>
        <w:r w:rsidR="006E07DA" w:rsidRPr="00A21C66">
          <w:rPr>
            <w:rStyle w:val="Hyperlink"/>
          </w:rPr>
          <w:t>DTF occupational health and safety report 30 June 2017</w:t>
        </w:r>
        <w:r w:rsidR="006E07DA">
          <w:rPr>
            <w:webHidden/>
          </w:rPr>
          <w:tab/>
        </w:r>
        <w:r w:rsidR="006E07DA">
          <w:rPr>
            <w:webHidden/>
          </w:rPr>
          <w:fldChar w:fldCharType="begin"/>
        </w:r>
        <w:r w:rsidR="006E07DA">
          <w:rPr>
            <w:webHidden/>
          </w:rPr>
          <w:instrText xml:space="preserve"> PAGEREF _Toc493685434 \h </w:instrText>
        </w:r>
        <w:r w:rsidR="006E07DA">
          <w:rPr>
            <w:webHidden/>
          </w:rPr>
        </w:r>
        <w:r w:rsidR="006E07DA">
          <w:rPr>
            <w:webHidden/>
          </w:rPr>
          <w:fldChar w:fldCharType="separate"/>
        </w:r>
        <w:r w:rsidR="006B11C8">
          <w:rPr>
            <w:webHidden/>
          </w:rPr>
          <w:t>110</w:t>
        </w:r>
        <w:r w:rsidR="006E07DA">
          <w:rPr>
            <w:webHidden/>
          </w:rPr>
          <w:fldChar w:fldCharType="end"/>
        </w:r>
      </w:hyperlink>
    </w:p>
    <w:p w:rsidR="006E07DA" w:rsidRDefault="008125DA">
      <w:pPr>
        <w:pStyle w:val="TOC2"/>
        <w:rPr>
          <w:rFonts w:eastAsiaTheme="minorEastAsia" w:cstheme="minorBidi"/>
          <w:color w:val="auto"/>
          <w:sz w:val="22"/>
          <w:szCs w:val="22"/>
        </w:rPr>
      </w:pPr>
      <w:hyperlink w:anchor="_Toc493685435" w:history="1">
        <w:r w:rsidR="006E07DA" w:rsidRPr="00A21C66">
          <w:rPr>
            <w:rStyle w:val="Hyperlink"/>
          </w:rPr>
          <w:t>Appendix 3</w:t>
        </w:r>
        <w:r w:rsidR="006E07DA">
          <w:rPr>
            <w:rFonts w:eastAsiaTheme="minorEastAsia" w:cstheme="minorBidi"/>
            <w:color w:val="auto"/>
            <w:sz w:val="22"/>
            <w:szCs w:val="22"/>
          </w:rPr>
          <w:tab/>
        </w:r>
        <w:r w:rsidR="006E07DA" w:rsidRPr="00A21C66">
          <w:rPr>
            <w:rStyle w:val="Hyperlink"/>
          </w:rPr>
          <w:t>Environmental reporting</w:t>
        </w:r>
        <w:r w:rsidR="006E07DA">
          <w:rPr>
            <w:webHidden/>
          </w:rPr>
          <w:tab/>
        </w:r>
        <w:r w:rsidR="006E07DA">
          <w:rPr>
            <w:webHidden/>
          </w:rPr>
          <w:fldChar w:fldCharType="begin"/>
        </w:r>
        <w:r w:rsidR="006E07DA">
          <w:rPr>
            <w:webHidden/>
          </w:rPr>
          <w:instrText xml:space="preserve"> PAGEREF _Toc493685435 \h </w:instrText>
        </w:r>
        <w:r w:rsidR="006E07DA">
          <w:rPr>
            <w:webHidden/>
          </w:rPr>
        </w:r>
        <w:r w:rsidR="006E07DA">
          <w:rPr>
            <w:webHidden/>
          </w:rPr>
          <w:fldChar w:fldCharType="separate"/>
        </w:r>
        <w:r w:rsidR="006B11C8">
          <w:rPr>
            <w:webHidden/>
          </w:rPr>
          <w:t>114</w:t>
        </w:r>
        <w:r w:rsidR="006E07DA">
          <w:rPr>
            <w:webHidden/>
          </w:rPr>
          <w:fldChar w:fldCharType="end"/>
        </w:r>
      </w:hyperlink>
    </w:p>
    <w:p w:rsidR="006E07DA" w:rsidRDefault="008125DA">
      <w:pPr>
        <w:pStyle w:val="TOC2"/>
        <w:rPr>
          <w:rFonts w:eastAsiaTheme="minorEastAsia" w:cstheme="minorBidi"/>
          <w:color w:val="auto"/>
          <w:sz w:val="22"/>
          <w:szCs w:val="22"/>
        </w:rPr>
      </w:pPr>
      <w:hyperlink w:anchor="_Toc493685436" w:history="1">
        <w:r w:rsidR="006E07DA" w:rsidRPr="00A21C66">
          <w:rPr>
            <w:rStyle w:val="Hyperlink"/>
          </w:rPr>
          <w:t>Appendix 4</w:t>
        </w:r>
        <w:r w:rsidR="006E07DA">
          <w:rPr>
            <w:rFonts w:eastAsiaTheme="minorEastAsia" w:cstheme="minorBidi"/>
            <w:color w:val="auto"/>
            <w:sz w:val="22"/>
            <w:szCs w:val="22"/>
          </w:rPr>
          <w:tab/>
        </w:r>
        <w:r w:rsidR="006E07DA" w:rsidRPr="00A21C66">
          <w:rPr>
            <w:rStyle w:val="Hyperlink"/>
          </w:rPr>
          <w:t>Statutory compliance and other information</w:t>
        </w:r>
        <w:r w:rsidR="006E07DA">
          <w:rPr>
            <w:webHidden/>
          </w:rPr>
          <w:tab/>
        </w:r>
        <w:r w:rsidR="006E07DA">
          <w:rPr>
            <w:webHidden/>
          </w:rPr>
          <w:fldChar w:fldCharType="begin"/>
        </w:r>
        <w:r w:rsidR="006E07DA">
          <w:rPr>
            <w:webHidden/>
          </w:rPr>
          <w:instrText xml:space="preserve"> PAGEREF _Toc493685436 \h </w:instrText>
        </w:r>
        <w:r w:rsidR="006E07DA">
          <w:rPr>
            <w:webHidden/>
          </w:rPr>
        </w:r>
        <w:r w:rsidR="006E07DA">
          <w:rPr>
            <w:webHidden/>
          </w:rPr>
          <w:fldChar w:fldCharType="separate"/>
        </w:r>
        <w:r w:rsidR="006B11C8">
          <w:rPr>
            <w:webHidden/>
          </w:rPr>
          <w:t>121</w:t>
        </w:r>
        <w:r w:rsidR="006E07DA">
          <w:rPr>
            <w:webHidden/>
          </w:rPr>
          <w:fldChar w:fldCharType="end"/>
        </w:r>
      </w:hyperlink>
    </w:p>
    <w:p w:rsidR="006E07DA" w:rsidRDefault="008125DA">
      <w:pPr>
        <w:pStyle w:val="TOC4"/>
        <w:rPr>
          <w:color w:val="auto"/>
          <w:sz w:val="22"/>
        </w:rPr>
      </w:pPr>
      <w:hyperlink w:anchor="_Toc493685437" w:history="1">
        <w:r w:rsidR="006E07DA" w:rsidRPr="00A21C66">
          <w:rPr>
            <w:rStyle w:val="Hyperlink"/>
          </w:rPr>
          <w:t>Legislation administered by DTF portfolios</w:t>
        </w:r>
      </w:hyperlink>
    </w:p>
    <w:p w:rsidR="006E07DA" w:rsidRDefault="008125DA">
      <w:pPr>
        <w:pStyle w:val="TOC4"/>
        <w:rPr>
          <w:color w:val="auto"/>
          <w:sz w:val="22"/>
        </w:rPr>
      </w:pPr>
      <w:hyperlink w:anchor="_Toc493685438" w:history="1">
        <w:r w:rsidR="006E07DA" w:rsidRPr="00A21C66">
          <w:rPr>
            <w:rStyle w:val="Hyperlink"/>
          </w:rPr>
          <w:t>Local Jobs First – Victorian Industry Participation Policy</w:t>
        </w:r>
      </w:hyperlink>
    </w:p>
    <w:p w:rsidR="006E07DA" w:rsidRDefault="008125DA">
      <w:pPr>
        <w:pStyle w:val="TOC4"/>
        <w:rPr>
          <w:color w:val="auto"/>
          <w:sz w:val="22"/>
        </w:rPr>
      </w:pPr>
      <w:hyperlink w:anchor="_Toc493685439" w:history="1">
        <w:r w:rsidR="006E07DA" w:rsidRPr="00A21C66">
          <w:rPr>
            <w:rStyle w:val="Hyperlink"/>
          </w:rPr>
          <w:t>Disclosure of government advertising expenditure</w:t>
        </w:r>
      </w:hyperlink>
    </w:p>
    <w:p w:rsidR="006E07DA" w:rsidRDefault="008125DA">
      <w:pPr>
        <w:pStyle w:val="TOC4"/>
        <w:rPr>
          <w:color w:val="auto"/>
          <w:sz w:val="22"/>
        </w:rPr>
      </w:pPr>
      <w:hyperlink w:anchor="_Toc493685440" w:history="1">
        <w:r w:rsidR="006E07DA" w:rsidRPr="00A21C66">
          <w:rPr>
            <w:rStyle w:val="Hyperlink"/>
          </w:rPr>
          <w:t>Consultancy expenditure</w:t>
        </w:r>
      </w:hyperlink>
    </w:p>
    <w:p w:rsidR="006E07DA" w:rsidRDefault="008125DA">
      <w:pPr>
        <w:pStyle w:val="TOC4"/>
        <w:rPr>
          <w:color w:val="auto"/>
          <w:sz w:val="22"/>
        </w:rPr>
      </w:pPr>
      <w:hyperlink w:anchor="_Toc493685441" w:history="1">
        <w:r w:rsidR="006E07DA" w:rsidRPr="00A21C66">
          <w:rPr>
            <w:rStyle w:val="Hyperlink"/>
          </w:rPr>
          <w:t>Information and communication technology expenditure</w:t>
        </w:r>
      </w:hyperlink>
    </w:p>
    <w:p w:rsidR="006E07DA" w:rsidRDefault="008125DA">
      <w:pPr>
        <w:pStyle w:val="TOC4"/>
        <w:rPr>
          <w:color w:val="auto"/>
          <w:sz w:val="22"/>
        </w:rPr>
      </w:pPr>
      <w:hyperlink w:anchor="_Toc493685442" w:history="1">
        <w:r w:rsidR="006E07DA" w:rsidRPr="00A21C66">
          <w:rPr>
            <w:rStyle w:val="Hyperlink"/>
          </w:rPr>
          <w:t>Disclosure of major contracts</w:t>
        </w:r>
      </w:hyperlink>
    </w:p>
    <w:p w:rsidR="006E07DA" w:rsidRDefault="008125DA">
      <w:pPr>
        <w:pStyle w:val="TOC4"/>
        <w:rPr>
          <w:color w:val="auto"/>
          <w:sz w:val="22"/>
        </w:rPr>
      </w:pPr>
      <w:hyperlink w:anchor="_Toc493685443" w:history="1">
        <w:r w:rsidR="006E07DA" w:rsidRPr="00A21C66">
          <w:rPr>
            <w:rStyle w:val="Hyperlink"/>
          </w:rPr>
          <w:t>Freedom of Information</w:t>
        </w:r>
      </w:hyperlink>
    </w:p>
    <w:p w:rsidR="006E07DA" w:rsidRDefault="008125DA">
      <w:pPr>
        <w:pStyle w:val="TOC4"/>
        <w:rPr>
          <w:color w:val="auto"/>
          <w:sz w:val="22"/>
        </w:rPr>
      </w:pPr>
      <w:hyperlink w:anchor="_Toc493685444" w:history="1">
        <w:r w:rsidR="006E07DA" w:rsidRPr="00A21C66">
          <w:rPr>
            <w:rStyle w:val="Hyperlink"/>
          </w:rPr>
          <w:t>Community Support Fund</w:t>
        </w:r>
      </w:hyperlink>
    </w:p>
    <w:p w:rsidR="006E07DA" w:rsidRDefault="008125DA">
      <w:pPr>
        <w:pStyle w:val="TOC4"/>
        <w:rPr>
          <w:color w:val="auto"/>
          <w:sz w:val="22"/>
        </w:rPr>
      </w:pPr>
      <w:hyperlink w:anchor="_Toc493685445" w:history="1">
        <w:r w:rsidR="006E07DA" w:rsidRPr="00A21C66">
          <w:rPr>
            <w:rStyle w:val="Hyperlink"/>
          </w:rPr>
          <w:t xml:space="preserve">Compliance with the </w:t>
        </w:r>
        <w:r w:rsidR="006E07DA" w:rsidRPr="00A21C66">
          <w:rPr>
            <w:rStyle w:val="Hyperlink"/>
            <w:i/>
          </w:rPr>
          <w:t>Building Act 1993</w:t>
        </w:r>
      </w:hyperlink>
    </w:p>
    <w:p w:rsidR="006E07DA" w:rsidRDefault="008125DA">
      <w:pPr>
        <w:pStyle w:val="TOC4"/>
        <w:rPr>
          <w:color w:val="auto"/>
          <w:sz w:val="22"/>
        </w:rPr>
      </w:pPr>
      <w:hyperlink w:anchor="_Toc493685446" w:history="1">
        <w:r w:rsidR="006E07DA" w:rsidRPr="00A21C66">
          <w:rPr>
            <w:rStyle w:val="Hyperlink"/>
          </w:rPr>
          <w:t>National Competition Policy – Reporting against competitive neutrality principles</w:t>
        </w:r>
      </w:hyperlink>
    </w:p>
    <w:p w:rsidR="006E07DA" w:rsidRDefault="008125DA">
      <w:pPr>
        <w:pStyle w:val="TOC4"/>
        <w:rPr>
          <w:color w:val="auto"/>
          <w:sz w:val="22"/>
        </w:rPr>
      </w:pPr>
      <w:hyperlink w:anchor="_Toc493685447" w:history="1">
        <w:r w:rsidR="006E07DA" w:rsidRPr="00A21C66">
          <w:rPr>
            <w:rStyle w:val="Hyperlink"/>
          </w:rPr>
          <w:t>Application of Protected Disclosure Act</w:t>
        </w:r>
      </w:hyperlink>
    </w:p>
    <w:p w:rsidR="006E07DA" w:rsidRDefault="008125DA">
      <w:pPr>
        <w:pStyle w:val="TOC4"/>
        <w:rPr>
          <w:color w:val="auto"/>
          <w:sz w:val="22"/>
        </w:rPr>
      </w:pPr>
      <w:hyperlink w:anchor="_Toc493685448" w:history="1">
        <w:r w:rsidR="006E07DA" w:rsidRPr="00A21C66">
          <w:rPr>
            <w:rStyle w:val="Hyperlink"/>
          </w:rPr>
          <w:t>Information available on request</w:t>
        </w:r>
      </w:hyperlink>
    </w:p>
    <w:p w:rsidR="006E07DA" w:rsidRDefault="008125DA">
      <w:pPr>
        <w:pStyle w:val="TOC4"/>
        <w:rPr>
          <w:color w:val="auto"/>
          <w:sz w:val="22"/>
        </w:rPr>
      </w:pPr>
      <w:hyperlink w:anchor="_Toc493685449" w:history="1">
        <w:r w:rsidR="006E07DA" w:rsidRPr="00A21C66">
          <w:rPr>
            <w:rStyle w:val="Hyperlink"/>
          </w:rPr>
          <w:t>Attestation for compliance with Ministerial Standing Direction 3.7.1</w:t>
        </w:r>
      </w:hyperlink>
    </w:p>
    <w:p w:rsidR="006E07DA" w:rsidRDefault="008125DA">
      <w:pPr>
        <w:pStyle w:val="TOC4"/>
        <w:rPr>
          <w:color w:val="auto"/>
          <w:sz w:val="22"/>
        </w:rPr>
      </w:pPr>
      <w:hyperlink w:anchor="_Toc493685450" w:history="1">
        <w:r w:rsidR="006E07DA" w:rsidRPr="00A21C66">
          <w:rPr>
            <w:rStyle w:val="Hyperlink"/>
          </w:rPr>
          <w:t>Compliance with DataVic Access Policy</w:t>
        </w:r>
      </w:hyperlink>
    </w:p>
    <w:p w:rsidR="006E07DA" w:rsidRDefault="008125DA">
      <w:pPr>
        <w:pStyle w:val="TOC2"/>
        <w:rPr>
          <w:rFonts w:eastAsiaTheme="minorEastAsia" w:cstheme="minorBidi"/>
          <w:color w:val="auto"/>
          <w:sz w:val="22"/>
          <w:szCs w:val="22"/>
        </w:rPr>
      </w:pPr>
      <w:hyperlink w:anchor="_Toc493685451" w:history="1">
        <w:r w:rsidR="006E07DA" w:rsidRPr="00A21C66">
          <w:rPr>
            <w:rStyle w:val="Hyperlink"/>
          </w:rPr>
          <w:t>Appendix 5</w:t>
        </w:r>
        <w:r w:rsidR="006E07DA">
          <w:rPr>
            <w:rFonts w:eastAsiaTheme="minorEastAsia" w:cstheme="minorBidi"/>
            <w:color w:val="auto"/>
            <w:sz w:val="22"/>
            <w:szCs w:val="22"/>
          </w:rPr>
          <w:tab/>
        </w:r>
        <w:r w:rsidR="006E07DA" w:rsidRPr="00A21C66">
          <w:rPr>
            <w:rStyle w:val="Hyperlink"/>
          </w:rPr>
          <w:t>Disclosure index</w:t>
        </w:r>
        <w:r w:rsidR="006E07DA">
          <w:rPr>
            <w:webHidden/>
          </w:rPr>
          <w:tab/>
        </w:r>
        <w:r w:rsidR="006E07DA">
          <w:rPr>
            <w:webHidden/>
          </w:rPr>
          <w:fldChar w:fldCharType="begin"/>
        </w:r>
        <w:r w:rsidR="006E07DA">
          <w:rPr>
            <w:webHidden/>
          </w:rPr>
          <w:instrText xml:space="preserve"> PAGEREF _Toc493685451 \h </w:instrText>
        </w:r>
        <w:r w:rsidR="006E07DA">
          <w:rPr>
            <w:webHidden/>
          </w:rPr>
        </w:r>
        <w:r w:rsidR="006E07DA">
          <w:rPr>
            <w:webHidden/>
          </w:rPr>
          <w:fldChar w:fldCharType="separate"/>
        </w:r>
        <w:r w:rsidR="006B11C8">
          <w:rPr>
            <w:webHidden/>
          </w:rPr>
          <w:t>132</w:t>
        </w:r>
        <w:r w:rsidR="006E07DA">
          <w:rPr>
            <w:webHidden/>
          </w:rPr>
          <w:fldChar w:fldCharType="end"/>
        </w:r>
      </w:hyperlink>
    </w:p>
    <w:p w:rsidR="003A27FC" w:rsidRPr="00733636" w:rsidRDefault="003A27FC" w:rsidP="003A27FC">
      <w:pPr>
        <w:rPr>
          <w:rFonts w:cstheme="minorHAnsi"/>
        </w:rPr>
      </w:pPr>
      <w:r w:rsidRPr="00733636">
        <w:rPr>
          <w:rFonts w:cstheme="minorHAnsi"/>
        </w:rPr>
        <w:fldChar w:fldCharType="end"/>
      </w:r>
    </w:p>
    <w:p w:rsidR="003A27FC" w:rsidRPr="00733636" w:rsidRDefault="003A27FC" w:rsidP="003A27FC">
      <w:pPr>
        <w:rPr>
          <w:rFonts w:cstheme="minorHAnsi"/>
        </w:rPr>
      </w:pPr>
    </w:p>
    <w:p w:rsidR="003A27FC" w:rsidRPr="00733636" w:rsidRDefault="003A27FC" w:rsidP="003A27FC">
      <w:pPr>
        <w:rPr>
          <w:rFonts w:cstheme="minorHAnsi"/>
        </w:rPr>
      </w:pPr>
    </w:p>
    <w:p w:rsidR="003A27FC" w:rsidRPr="00733636" w:rsidRDefault="00890F4E" w:rsidP="00F93A60">
      <w:pPr>
        <w:pStyle w:val="Heading2"/>
      </w:pPr>
      <w:bookmarkStart w:id="1" w:name="_Ref492631792"/>
      <w:r w:rsidRPr="00733636">
        <w:t>Responsible Body</w:t>
      </w:r>
      <w:r w:rsidR="00241912">
        <w:t>’</w:t>
      </w:r>
      <w:r w:rsidRPr="00733636">
        <w:t xml:space="preserve">s </w:t>
      </w:r>
      <w:r w:rsidR="003A27FC" w:rsidRPr="00733636">
        <w:t>declaration</w:t>
      </w:r>
      <w:bookmarkEnd w:id="1"/>
      <w:r w:rsidR="003A27FC" w:rsidRPr="00733636">
        <w:t xml:space="preserve"> </w:t>
      </w:r>
    </w:p>
    <w:p w:rsidR="003A27FC" w:rsidRPr="00733636" w:rsidRDefault="003A27FC" w:rsidP="00A861DA">
      <w:r w:rsidRPr="00733636">
        <w:t xml:space="preserve">In accordance with the </w:t>
      </w:r>
      <w:r w:rsidRPr="00733636">
        <w:rPr>
          <w:i/>
        </w:rPr>
        <w:t>Financial Management Act 1994</w:t>
      </w:r>
      <w:r w:rsidRPr="00733636">
        <w:t xml:space="preserve">, I am </w:t>
      </w:r>
      <w:r w:rsidRPr="00733636">
        <w:br/>
        <w:t xml:space="preserve">pleased to present the Department of Treasury and Finance </w:t>
      </w:r>
      <w:r w:rsidR="00890F4E" w:rsidRPr="00733636">
        <w:br/>
        <w:t xml:space="preserve">Annual Report </w:t>
      </w:r>
      <w:r w:rsidRPr="00733636">
        <w:t>fo</w:t>
      </w:r>
      <w:r w:rsidR="00890F4E" w:rsidRPr="00733636">
        <w:t>r the year ending</w:t>
      </w:r>
      <w:r w:rsidRPr="00733636">
        <w:t xml:space="preserve"> </w:t>
      </w:r>
      <w:r w:rsidR="000A0A30" w:rsidRPr="00733636">
        <w:t>30 June 2017</w:t>
      </w:r>
      <w:r w:rsidRPr="00733636">
        <w:t xml:space="preserve">. </w:t>
      </w:r>
    </w:p>
    <w:p w:rsidR="003A27FC" w:rsidRDefault="003A27FC" w:rsidP="003A27FC">
      <w:pPr>
        <w:rPr>
          <w:rFonts w:cstheme="minorHAnsi"/>
        </w:rPr>
      </w:pPr>
    </w:p>
    <w:p w:rsidR="00B72D01" w:rsidRPr="00733636" w:rsidRDefault="00B72D01" w:rsidP="003A27FC">
      <w:pPr>
        <w:rPr>
          <w:rFonts w:cstheme="minorHAnsi"/>
        </w:rPr>
      </w:pPr>
    </w:p>
    <w:p w:rsidR="003A27FC" w:rsidRPr="00733636" w:rsidRDefault="003A27FC" w:rsidP="00701171">
      <w:pPr>
        <w:ind w:left="-180"/>
        <w:rPr>
          <w:rFonts w:cstheme="minorHAnsi"/>
        </w:rPr>
      </w:pPr>
    </w:p>
    <w:p w:rsidR="003A27FC" w:rsidRPr="00733636" w:rsidRDefault="003A27FC" w:rsidP="003A27FC">
      <w:pPr>
        <w:rPr>
          <w:rFonts w:cstheme="minorHAnsi"/>
          <w:b/>
        </w:rPr>
      </w:pPr>
      <w:r w:rsidRPr="00733636">
        <w:rPr>
          <w:rFonts w:cstheme="minorHAnsi"/>
          <w:b/>
        </w:rPr>
        <w:t>David Martine</w:t>
      </w:r>
      <w:r w:rsidRPr="00733636">
        <w:rPr>
          <w:rFonts w:cstheme="minorHAnsi"/>
          <w:b/>
        </w:rPr>
        <w:br/>
        <w:t xml:space="preserve">Secretary </w:t>
      </w:r>
    </w:p>
    <w:p w:rsidR="003A27FC" w:rsidRDefault="009251CE" w:rsidP="003A27FC">
      <w:r>
        <w:t>21</w:t>
      </w:r>
      <w:r w:rsidR="00890F4E" w:rsidRPr="00B72D01">
        <w:t xml:space="preserve"> September 2017</w:t>
      </w:r>
    </w:p>
    <w:p w:rsidR="000F03F7" w:rsidRPr="00733636" w:rsidRDefault="000F03F7" w:rsidP="003A27FC"/>
    <w:p w:rsidR="003A27FC" w:rsidRPr="00733636" w:rsidRDefault="003A27FC" w:rsidP="003A27FC"/>
    <w:p w:rsidR="003A27FC" w:rsidRPr="00733636" w:rsidRDefault="003A27FC" w:rsidP="003A27FC">
      <w:pPr>
        <w:rPr>
          <w:rFonts w:cstheme="minorHAnsi"/>
        </w:rPr>
        <w:sectPr w:rsidR="003A27FC" w:rsidRPr="00733636" w:rsidSect="000F03F7">
          <w:footerReference w:type="even" r:id="rId11"/>
          <w:footerReference w:type="default" r:id="rId12"/>
          <w:pgSz w:w="11909" w:h="16834" w:code="9"/>
          <w:pgMar w:top="1728" w:right="1152" w:bottom="1152" w:left="1152" w:header="720" w:footer="288" w:gutter="0"/>
          <w:pgNumType w:fmt="lowerRoman" w:start="1"/>
          <w:cols w:space="720"/>
          <w:noEndnote/>
          <w:docGrid w:linePitch="272"/>
        </w:sectPr>
      </w:pPr>
    </w:p>
    <w:p w:rsidR="003A27FC" w:rsidRPr="00733636" w:rsidRDefault="003A27FC" w:rsidP="003A27FC">
      <w:pPr>
        <w:pStyle w:val="Heading1"/>
        <w:rPr>
          <w:rFonts w:asciiTheme="minorHAnsi" w:hAnsiTheme="minorHAnsi" w:cstheme="minorHAnsi"/>
        </w:rPr>
      </w:pPr>
      <w:bookmarkStart w:id="2" w:name="_Toc337034707"/>
      <w:bookmarkStart w:id="3" w:name="_Toc337034816"/>
      <w:bookmarkStart w:id="4" w:name="_Toc493685429"/>
      <w:r w:rsidRPr="00733636">
        <w:rPr>
          <w:rFonts w:asciiTheme="minorHAnsi" w:hAnsiTheme="minorHAnsi" w:cstheme="minorHAnsi"/>
        </w:rPr>
        <w:lastRenderedPageBreak/>
        <w:t>About DTF</w:t>
      </w:r>
      <w:bookmarkEnd w:id="2"/>
      <w:bookmarkEnd w:id="3"/>
      <w:bookmarkEnd w:id="4"/>
    </w:p>
    <w:p w:rsidR="003A27FC" w:rsidRPr="00733636" w:rsidRDefault="003A27FC" w:rsidP="003A27FC">
      <w:pPr>
        <w:rPr>
          <w:rFonts w:cstheme="minorHAnsi"/>
        </w:rPr>
        <w:sectPr w:rsidR="003A27FC" w:rsidRPr="00733636" w:rsidSect="00D16853">
          <w:footerReference w:type="even" r:id="rId13"/>
          <w:footerReference w:type="default" r:id="rId14"/>
          <w:pgSz w:w="11909" w:h="16834" w:code="9"/>
          <w:pgMar w:top="1728" w:right="1152" w:bottom="1152" w:left="1152" w:header="720" w:footer="288" w:gutter="0"/>
          <w:pgNumType w:start="1"/>
          <w:cols w:space="720"/>
          <w:noEndnote/>
          <w:docGrid w:linePitch="272"/>
        </w:sectPr>
      </w:pPr>
    </w:p>
    <w:p w:rsidR="003A27FC" w:rsidRPr="00733636" w:rsidRDefault="003A27FC" w:rsidP="00F93A60">
      <w:pPr>
        <w:pStyle w:val="Heading2"/>
      </w:pPr>
      <w:bookmarkStart w:id="5" w:name="_Ref489435818"/>
      <w:r w:rsidRPr="00733636">
        <w:lastRenderedPageBreak/>
        <w:t>Our purpose</w:t>
      </w:r>
      <w:bookmarkEnd w:id="5"/>
    </w:p>
    <w:p w:rsidR="003A27FC" w:rsidRPr="00733636" w:rsidRDefault="0016175F" w:rsidP="0016175F">
      <w:r w:rsidRPr="00733636">
        <w:t>We strive for excellence in financial and economic management to improve the lives of all Victorians. We value our people and motivate them to lead, influence, collaborate and innovate.</w:t>
      </w:r>
    </w:p>
    <w:p w:rsidR="003A27FC" w:rsidRPr="00733636" w:rsidRDefault="003A27FC" w:rsidP="00F93A60">
      <w:pPr>
        <w:pStyle w:val="Heading2"/>
      </w:pPr>
      <w:r w:rsidRPr="00733636">
        <w:t>DTF</w:t>
      </w:r>
      <w:r w:rsidR="00241912">
        <w:t>’</w:t>
      </w:r>
      <w:r w:rsidRPr="00733636">
        <w:t>s role and objectives</w:t>
      </w:r>
    </w:p>
    <w:p w:rsidR="003A27FC" w:rsidRPr="00733636" w:rsidRDefault="0016175F" w:rsidP="0016175F">
      <w:r w:rsidRPr="00733636">
        <w:t xml:space="preserve">The Department provides leadership in economic, financial and resource management to help the Victorian Government deliver its policies, and supports the ministerial portfolios </w:t>
      </w:r>
      <w:r w:rsidR="000860D1" w:rsidRPr="00733636">
        <w:t xml:space="preserve">of the </w:t>
      </w:r>
      <w:r w:rsidRPr="00733636">
        <w:t>Treasurer and the Minister for Finance.</w:t>
      </w:r>
    </w:p>
    <w:p w:rsidR="003A27FC" w:rsidRPr="00733636" w:rsidRDefault="003A27FC" w:rsidP="003A27FC">
      <w:pPr>
        <w:rPr>
          <w:rFonts w:cs="Garamond"/>
          <w:color w:val="000000"/>
        </w:rPr>
      </w:pPr>
      <w:r w:rsidRPr="00733636">
        <w:rPr>
          <w:rFonts w:cs="Garamond"/>
          <w:color w:val="000000"/>
        </w:rPr>
        <w:t>This includes:</w:t>
      </w:r>
    </w:p>
    <w:p w:rsidR="0016175F" w:rsidRPr="00733636" w:rsidRDefault="0016175F" w:rsidP="0016175F">
      <w:pPr>
        <w:pStyle w:val="Bullet"/>
      </w:pPr>
      <w:r w:rsidRPr="00733636">
        <w:t>supporting the Government in responsible budget and financial management;</w:t>
      </w:r>
    </w:p>
    <w:p w:rsidR="0016175F" w:rsidRPr="00733636" w:rsidRDefault="00892080" w:rsidP="0016175F">
      <w:pPr>
        <w:pStyle w:val="Bullet"/>
      </w:pPr>
      <w:r w:rsidRPr="00733636">
        <w:t>giving</w:t>
      </w:r>
      <w:r w:rsidR="0016175F" w:rsidRPr="00733636">
        <w:t xml:space="preserve"> innovative and timely policy advice, and influencing government decisions on a range of economic, social and environmental issues;</w:t>
      </w:r>
    </w:p>
    <w:p w:rsidR="0016175F" w:rsidRPr="00733636" w:rsidRDefault="0016175F" w:rsidP="0016175F">
      <w:pPr>
        <w:pStyle w:val="Bullet"/>
      </w:pPr>
      <w:r w:rsidRPr="00733636">
        <w:t>providing strategic leadership across the public sector on economic and financial sector reform;</w:t>
      </w:r>
    </w:p>
    <w:p w:rsidR="0016175F" w:rsidRPr="00733636" w:rsidRDefault="0016175F" w:rsidP="0016175F">
      <w:pPr>
        <w:pStyle w:val="Bullet"/>
      </w:pPr>
      <w:r w:rsidRPr="00733636">
        <w:t>assisting the Government with implementing major infrastructure projects and frameworks; and</w:t>
      </w:r>
    </w:p>
    <w:p w:rsidR="0016175F" w:rsidRPr="00733636" w:rsidRDefault="0016175F" w:rsidP="0016175F">
      <w:pPr>
        <w:pStyle w:val="Bullet"/>
      </w:pPr>
      <w:r w:rsidRPr="00733636">
        <w:t>contributing to decisions made by the Government on major contractual arrangements across the State.</w:t>
      </w:r>
    </w:p>
    <w:p w:rsidR="003A27FC" w:rsidRPr="00733636" w:rsidRDefault="000860D1" w:rsidP="003A27FC">
      <w:pPr>
        <w:rPr>
          <w:rFonts w:cs="Garamond"/>
          <w:color w:val="000000"/>
        </w:rPr>
      </w:pPr>
      <w:r w:rsidRPr="00733636">
        <w:rPr>
          <w:rFonts w:cs="Garamond"/>
          <w:color w:val="000000"/>
        </w:rPr>
        <w:br w:type="column"/>
      </w:r>
      <w:r w:rsidR="003A27FC" w:rsidRPr="00733636">
        <w:rPr>
          <w:rFonts w:cs="Garamond"/>
          <w:color w:val="000000"/>
        </w:rPr>
        <w:lastRenderedPageBreak/>
        <w:t>DTF</w:t>
      </w:r>
      <w:r w:rsidR="00241912">
        <w:rPr>
          <w:rFonts w:cs="Garamond"/>
          <w:color w:val="000000"/>
        </w:rPr>
        <w:t>’</w:t>
      </w:r>
      <w:r w:rsidR="003A27FC" w:rsidRPr="00733636">
        <w:rPr>
          <w:rFonts w:cs="Garamond"/>
          <w:color w:val="000000"/>
        </w:rPr>
        <w:t>s objectives are</w:t>
      </w:r>
      <w:r w:rsidR="00300173" w:rsidRPr="00733636">
        <w:rPr>
          <w:rFonts w:cs="Garamond"/>
          <w:color w:val="000000"/>
        </w:rPr>
        <w:t xml:space="preserve"> to</w:t>
      </w:r>
      <w:r w:rsidR="003A27FC" w:rsidRPr="00733636">
        <w:rPr>
          <w:rFonts w:cs="Garamond"/>
          <w:color w:val="000000"/>
        </w:rPr>
        <w:t>:</w:t>
      </w:r>
    </w:p>
    <w:p w:rsidR="0016175F" w:rsidRPr="00733636" w:rsidRDefault="0016175F" w:rsidP="0016175F">
      <w:pPr>
        <w:pStyle w:val="Bullet"/>
      </w:pPr>
      <w:r w:rsidRPr="00733636">
        <w:t>optimise Victoria</w:t>
      </w:r>
      <w:r w:rsidR="00241912">
        <w:t>’</w:t>
      </w:r>
      <w:r w:rsidRPr="00733636">
        <w:t>s fiscal resources;</w:t>
      </w:r>
    </w:p>
    <w:p w:rsidR="0016175F" w:rsidRPr="00733636" w:rsidRDefault="0016175F" w:rsidP="0016175F">
      <w:pPr>
        <w:pStyle w:val="Bullet"/>
      </w:pPr>
      <w:r w:rsidRPr="00733636">
        <w:t>strengthen Victoria</w:t>
      </w:r>
      <w:r w:rsidR="00241912">
        <w:t>’</w:t>
      </w:r>
      <w:r w:rsidRPr="00733636">
        <w:t>s economic performance;</w:t>
      </w:r>
    </w:p>
    <w:p w:rsidR="0016175F" w:rsidRPr="00733636" w:rsidRDefault="0016175F" w:rsidP="0016175F">
      <w:pPr>
        <w:pStyle w:val="Bullet"/>
      </w:pPr>
      <w:r w:rsidRPr="00733636">
        <w:t>improve how Government manages its balance sheet, commercial activities and public sector infrastructure;</w:t>
      </w:r>
    </w:p>
    <w:p w:rsidR="0016175F" w:rsidRPr="00733636" w:rsidRDefault="0016175F" w:rsidP="0016175F">
      <w:pPr>
        <w:pStyle w:val="Bullet"/>
      </w:pPr>
      <w:r w:rsidRPr="00733636">
        <w:t>deliver efficient whole of government common services to the Victorian public sector; and</w:t>
      </w:r>
    </w:p>
    <w:p w:rsidR="000860D1" w:rsidRPr="00733636" w:rsidRDefault="000860D1" w:rsidP="0016175F">
      <w:pPr>
        <w:pStyle w:val="Bullet"/>
      </w:pPr>
      <w:r w:rsidRPr="00733636">
        <w:t>ensure DTF and its people have the capability to serve Government.</w:t>
      </w:r>
    </w:p>
    <w:p w:rsidR="003A27FC" w:rsidRPr="00733636" w:rsidRDefault="0016175F" w:rsidP="003A27FC">
      <w:pPr>
        <w:rPr>
          <w:rFonts w:cs="Garamond"/>
          <w:color w:val="000000"/>
        </w:rPr>
      </w:pPr>
      <w:r w:rsidRPr="00733636">
        <w:rPr>
          <w:rFonts w:cs="Garamond"/>
          <w:color w:val="000000"/>
        </w:rPr>
        <w:t>We proactively look to improve our services, and the way in which they are delivered to ensure we are:</w:t>
      </w:r>
    </w:p>
    <w:p w:rsidR="0016175F" w:rsidRPr="00733636" w:rsidRDefault="0016175F" w:rsidP="0016175F">
      <w:pPr>
        <w:pStyle w:val="Bullet"/>
      </w:pPr>
      <w:r w:rsidRPr="00733636">
        <w:t>fiscally responsible;</w:t>
      </w:r>
    </w:p>
    <w:p w:rsidR="0016175F" w:rsidRPr="00733636" w:rsidRDefault="0016175F" w:rsidP="0016175F">
      <w:pPr>
        <w:pStyle w:val="Bullet"/>
      </w:pPr>
      <w:r w:rsidRPr="00733636">
        <w:t>market focused; and</w:t>
      </w:r>
    </w:p>
    <w:p w:rsidR="0016175F" w:rsidRPr="00733636" w:rsidRDefault="0016175F" w:rsidP="0016175F">
      <w:pPr>
        <w:pStyle w:val="Bullet"/>
      </w:pPr>
      <w:r w:rsidRPr="00733636">
        <w:t>reform oriented.</w:t>
      </w:r>
    </w:p>
    <w:p w:rsidR="003A27FC" w:rsidRPr="00733636" w:rsidRDefault="003A27FC" w:rsidP="003A27FC"/>
    <w:p w:rsidR="003A27FC" w:rsidRPr="00733636" w:rsidRDefault="003A27FC" w:rsidP="003A27FC">
      <w:pPr>
        <w:spacing w:before="0" w:after="0"/>
      </w:pPr>
      <w:r w:rsidRPr="00733636">
        <w:br w:type="page"/>
      </w:r>
    </w:p>
    <w:p w:rsidR="003A27FC" w:rsidRPr="00733636" w:rsidRDefault="003A27FC" w:rsidP="00F93A60">
      <w:pPr>
        <w:pStyle w:val="Heading2"/>
      </w:pPr>
      <w:bookmarkStart w:id="6" w:name="_Ref489435740"/>
      <w:r w:rsidRPr="00733636">
        <w:lastRenderedPageBreak/>
        <w:t>Our Ministers</w:t>
      </w:r>
      <w:bookmarkEnd w:id="6"/>
    </w:p>
    <w:p w:rsidR="003A27FC" w:rsidRPr="00733636" w:rsidRDefault="003A27FC" w:rsidP="00F93A60">
      <w:pPr>
        <w:pStyle w:val="Heading3"/>
      </w:pPr>
      <w:r w:rsidRPr="00733636">
        <w:t>Treasurer – Tim Pallas MP</w:t>
      </w:r>
    </w:p>
    <w:p w:rsidR="00CE3039" w:rsidRPr="00733636" w:rsidRDefault="00CE3039" w:rsidP="00CE3039">
      <w:r w:rsidRPr="00733636">
        <w:t>Tim Pallas MP commenced as Treasurer of Victoria in December 2014.</w:t>
      </w:r>
    </w:p>
    <w:p w:rsidR="00CE3039" w:rsidRPr="00733636" w:rsidRDefault="00CE3039" w:rsidP="00CE3039">
      <w:r w:rsidRPr="00733636">
        <w:t xml:space="preserve">The Treasurer is the minister </w:t>
      </w:r>
      <w:r w:rsidR="000F4837" w:rsidRPr="00733636">
        <w:t xml:space="preserve">with oversight of </w:t>
      </w:r>
      <w:r w:rsidRPr="00733636">
        <w:t>government revenue and expenditure</w:t>
      </w:r>
      <w:r w:rsidR="0005156B" w:rsidRPr="00733636">
        <w:t>, including</w:t>
      </w:r>
      <w:r w:rsidRPr="00733636">
        <w:t>:</w:t>
      </w:r>
    </w:p>
    <w:p w:rsidR="00E73ED0" w:rsidRPr="00733636" w:rsidRDefault="00E73ED0" w:rsidP="00E73ED0">
      <w:pPr>
        <w:pStyle w:val="Bullet"/>
      </w:pPr>
      <w:r w:rsidRPr="00733636">
        <w:t>preparing and delivering the annual state budget;</w:t>
      </w:r>
    </w:p>
    <w:p w:rsidR="00E73ED0" w:rsidRPr="00733636" w:rsidRDefault="00E73ED0" w:rsidP="00E73ED0">
      <w:pPr>
        <w:pStyle w:val="Bullet"/>
      </w:pPr>
      <w:r w:rsidRPr="00733636">
        <w:t>promoting economic growth across the State of Victoria;</w:t>
      </w:r>
    </w:p>
    <w:p w:rsidR="00E73ED0" w:rsidRPr="00733636" w:rsidRDefault="00E73ED0" w:rsidP="00E73ED0">
      <w:pPr>
        <w:pStyle w:val="Bullet"/>
      </w:pPr>
      <w:r w:rsidRPr="00733636">
        <w:t>promoting and encouraging investment opportunities in Victoria from interstate and abroad;</w:t>
      </w:r>
    </w:p>
    <w:p w:rsidR="00E73ED0" w:rsidRPr="00733636" w:rsidRDefault="00E73ED0" w:rsidP="00E73ED0">
      <w:pPr>
        <w:pStyle w:val="Bullet"/>
      </w:pPr>
      <w:r w:rsidRPr="00733636">
        <w:t>developing the fiscal objectives and strategy for the State of Victoria;</w:t>
      </w:r>
    </w:p>
    <w:p w:rsidR="00E73ED0" w:rsidRPr="00733636" w:rsidRDefault="000F4837" w:rsidP="000F1630">
      <w:pPr>
        <w:pStyle w:val="Bullet"/>
      </w:pPr>
      <w:r w:rsidRPr="00733636">
        <w:t>overseeing</w:t>
      </w:r>
      <w:r w:rsidR="00E73ED0" w:rsidRPr="00733636">
        <w:t xml:space="preserve"> the economic policy </w:t>
      </w:r>
      <w:r w:rsidR="000F1630" w:rsidRPr="000F1630">
        <w:t xml:space="preserve">and economic strategy </w:t>
      </w:r>
      <w:r w:rsidR="00E73ED0" w:rsidRPr="00733636">
        <w:t>of the Government;</w:t>
      </w:r>
    </w:p>
    <w:p w:rsidR="00E73ED0" w:rsidRPr="00733636" w:rsidRDefault="00E73ED0" w:rsidP="00E73ED0">
      <w:pPr>
        <w:pStyle w:val="Bullet"/>
      </w:pPr>
      <w:r w:rsidRPr="00733636">
        <w:t>driving wages policy, which operates in conjunction with the industrial relations policies as developed and administered by the Industrial Relations Minister;</w:t>
      </w:r>
    </w:p>
    <w:p w:rsidR="00E73ED0" w:rsidRPr="00733636" w:rsidRDefault="00E73ED0" w:rsidP="00E73ED0">
      <w:pPr>
        <w:pStyle w:val="Bullet"/>
      </w:pPr>
      <w:r w:rsidRPr="00733636">
        <w:t>overseeing the planning and delivery of major infrastructure projects undertaken across government;</w:t>
      </w:r>
    </w:p>
    <w:p w:rsidR="00E73ED0" w:rsidRPr="00733636" w:rsidRDefault="000860D1" w:rsidP="00E73ED0">
      <w:pPr>
        <w:pStyle w:val="Bullet"/>
      </w:pPr>
      <w:r w:rsidRPr="00733636">
        <w:t>administering the Market</w:t>
      </w:r>
      <w:r w:rsidR="00B336DF" w:rsidRPr="00733636">
        <w:noBreakHyphen/>
      </w:r>
      <w:r w:rsidR="00E73ED0" w:rsidRPr="00733636">
        <w:t>led Proposals Guideline, which provides the State with the means to access new and innovative ideas from the private sector;</w:t>
      </w:r>
    </w:p>
    <w:p w:rsidR="00E73ED0" w:rsidRPr="00733636" w:rsidRDefault="00E73ED0" w:rsidP="00E73ED0">
      <w:pPr>
        <w:pStyle w:val="Bullet"/>
      </w:pPr>
      <w:r w:rsidRPr="00733636">
        <w:t>revenue policy and collection for the State of Victoria, including stamp duty, payroll tax and land tax;</w:t>
      </w:r>
    </w:p>
    <w:p w:rsidR="00E73ED0" w:rsidRPr="00733636" w:rsidRDefault="00E73ED0" w:rsidP="00E73ED0">
      <w:pPr>
        <w:pStyle w:val="Bullet"/>
      </w:pPr>
      <w:r w:rsidRPr="00733636">
        <w:t>borrowing, investment and financial arrangements to hedge, protect and manage the State</w:t>
      </w:r>
      <w:r w:rsidR="00241912">
        <w:t>’</w:t>
      </w:r>
      <w:r w:rsidRPr="00733636">
        <w:t>s financial interests; and</w:t>
      </w:r>
    </w:p>
    <w:p w:rsidR="00E73ED0" w:rsidRPr="00733636" w:rsidRDefault="00E73ED0" w:rsidP="00E73ED0">
      <w:pPr>
        <w:pStyle w:val="Bullet"/>
      </w:pPr>
      <w:r w:rsidRPr="00733636">
        <w:t>providing investment and fund management services to the State and its statutory authorities.</w:t>
      </w:r>
    </w:p>
    <w:p w:rsidR="003A27FC" w:rsidRPr="00733636" w:rsidRDefault="003A27FC" w:rsidP="00F93A60">
      <w:pPr>
        <w:pStyle w:val="Heading3"/>
      </w:pPr>
      <w:r w:rsidRPr="00733636">
        <w:br w:type="column"/>
      </w:r>
      <w:r w:rsidRPr="00733636">
        <w:lastRenderedPageBreak/>
        <w:t>Minister for Finance – Robin Scott MP</w:t>
      </w:r>
    </w:p>
    <w:p w:rsidR="00CE146A" w:rsidRPr="00733636" w:rsidRDefault="00CE146A" w:rsidP="00CE146A">
      <w:r w:rsidRPr="00733636">
        <w:t>Robin Scott MP commenced as Minister for Finance in December 2014.</w:t>
      </w:r>
    </w:p>
    <w:p w:rsidR="00CE146A" w:rsidRPr="00733636" w:rsidRDefault="00CE146A" w:rsidP="00CE146A">
      <w:r w:rsidRPr="00733636">
        <w:t>The Minister</w:t>
      </w:r>
      <w:r w:rsidR="00241912">
        <w:t>’</w:t>
      </w:r>
      <w:r w:rsidRPr="00733636">
        <w:t>s primary responsibilities are:</w:t>
      </w:r>
    </w:p>
    <w:p w:rsidR="00134BD5" w:rsidRPr="00733636" w:rsidRDefault="00134BD5" w:rsidP="00134BD5">
      <w:pPr>
        <w:pStyle w:val="Bullet"/>
      </w:pPr>
      <w:r w:rsidRPr="00733636">
        <w:t>WorkSafe Victoria, the statutory body that manages the insurance scheme for workplace accident compensation and rehabilitation, and occupational health and safety;</w:t>
      </w:r>
    </w:p>
    <w:p w:rsidR="00134BD5" w:rsidRPr="00733636" w:rsidRDefault="00134BD5" w:rsidP="00134BD5">
      <w:pPr>
        <w:pStyle w:val="Bullet"/>
      </w:pPr>
      <w:r w:rsidRPr="00733636">
        <w:t>the Accident Compensation Conciliation Service;</w:t>
      </w:r>
    </w:p>
    <w:p w:rsidR="00134BD5" w:rsidRPr="00733636" w:rsidRDefault="00134BD5" w:rsidP="00134BD5">
      <w:pPr>
        <w:pStyle w:val="Bullet"/>
      </w:pPr>
      <w:r w:rsidRPr="00733636">
        <w:t>the insurance operations of the Transport Accident Commission, the statutory body that manages the no fault insurance scheme for transport accident compensation and rehabilitation;</w:t>
      </w:r>
    </w:p>
    <w:p w:rsidR="00134BD5" w:rsidRPr="00733636" w:rsidRDefault="00134BD5" w:rsidP="00134BD5">
      <w:pPr>
        <w:pStyle w:val="Bullet"/>
      </w:pPr>
      <w:r w:rsidRPr="00733636">
        <w:t>the State</w:t>
      </w:r>
      <w:r w:rsidR="00241912">
        <w:t>’</w:t>
      </w:r>
      <w:r w:rsidRPr="00733636">
        <w:t>s financial reporting and accountability framework;</w:t>
      </w:r>
    </w:p>
    <w:p w:rsidR="00134BD5" w:rsidRPr="00733636" w:rsidRDefault="00134BD5" w:rsidP="00134BD5">
      <w:pPr>
        <w:pStyle w:val="Bullet"/>
      </w:pPr>
      <w:r w:rsidRPr="00733636">
        <w:t>whole of Victorian Government financial management and risk management frameworks;</w:t>
      </w:r>
    </w:p>
    <w:p w:rsidR="00134BD5" w:rsidRPr="00733636" w:rsidRDefault="00134BD5" w:rsidP="00134BD5">
      <w:pPr>
        <w:pStyle w:val="Bullet"/>
      </w:pPr>
      <w:r w:rsidRPr="00733636">
        <w:t>whole of Victorian Government purchasing and procurement arrangements including oversight of the Victorian Government Purchasing Board;</w:t>
      </w:r>
    </w:p>
    <w:p w:rsidR="00134BD5" w:rsidRPr="00733636" w:rsidRDefault="00134BD5" w:rsidP="00134BD5">
      <w:pPr>
        <w:pStyle w:val="Bullet"/>
      </w:pPr>
      <w:r w:rsidRPr="00733636">
        <w:t>overseeing the insurance policy for the State (the Victorian Managed Insurance Authority);</w:t>
      </w:r>
    </w:p>
    <w:p w:rsidR="00134BD5" w:rsidRPr="00733636" w:rsidRDefault="00134BD5" w:rsidP="00134BD5">
      <w:pPr>
        <w:pStyle w:val="Bullet"/>
      </w:pPr>
      <w:r w:rsidRPr="00733636">
        <w:t>the Victorian Government</w:t>
      </w:r>
      <w:r w:rsidR="00241912">
        <w:t>’</w:t>
      </w:r>
      <w:r w:rsidRPr="00733636">
        <w:t>s data access and intellectual property policies;</w:t>
      </w:r>
    </w:p>
    <w:p w:rsidR="00134BD5" w:rsidRPr="00733636" w:rsidRDefault="00134BD5" w:rsidP="00134BD5">
      <w:pPr>
        <w:pStyle w:val="Bullet"/>
      </w:pPr>
      <w:r w:rsidRPr="00733636">
        <w:t>overseeing superannuation policy for the State and oversight of the Emergency Services Superannuation Scheme;</w:t>
      </w:r>
    </w:p>
    <w:p w:rsidR="00134BD5" w:rsidRPr="00733636" w:rsidRDefault="00134BD5" w:rsidP="00134BD5">
      <w:pPr>
        <w:pStyle w:val="Bullet"/>
      </w:pPr>
      <w:r w:rsidRPr="00733636">
        <w:t>the Victorian Government</w:t>
      </w:r>
      <w:r w:rsidR="00241912">
        <w:t>’</w:t>
      </w:r>
      <w:r w:rsidRPr="00733636">
        <w:t>s motor vehicle fleet;</w:t>
      </w:r>
    </w:p>
    <w:p w:rsidR="00134BD5" w:rsidRPr="00733636" w:rsidRDefault="00134BD5" w:rsidP="00134BD5">
      <w:pPr>
        <w:pStyle w:val="Bullet"/>
      </w:pPr>
      <w:r w:rsidRPr="00733636">
        <w:t>whole of Victorian Government landholding policy and coordination of government land sales;</w:t>
      </w:r>
    </w:p>
    <w:p w:rsidR="00134BD5" w:rsidRPr="00733636" w:rsidRDefault="00134BD5" w:rsidP="00134BD5">
      <w:pPr>
        <w:pStyle w:val="Bullet"/>
      </w:pPr>
      <w:r w:rsidRPr="00733636">
        <w:t>whole of Victorian Government accommodation planning and policies through the Shared Service Provider;</w:t>
      </w:r>
    </w:p>
    <w:p w:rsidR="00134BD5" w:rsidRPr="00733636" w:rsidRDefault="00134BD5" w:rsidP="00134BD5">
      <w:pPr>
        <w:pStyle w:val="Bullet"/>
      </w:pPr>
      <w:r w:rsidRPr="00733636">
        <w:t>the Essential Services Commission, the independent economic regulator of the State</w:t>
      </w:r>
      <w:r w:rsidR="00241912">
        <w:t>’</w:t>
      </w:r>
      <w:r w:rsidRPr="00733636">
        <w:t xml:space="preserve">s essential services; </w:t>
      </w:r>
    </w:p>
    <w:p w:rsidR="00134BD5" w:rsidRPr="00733636" w:rsidRDefault="00134BD5" w:rsidP="00134BD5">
      <w:pPr>
        <w:pStyle w:val="Bullet"/>
      </w:pPr>
      <w:r w:rsidRPr="00733636">
        <w:t>the Registrar of housing agencies, who regulates Victoria</w:t>
      </w:r>
      <w:r w:rsidR="00241912">
        <w:t>’</w:t>
      </w:r>
      <w:r w:rsidRPr="00733636">
        <w:t>s registered community housing agencies; and</w:t>
      </w:r>
    </w:p>
    <w:p w:rsidR="00134BD5" w:rsidRPr="00733636" w:rsidRDefault="00134BD5" w:rsidP="00134BD5">
      <w:pPr>
        <w:pStyle w:val="Bullet"/>
      </w:pPr>
      <w:r w:rsidRPr="00733636">
        <w:t>overseeing the Victorian Asbestos Eradication Agency and Medical Panels.</w:t>
      </w:r>
    </w:p>
    <w:p w:rsidR="003A27FC" w:rsidRPr="00733636" w:rsidRDefault="00CE146A" w:rsidP="00CE146A">
      <w:r w:rsidRPr="00733636">
        <w:t>Minister Scott is also Minister for Multicultural Affairs.</w:t>
      </w:r>
    </w:p>
    <w:p w:rsidR="003A27FC" w:rsidRPr="00733636" w:rsidRDefault="003A27FC" w:rsidP="003A27FC"/>
    <w:p w:rsidR="003A27FC" w:rsidRPr="00733636" w:rsidRDefault="003A27FC" w:rsidP="003A27FC">
      <w:pPr>
        <w:sectPr w:rsidR="003A27FC" w:rsidRPr="00733636" w:rsidSect="00D16853">
          <w:footerReference w:type="even" r:id="rId15"/>
          <w:footerReference w:type="default" r:id="rId16"/>
          <w:type w:val="continuous"/>
          <w:pgSz w:w="11909" w:h="16834" w:code="9"/>
          <w:pgMar w:top="1728" w:right="1152" w:bottom="1152" w:left="1152" w:header="720" w:footer="288" w:gutter="0"/>
          <w:cols w:num="2" w:space="720"/>
          <w:noEndnote/>
        </w:sectPr>
      </w:pPr>
    </w:p>
    <w:p w:rsidR="003A27FC" w:rsidRPr="00733636" w:rsidRDefault="003A27FC" w:rsidP="003A27FC">
      <w:pPr>
        <w:pStyle w:val="Heading1a"/>
        <w:rPr>
          <w:rFonts w:asciiTheme="minorHAnsi" w:hAnsiTheme="minorHAnsi" w:cstheme="minorHAnsi"/>
        </w:rPr>
      </w:pPr>
      <w:r w:rsidRPr="00733636">
        <w:rPr>
          <w:rFonts w:asciiTheme="minorHAnsi" w:hAnsiTheme="minorHAnsi" w:cstheme="minorHAnsi"/>
        </w:rPr>
        <w:lastRenderedPageBreak/>
        <w:t>Senior Executive Group</w:t>
      </w:r>
    </w:p>
    <w:p w:rsidR="003A27FC" w:rsidRPr="00733636" w:rsidRDefault="003A27FC" w:rsidP="003A27FC">
      <w:r w:rsidRPr="00733636">
        <w:t>DTF is managed by the Senior Executive Group (SEG), which comprises the Secretary and Deputy Secretaries. Collectively, SEG has significant public and private sector management experience in the areas of economics, finance, people management and technology.</w:t>
      </w:r>
    </w:p>
    <w:p w:rsidR="003A27FC" w:rsidRPr="00733636" w:rsidRDefault="003A27FC" w:rsidP="003A27FC">
      <w:pPr>
        <w:sectPr w:rsidR="003A27FC" w:rsidRPr="00733636" w:rsidSect="00D16853">
          <w:pgSz w:w="11909" w:h="16834" w:code="9"/>
          <w:pgMar w:top="1728" w:right="1152" w:bottom="1152" w:left="1152" w:header="720" w:footer="288" w:gutter="0"/>
          <w:cols w:space="720"/>
          <w:noEndnote/>
        </w:sectPr>
      </w:pPr>
    </w:p>
    <w:p w:rsidR="003A27FC" w:rsidRPr="00733636" w:rsidRDefault="003A27FC" w:rsidP="00F93A60">
      <w:pPr>
        <w:pStyle w:val="Heading3"/>
      </w:pPr>
      <w:r w:rsidRPr="00733636">
        <w:t>David Martine</w:t>
      </w:r>
    </w:p>
    <w:p w:rsidR="003A27FC" w:rsidRPr="00733636" w:rsidRDefault="003A27FC" w:rsidP="00FE47F2">
      <w:pPr>
        <w:pStyle w:val="Heading5"/>
        <w:spacing w:after="80"/>
      </w:pPr>
      <w:r w:rsidRPr="00733636">
        <w:t>Secretary, Department of Treasury and Finance</w:t>
      </w:r>
    </w:p>
    <w:p w:rsidR="00176F47" w:rsidRPr="00733636" w:rsidRDefault="00176F47" w:rsidP="00FE47F2">
      <w:pPr>
        <w:spacing w:before="80"/>
      </w:pPr>
      <w:r w:rsidRPr="00733636">
        <w:t>David leads the Department in its role of providing economic, financial and resource management policy advice to the Government.</w:t>
      </w:r>
    </w:p>
    <w:p w:rsidR="00176F47" w:rsidRPr="00733636" w:rsidRDefault="00176F47" w:rsidP="00176F47">
      <w:r w:rsidRPr="00733636">
        <w:t>David joined DTF as Secretary in February 2014. Prior to this, David held a number of senior roles in the Commonwealth public sector, particularly in the Commonwealth Treasury and Department of Finance and Deregulation.</w:t>
      </w:r>
    </w:p>
    <w:p w:rsidR="00145EC8" w:rsidRPr="00733636" w:rsidRDefault="00176F47" w:rsidP="00176F47">
      <w:r w:rsidRPr="00733636">
        <w:t>David has extensive budget, finance, policy and organisational leadership experience, and has briefed governments on wide</w:t>
      </w:r>
      <w:r w:rsidR="00B336DF" w:rsidRPr="00733636">
        <w:noBreakHyphen/>
      </w:r>
      <w:r w:rsidRPr="00733636">
        <w:t>ranging and complex policy issues.</w:t>
      </w:r>
    </w:p>
    <w:p w:rsidR="00145EC8" w:rsidRPr="00733636" w:rsidRDefault="00145EC8" w:rsidP="00145EC8">
      <w:pPr>
        <w:pStyle w:val="Heading3"/>
      </w:pPr>
      <w:r w:rsidRPr="00733636">
        <w:t>Amy Auster</w:t>
      </w:r>
    </w:p>
    <w:p w:rsidR="00145EC8" w:rsidRPr="00733636" w:rsidRDefault="00145EC8" w:rsidP="00FE47F2">
      <w:pPr>
        <w:pStyle w:val="Heading5"/>
        <w:spacing w:after="80"/>
      </w:pPr>
      <w:r w:rsidRPr="00733636">
        <w:t>Deputy Secretary, Economic Division</w:t>
      </w:r>
    </w:p>
    <w:p w:rsidR="00145EC8" w:rsidRPr="00733636" w:rsidRDefault="00145EC8" w:rsidP="00FE47F2">
      <w:pPr>
        <w:spacing w:before="80"/>
      </w:pPr>
      <w:r w:rsidRPr="00733636">
        <w:t xml:space="preserve">Amy commenced as Deputy Secretary, Economic in September 2016. Amy is responsible for the provision of high level economic and policy advice to Government on productivity, taxation and regulation, along with social, environmental and development issues. </w:t>
      </w:r>
    </w:p>
    <w:p w:rsidR="00176F47" w:rsidRPr="00733636" w:rsidRDefault="00145EC8" w:rsidP="00145EC8">
      <w:r w:rsidRPr="00733636">
        <w:t>Prior to joining DTF, Amy served as Executive Director of Monash University</w:t>
      </w:r>
      <w:r w:rsidR="00241912">
        <w:t>’</w:t>
      </w:r>
      <w:r w:rsidRPr="00733636">
        <w:t>s Australian Centre for Financial Studies and was a member of the Monash Business School faculty executive. Previously, she spent nearly 20 years working in the financial services industry including at ANZ Banking Group as Head of International Economics, Head of FX Strategy and Global Head of Client Engagement and at global investment banks including JPMorgan and Merrill Lynch in New York.</w:t>
      </w:r>
    </w:p>
    <w:p w:rsidR="004A12A0" w:rsidRPr="00733636" w:rsidRDefault="006941B3" w:rsidP="004A12A0">
      <w:pPr>
        <w:pStyle w:val="Heading3"/>
      </w:pPr>
      <w:r w:rsidRPr="00733636">
        <w:t>Simon Hollingsworth</w:t>
      </w:r>
    </w:p>
    <w:p w:rsidR="004A12A0" w:rsidRPr="00733636" w:rsidRDefault="004A12A0" w:rsidP="00FE47F2">
      <w:pPr>
        <w:pStyle w:val="Heading5"/>
        <w:spacing w:after="80"/>
      </w:pPr>
      <w:r w:rsidRPr="00733636">
        <w:t>Deputy Secretary, Budget and Finance</w:t>
      </w:r>
      <w:r w:rsidR="000860D1" w:rsidRPr="00733636">
        <w:t xml:space="preserve"> Division</w:t>
      </w:r>
    </w:p>
    <w:p w:rsidR="00176F47" w:rsidRPr="00733636" w:rsidRDefault="00176F47" w:rsidP="00FE47F2">
      <w:pPr>
        <w:spacing w:before="80"/>
      </w:pPr>
      <w:r w:rsidRPr="00733636">
        <w:t xml:space="preserve">Simon was appointed Deputy Secretary, Budget and Finance in October 2016. </w:t>
      </w:r>
      <w:r w:rsidR="00FE47F2" w:rsidRPr="00FE47F2">
        <w:t>He is responsible for providing advice on the State</w:t>
      </w:r>
      <w:r w:rsidR="008E23E6">
        <w:t>’</w:t>
      </w:r>
      <w:r w:rsidR="00FE47F2" w:rsidRPr="00FE47F2">
        <w:t>s fiscal resources, financial management and consolidated reporting, and providing financial advice on public sector workplace agreements.</w:t>
      </w:r>
      <w:r w:rsidR="00FE47F2">
        <w:t xml:space="preserve"> </w:t>
      </w:r>
      <w:r w:rsidRPr="00733636">
        <w:t xml:space="preserve">Prior to joining DTF, he was CEO of the Australian Sports Commission. </w:t>
      </w:r>
    </w:p>
    <w:p w:rsidR="007F5BA8" w:rsidRPr="00733636" w:rsidRDefault="00176F47" w:rsidP="007F5BA8">
      <w:r w:rsidRPr="00733636">
        <w:t>Previously, Simon worked with the Victorian Department of Premier and Cabinet in various leadership roles within the Policy and Cabinet Group. This included a secondment to work for the United Kingdom Government</w:t>
      </w:r>
      <w:r w:rsidR="00241912">
        <w:t>’</w:t>
      </w:r>
      <w:r w:rsidR="00FE47F2">
        <w:t>s Department for Education and</w:t>
      </w:r>
      <w:r w:rsidR="00FE47F2">
        <w:rPr>
          <w:rFonts w:ascii="Times New Roman" w:hAnsi="Times New Roman"/>
        </w:rPr>
        <w:t> </w:t>
      </w:r>
      <w:r w:rsidRPr="00733636">
        <w:t>Skills in London. Prior to joining government, Simon worked at The Boston Consulting Group and MinterEllison.</w:t>
      </w:r>
    </w:p>
    <w:p w:rsidR="003A27FC" w:rsidRPr="00733636" w:rsidRDefault="001A08D5" w:rsidP="007C25A2">
      <w:pPr>
        <w:pStyle w:val="Heading3"/>
      </w:pPr>
      <w:r>
        <w:br w:type="column"/>
      </w:r>
      <w:r w:rsidR="003A27FC" w:rsidRPr="00733636">
        <w:t>Gayle Porthouse</w:t>
      </w:r>
    </w:p>
    <w:p w:rsidR="003A27FC" w:rsidRPr="00733636" w:rsidRDefault="003A27FC" w:rsidP="00FE47F2">
      <w:pPr>
        <w:pStyle w:val="Heading5"/>
        <w:spacing w:after="80"/>
      </w:pPr>
      <w:r w:rsidRPr="00733636">
        <w:t>Deputy Secretary, Corporate and Government Services Division</w:t>
      </w:r>
    </w:p>
    <w:p w:rsidR="00176F47" w:rsidRPr="00733636" w:rsidRDefault="00176F47" w:rsidP="00FE47F2">
      <w:pPr>
        <w:spacing w:before="80"/>
      </w:pPr>
      <w:r w:rsidRPr="00733636">
        <w:t xml:space="preserve">Gayle is responsible for the efficient delivery of financial, people, information, legal, planning, procurement and technology services to DTF, which supports the Department to achieve its objectives and capacity to serve government. </w:t>
      </w:r>
    </w:p>
    <w:p w:rsidR="00176F47" w:rsidRPr="00733636" w:rsidRDefault="00176F47" w:rsidP="00176F47">
      <w:r w:rsidRPr="00733636">
        <w:t>She is also responsible for the management of whole of Victorian Government services provided to departments and agencies, including the development of policies and initiatives to achieve continuous improvement in facilities and real estate management, procurement and strategic sourcing. Gayle joined the Department in July 2014.</w:t>
      </w:r>
    </w:p>
    <w:p w:rsidR="003A27FC" w:rsidRPr="00733636" w:rsidRDefault="00176F47" w:rsidP="003A27FC">
      <w:r w:rsidRPr="00733636">
        <w:t>Gayle has more than 30 years</w:t>
      </w:r>
      <w:r w:rsidR="00241912">
        <w:t>’</w:t>
      </w:r>
      <w:r w:rsidRPr="00733636">
        <w:t xml:space="preserve"> experience in the public service across several government departments, including the Department of Premier and Cabinet.</w:t>
      </w:r>
    </w:p>
    <w:p w:rsidR="00A4624A" w:rsidRPr="00733636" w:rsidRDefault="00A4624A" w:rsidP="0007374B">
      <w:pPr>
        <w:pStyle w:val="Heading3"/>
      </w:pPr>
      <w:r w:rsidRPr="00733636">
        <w:t>David Webster</w:t>
      </w:r>
    </w:p>
    <w:p w:rsidR="00A4624A" w:rsidRPr="00733636" w:rsidRDefault="00A4624A" w:rsidP="00FE47F2">
      <w:pPr>
        <w:pStyle w:val="Heading5"/>
        <w:spacing w:after="80"/>
      </w:pPr>
      <w:r w:rsidRPr="00733636">
        <w:t>Deputy Secretary, Commercial</w:t>
      </w:r>
      <w:r w:rsidR="000860D1" w:rsidRPr="00733636">
        <w:t xml:space="preserve"> Division</w:t>
      </w:r>
    </w:p>
    <w:p w:rsidR="00176F47" w:rsidRPr="00733636" w:rsidRDefault="00176F47" w:rsidP="00FE47F2">
      <w:pPr>
        <w:spacing w:before="80"/>
      </w:pPr>
      <w:r w:rsidRPr="00733636">
        <w:t>David is responsible for providing high</w:t>
      </w:r>
      <w:r w:rsidR="00B336DF" w:rsidRPr="00733636">
        <w:noBreakHyphen/>
      </w:r>
      <w:r w:rsidRPr="00733636">
        <w:t>level commercial, financial and risk management advice to the Government, including a focus on major commercial transactions, infrastructure and the State</w:t>
      </w:r>
      <w:r w:rsidR="00241912">
        <w:t>’</w:t>
      </w:r>
      <w:r w:rsidRPr="00733636">
        <w:t>s balance sheet.</w:t>
      </w:r>
    </w:p>
    <w:p w:rsidR="00176F47" w:rsidRPr="00733636" w:rsidRDefault="00176F47" w:rsidP="00176F47">
      <w:r w:rsidRPr="00733636">
        <w:t>David commenced as Deputy Secretary in November 2011 and has more than 20 years</w:t>
      </w:r>
      <w:r w:rsidR="00241912">
        <w:t>’</w:t>
      </w:r>
      <w:r w:rsidRPr="00733636">
        <w:t xml:space="preserve"> extensive international corporate and commercial senior management experience as a fund manager, equity investor, financial adviser and lender.</w:t>
      </w:r>
    </w:p>
    <w:p w:rsidR="00176F47" w:rsidRPr="00733636" w:rsidRDefault="00176F47" w:rsidP="00176F47">
      <w:r w:rsidRPr="00733636">
        <w:t>Prior to joining DTF, David worked for RBS Funds Management in Sydney as Executive Director and Chairman. Previously, David was Investment Director at EISER Global Infrastructure Fund in London and Head of Infrastructure Advisory at RBS London.</w:t>
      </w:r>
    </w:p>
    <w:p w:rsidR="00176F47" w:rsidRPr="00733636" w:rsidRDefault="00176F47" w:rsidP="00176F47">
      <w:pPr>
        <w:spacing w:before="0" w:after="200"/>
      </w:pPr>
    </w:p>
    <w:p w:rsidR="00176F47" w:rsidRPr="00733636" w:rsidRDefault="00176F47" w:rsidP="00176F47">
      <w:pPr>
        <w:spacing w:before="0" w:after="200"/>
      </w:pPr>
    </w:p>
    <w:p w:rsidR="003A27FC" w:rsidRPr="00733636" w:rsidRDefault="003A27FC" w:rsidP="003A27FC">
      <w:pPr>
        <w:sectPr w:rsidR="003A27FC" w:rsidRPr="00733636" w:rsidSect="00FE47F2">
          <w:type w:val="continuous"/>
          <w:pgSz w:w="11909" w:h="16834" w:code="9"/>
          <w:pgMar w:top="1728" w:right="1152" w:bottom="1152" w:left="1152" w:header="720" w:footer="288" w:gutter="0"/>
          <w:cols w:num="2" w:space="389"/>
          <w:noEndnote/>
        </w:sectPr>
      </w:pPr>
    </w:p>
    <w:p w:rsidR="003A27FC" w:rsidRPr="00733636" w:rsidRDefault="003A27FC" w:rsidP="00F93A60">
      <w:pPr>
        <w:pStyle w:val="Heading4"/>
      </w:pPr>
      <w:bookmarkStart w:id="7" w:name="_Ref489439292"/>
      <w:r w:rsidRPr="00733636">
        <w:t xml:space="preserve">Organisational chart, </w:t>
      </w:r>
      <w:r w:rsidR="000A0A30" w:rsidRPr="00733636">
        <w:t>30 June 2017</w:t>
      </w:r>
      <w:bookmarkEnd w:id="7"/>
    </w:p>
    <w:p w:rsidR="003A27FC" w:rsidRPr="00733636" w:rsidRDefault="001A08D5" w:rsidP="003A27FC">
      <w:r w:rsidRPr="00733636">
        <w:object w:dxaOrig="11216" w:dyaOrig="13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05pt;height:570.7pt" o:ole="">
            <v:imagedata r:id="rId17" o:title=""/>
          </v:shape>
          <o:OLEObject Type="Embed" ProgID="Visio.Drawing.11" ShapeID="_x0000_i1025" DrawAspect="Content" ObjectID="_1587897233" r:id="rId18"/>
        </w:object>
      </w:r>
    </w:p>
    <w:p w:rsidR="00F34FDF" w:rsidRPr="00733636" w:rsidRDefault="00F34FDF" w:rsidP="003A27FC">
      <w:pPr>
        <w:sectPr w:rsidR="00F34FDF" w:rsidRPr="00733636" w:rsidSect="00D16853">
          <w:pgSz w:w="11909" w:h="16834" w:code="9"/>
          <w:pgMar w:top="1728" w:right="1152" w:bottom="1152" w:left="1152" w:header="720" w:footer="288" w:gutter="0"/>
          <w:cols w:space="720"/>
          <w:noEndnote/>
        </w:sectPr>
      </w:pPr>
    </w:p>
    <w:p w:rsidR="003A27FC" w:rsidRPr="00733636" w:rsidRDefault="003A27FC" w:rsidP="003A27FC">
      <w:pPr>
        <w:pStyle w:val="Heading1a"/>
        <w:rPr>
          <w:rFonts w:asciiTheme="minorHAnsi" w:hAnsiTheme="minorHAnsi" w:cstheme="minorHAnsi"/>
        </w:rPr>
      </w:pPr>
      <w:bookmarkStart w:id="8" w:name="Functions_services"/>
      <w:r w:rsidRPr="00733636">
        <w:rPr>
          <w:rFonts w:asciiTheme="minorHAnsi" w:hAnsiTheme="minorHAnsi" w:cstheme="minorHAnsi"/>
        </w:rPr>
        <w:t>Functions and services</w:t>
      </w:r>
      <w:bookmarkEnd w:id="8"/>
    </w:p>
    <w:p w:rsidR="003A27FC" w:rsidRPr="00733636" w:rsidRDefault="003A27FC" w:rsidP="003A27FC">
      <w:pPr>
        <w:sectPr w:rsidR="003A27FC" w:rsidRPr="00733636" w:rsidSect="00D16853">
          <w:pgSz w:w="11909" w:h="16834" w:code="9"/>
          <w:pgMar w:top="1728" w:right="1152" w:bottom="1152" w:left="1152" w:header="720" w:footer="288" w:gutter="0"/>
          <w:cols w:space="720"/>
          <w:noEndnote/>
        </w:sectPr>
      </w:pPr>
    </w:p>
    <w:p w:rsidR="007072F4" w:rsidRPr="00733636" w:rsidRDefault="000860D1" w:rsidP="007072F4">
      <w:pPr>
        <w:rPr>
          <w:rFonts w:cstheme="minorHAnsi"/>
        </w:rPr>
      </w:pPr>
      <w:r w:rsidRPr="00733636">
        <w:t>T</w:t>
      </w:r>
      <w:r w:rsidR="007072F4" w:rsidRPr="00733636">
        <w:t>he Office of the Secretary and four divisions, as outlined below, carried out the functions and services of DTF</w:t>
      </w:r>
      <w:r w:rsidRPr="00733636">
        <w:t xml:space="preserve"> during 2016</w:t>
      </w:r>
      <w:r w:rsidR="00B336DF" w:rsidRPr="00733636">
        <w:noBreakHyphen/>
      </w:r>
      <w:r w:rsidRPr="00733636">
        <w:t>17</w:t>
      </w:r>
      <w:r w:rsidR="007072F4" w:rsidRPr="00733636">
        <w:t>.</w:t>
      </w:r>
    </w:p>
    <w:p w:rsidR="003A27FC" w:rsidRPr="00733636" w:rsidRDefault="003A27FC" w:rsidP="00C84BF2">
      <w:pPr>
        <w:pStyle w:val="Heading2"/>
      </w:pPr>
      <w:r w:rsidRPr="00733636">
        <w:t>Office of the Secretary</w:t>
      </w:r>
    </w:p>
    <w:p w:rsidR="007072F4" w:rsidRPr="00733636" w:rsidRDefault="007072F4" w:rsidP="007072F4">
      <w:r w:rsidRPr="00733636">
        <w:t>The Office of the Secretary supports the Secretary.</w:t>
      </w:r>
    </w:p>
    <w:p w:rsidR="00257031" w:rsidRPr="00733636" w:rsidRDefault="00257031" w:rsidP="00257031">
      <w:pPr>
        <w:pStyle w:val="Heading4"/>
      </w:pPr>
      <w:r w:rsidRPr="00733636">
        <w:t>Projects Taskforce</w:t>
      </w:r>
    </w:p>
    <w:p w:rsidR="00257031" w:rsidRPr="00733636" w:rsidRDefault="00257031" w:rsidP="00257031">
      <w:r w:rsidRPr="00733636">
        <w:rPr>
          <w:rFonts w:eastAsiaTheme="minorHAnsi"/>
          <w:lang w:eastAsia="en-US"/>
        </w:rPr>
        <w:t>A dedicated taskforce drawing together staff from across the Department to meet critical work priorities and projects.</w:t>
      </w:r>
    </w:p>
    <w:p w:rsidR="00C84BF2" w:rsidRPr="00733636" w:rsidRDefault="00C84BF2" w:rsidP="00C84BF2">
      <w:pPr>
        <w:pStyle w:val="Heading2"/>
      </w:pPr>
      <w:r w:rsidRPr="00733636">
        <w:t>Economic Division</w:t>
      </w:r>
    </w:p>
    <w:p w:rsidR="00C84BF2" w:rsidRPr="00733636" w:rsidRDefault="006941B3" w:rsidP="00C84BF2">
      <w:pPr>
        <w:pStyle w:val="Heading4"/>
      </w:pPr>
      <w:r w:rsidRPr="00733636">
        <w:t>Economic</w:t>
      </w:r>
    </w:p>
    <w:p w:rsidR="00C84BF2" w:rsidRPr="00733636" w:rsidRDefault="007072F4" w:rsidP="007072F4">
      <w:r w:rsidRPr="00733636">
        <w:rPr>
          <w:rFonts w:eastAsiaTheme="minorHAnsi"/>
          <w:lang w:eastAsia="en-US"/>
        </w:rPr>
        <w:t>Advises on macroeconomic conditions and policy; energy, res</w:t>
      </w:r>
      <w:r w:rsidR="000860D1" w:rsidRPr="00733636">
        <w:rPr>
          <w:rFonts w:eastAsiaTheme="minorHAnsi"/>
          <w:lang w:eastAsia="en-US"/>
        </w:rPr>
        <w:t>ources and environmental policy;</w:t>
      </w:r>
      <w:r w:rsidRPr="00733636">
        <w:rPr>
          <w:rFonts w:eastAsiaTheme="minorHAnsi"/>
          <w:lang w:eastAsia="en-US"/>
        </w:rPr>
        <w:t xml:space="preserve"> and regulation, planning and local government reform, to improve Victoria</w:t>
      </w:r>
      <w:r w:rsidR="00241912">
        <w:rPr>
          <w:rFonts w:eastAsiaTheme="minorHAnsi"/>
          <w:lang w:eastAsia="en-US"/>
        </w:rPr>
        <w:t>’</w:t>
      </w:r>
      <w:r w:rsidRPr="00733636">
        <w:rPr>
          <w:rFonts w:eastAsiaTheme="minorHAnsi"/>
          <w:lang w:eastAsia="en-US"/>
        </w:rPr>
        <w:t>s prosperity.</w:t>
      </w:r>
    </w:p>
    <w:p w:rsidR="00C84BF2" w:rsidRPr="00733636" w:rsidRDefault="00C84BF2" w:rsidP="00C84BF2">
      <w:pPr>
        <w:pStyle w:val="Heading4"/>
      </w:pPr>
      <w:r w:rsidRPr="00733636">
        <w:t>Revenue</w:t>
      </w:r>
    </w:p>
    <w:p w:rsidR="00C84BF2" w:rsidRPr="00733636" w:rsidRDefault="007072F4" w:rsidP="007072F4">
      <w:r w:rsidRPr="00733636">
        <w:rPr>
          <w:rFonts w:eastAsiaTheme="minorHAnsi"/>
          <w:lang w:eastAsia="en-US"/>
        </w:rPr>
        <w:t>Provides analysis and advice to government on tax policy, intergovernmental financial relations, revenue forecasting and gambling policy.</w:t>
      </w:r>
    </w:p>
    <w:p w:rsidR="00C84BF2" w:rsidRPr="00733636" w:rsidRDefault="00C84BF2" w:rsidP="00C84BF2">
      <w:pPr>
        <w:pStyle w:val="Heading4"/>
      </w:pPr>
      <w:r w:rsidRPr="00733636">
        <w:t>Social Policy</w:t>
      </w:r>
    </w:p>
    <w:p w:rsidR="00C84BF2" w:rsidRPr="00733636" w:rsidRDefault="007072F4" w:rsidP="007072F4">
      <w:r w:rsidRPr="00733636">
        <w:rPr>
          <w:rFonts w:eastAsiaTheme="minorHAnsi"/>
          <w:lang w:eastAsia="en-US"/>
        </w:rPr>
        <w:t xml:space="preserve">Provides analysis and policy advice on education and training, health, housing, community services, transport, insurance, whole of government </w:t>
      </w:r>
      <w:r w:rsidR="000860D1" w:rsidRPr="00733636">
        <w:rPr>
          <w:rFonts w:eastAsiaTheme="minorHAnsi"/>
          <w:lang w:eastAsia="en-US"/>
        </w:rPr>
        <w:t>occupational health and safety</w:t>
      </w:r>
      <w:r w:rsidRPr="00733636">
        <w:rPr>
          <w:rFonts w:eastAsiaTheme="minorHAnsi"/>
          <w:lang w:eastAsia="en-US"/>
        </w:rPr>
        <w:t xml:space="preserve"> matters and risk; and responsible for leading the Government</w:t>
      </w:r>
      <w:r w:rsidR="00241912">
        <w:rPr>
          <w:rFonts w:eastAsiaTheme="minorHAnsi"/>
          <w:lang w:eastAsia="en-US"/>
        </w:rPr>
        <w:t>’</w:t>
      </w:r>
      <w:r w:rsidRPr="00733636">
        <w:rPr>
          <w:rFonts w:eastAsiaTheme="minorHAnsi"/>
          <w:lang w:eastAsia="en-US"/>
        </w:rPr>
        <w:t>s pilot program for Social Impact Bonds in cooperation with other departments.</w:t>
      </w:r>
    </w:p>
    <w:p w:rsidR="00C84BF2" w:rsidRPr="00733636" w:rsidRDefault="00C84BF2" w:rsidP="00C84BF2">
      <w:pPr>
        <w:pStyle w:val="Heading2"/>
      </w:pPr>
      <w:r w:rsidRPr="00733636">
        <w:t>Corporate and Government Services Division</w:t>
      </w:r>
    </w:p>
    <w:p w:rsidR="00C84BF2" w:rsidRPr="00733636" w:rsidRDefault="00C84BF2" w:rsidP="00C84BF2">
      <w:pPr>
        <w:pStyle w:val="Heading4"/>
      </w:pPr>
      <w:r w:rsidRPr="00733636">
        <w:t>Corporate Finance</w:t>
      </w:r>
      <w:r w:rsidR="004E2026" w:rsidRPr="00733636">
        <w:t xml:space="preserve"> </w:t>
      </w:r>
    </w:p>
    <w:p w:rsidR="006941B3" w:rsidRPr="00733636" w:rsidRDefault="007072F4" w:rsidP="007072F4">
      <w:r w:rsidRPr="00733636">
        <w:rPr>
          <w:rFonts w:eastAsiaTheme="minorHAnsi"/>
          <w:lang w:eastAsia="en-US"/>
        </w:rPr>
        <w:t>Provides corporate financial services to DTF and DPC and their agencies, including statutory and external reporting, management reporting, budgeting, asset management and management of various trusts.</w:t>
      </w:r>
    </w:p>
    <w:p w:rsidR="00C84BF2" w:rsidRPr="00733636" w:rsidRDefault="00C84BF2" w:rsidP="00C84BF2">
      <w:pPr>
        <w:pStyle w:val="Heading4"/>
      </w:pPr>
      <w:r w:rsidRPr="00733636">
        <w:t>Legal Services</w:t>
      </w:r>
    </w:p>
    <w:p w:rsidR="00C84BF2" w:rsidRPr="00733636" w:rsidRDefault="007072F4" w:rsidP="007072F4">
      <w:r w:rsidRPr="00733636">
        <w:rPr>
          <w:rFonts w:eastAsiaTheme="minorHAnsi"/>
          <w:lang w:eastAsia="en-US"/>
        </w:rPr>
        <w:t>Provides advice on the spectrum of legal issues faced by our Ministers, Secretary and Department officials, and assists with preparing legislation across the Department.</w:t>
      </w:r>
    </w:p>
    <w:p w:rsidR="00C84BF2" w:rsidRPr="00733636" w:rsidRDefault="00C84BF2" w:rsidP="00C84BF2">
      <w:pPr>
        <w:pStyle w:val="Heading4"/>
      </w:pPr>
      <w:r w:rsidRPr="00733636">
        <w:t>Corporate Delivery Services</w:t>
      </w:r>
    </w:p>
    <w:p w:rsidR="00C84BF2" w:rsidRPr="00733636" w:rsidRDefault="007072F4" w:rsidP="007072F4">
      <w:r w:rsidRPr="00733636">
        <w:rPr>
          <w:rFonts w:eastAsiaTheme="minorHAnsi"/>
          <w:lang w:eastAsia="en-US"/>
        </w:rPr>
        <w:t>Provides corporate services to the Department, including planning and executive services, human resources, information and technology services, and operational services.</w:t>
      </w:r>
    </w:p>
    <w:p w:rsidR="00C84BF2" w:rsidRPr="00733636" w:rsidRDefault="00C84BF2" w:rsidP="00C84BF2">
      <w:pPr>
        <w:pStyle w:val="Heading4"/>
      </w:pPr>
      <w:r w:rsidRPr="00733636">
        <w:t>Shared Service Provider</w:t>
      </w:r>
    </w:p>
    <w:p w:rsidR="00C84BF2" w:rsidRPr="00733636" w:rsidRDefault="007072F4" w:rsidP="007072F4">
      <w:r w:rsidRPr="00733636">
        <w:rPr>
          <w:rFonts w:eastAsiaTheme="minorHAnsi"/>
          <w:lang w:eastAsia="en-US"/>
        </w:rPr>
        <w:t xml:space="preserve">Delivers </w:t>
      </w:r>
      <w:r w:rsidR="0002725F" w:rsidRPr="00733636">
        <w:rPr>
          <w:rFonts w:eastAsiaTheme="minorHAnsi"/>
          <w:lang w:eastAsia="en-US"/>
        </w:rPr>
        <w:t xml:space="preserve">strategic, </w:t>
      </w:r>
      <w:r w:rsidRPr="00733636">
        <w:rPr>
          <w:rFonts w:eastAsiaTheme="minorHAnsi"/>
          <w:lang w:eastAsia="en-US"/>
        </w:rPr>
        <w:t>efficient, relevant and effective accommodation management, car pool and library services to all Victorian Government departments and agencies.</w:t>
      </w:r>
    </w:p>
    <w:p w:rsidR="00C84BF2" w:rsidRPr="00733636" w:rsidRDefault="00C84BF2" w:rsidP="00C84BF2">
      <w:pPr>
        <w:pStyle w:val="Heading4"/>
      </w:pPr>
      <w:r w:rsidRPr="00733636">
        <w:t>Strategic Sourcing</w:t>
      </w:r>
    </w:p>
    <w:p w:rsidR="00100D88" w:rsidRPr="00733636" w:rsidRDefault="007072F4" w:rsidP="007072F4">
      <w:r w:rsidRPr="00733636">
        <w:rPr>
          <w:rFonts w:eastAsiaTheme="minorHAnsi"/>
          <w:lang w:eastAsia="en-US"/>
        </w:rPr>
        <w:t>Provides whole of government procurement and strategic sourcing solutions to achieve best value for the Victorian Government; procurement policy leadership through the Secretariat of the Victorian Government Purchasing Board; and management of the Standard Motor Vehicle policy, VicFleet operations and the finance lease facility for government departments and agencies.</w:t>
      </w:r>
    </w:p>
    <w:p w:rsidR="00C84BF2" w:rsidRPr="00733636" w:rsidRDefault="007072F4" w:rsidP="007072F4">
      <w:pPr>
        <w:pStyle w:val="Heading4"/>
      </w:pPr>
      <w:r w:rsidRPr="00733636">
        <w:t>Strategic Communications</w:t>
      </w:r>
    </w:p>
    <w:p w:rsidR="00C84BF2" w:rsidRPr="00733636" w:rsidRDefault="007072F4" w:rsidP="007072F4">
      <w:r w:rsidRPr="00733636">
        <w:rPr>
          <w:rFonts w:eastAsiaTheme="minorHAnsi"/>
          <w:lang w:eastAsia="en-US"/>
        </w:rPr>
        <w:t>Provides issues management and strategic communications advice and services to effectively plan and implement projects and programs.</w:t>
      </w:r>
    </w:p>
    <w:p w:rsidR="00C84BF2" w:rsidRPr="00733636" w:rsidRDefault="00C84BF2" w:rsidP="00C84BF2">
      <w:pPr>
        <w:pStyle w:val="Heading2"/>
      </w:pPr>
      <w:r w:rsidRPr="00733636">
        <w:t>Budget and Finance Division</w:t>
      </w:r>
    </w:p>
    <w:p w:rsidR="00C84BF2" w:rsidRPr="00733636" w:rsidRDefault="00C84BF2" w:rsidP="00C84BF2">
      <w:pPr>
        <w:pStyle w:val="Heading4"/>
      </w:pPr>
      <w:r w:rsidRPr="00733636">
        <w:t>Financial Reporting</w:t>
      </w:r>
    </w:p>
    <w:p w:rsidR="00C84BF2" w:rsidRPr="00733636" w:rsidRDefault="007072F4" w:rsidP="007072F4">
      <w:r w:rsidRPr="00733636">
        <w:rPr>
          <w:rFonts w:eastAsiaTheme="minorHAnsi"/>
          <w:lang w:eastAsia="en-US"/>
        </w:rPr>
        <w:t>Responsible for delivering sound financial advice and robust, transparent whole of government financial publications to positively influence the management of the State</w:t>
      </w:r>
      <w:r w:rsidR="00241912">
        <w:rPr>
          <w:rFonts w:eastAsiaTheme="minorHAnsi"/>
          <w:lang w:eastAsia="en-US"/>
        </w:rPr>
        <w:t>’</w:t>
      </w:r>
      <w:r w:rsidRPr="00733636">
        <w:rPr>
          <w:rFonts w:eastAsiaTheme="minorHAnsi"/>
          <w:lang w:eastAsia="en-US"/>
        </w:rPr>
        <w:t>s financial resources.</w:t>
      </w:r>
    </w:p>
    <w:p w:rsidR="00C84BF2" w:rsidRPr="00733636" w:rsidRDefault="00C84BF2" w:rsidP="00C84BF2">
      <w:pPr>
        <w:pStyle w:val="Heading4"/>
      </w:pPr>
      <w:r w:rsidRPr="00733636">
        <w:t>Budget Strategy</w:t>
      </w:r>
    </w:p>
    <w:p w:rsidR="006941B3" w:rsidRPr="00733636" w:rsidRDefault="007072F4" w:rsidP="007072F4">
      <w:r w:rsidRPr="00733636">
        <w:rPr>
          <w:rFonts w:eastAsiaTheme="minorHAnsi"/>
          <w:lang w:eastAsia="en-US"/>
        </w:rPr>
        <w:t xml:space="preserve">Supports sound financial management in Victoria </w:t>
      </w:r>
      <w:r w:rsidR="008833CC" w:rsidRPr="00733636">
        <w:rPr>
          <w:rFonts w:eastAsiaTheme="minorHAnsi"/>
          <w:lang w:eastAsia="en-US"/>
        </w:rPr>
        <w:t xml:space="preserve">by providing </w:t>
      </w:r>
      <w:r w:rsidRPr="00733636">
        <w:rPr>
          <w:rFonts w:eastAsiaTheme="minorHAnsi"/>
          <w:lang w:eastAsia="en-US"/>
        </w:rPr>
        <w:t>advice on the State</w:t>
      </w:r>
      <w:r w:rsidR="00241912">
        <w:rPr>
          <w:rFonts w:eastAsiaTheme="minorHAnsi"/>
          <w:lang w:eastAsia="en-US"/>
        </w:rPr>
        <w:t>’</w:t>
      </w:r>
      <w:r w:rsidRPr="00733636">
        <w:rPr>
          <w:rFonts w:eastAsiaTheme="minorHAnsi"/>
          <w:lang w:eastAsia="en-US"/>
        </w:rPr>
        <w:t>s short to medium</w:t>
      </w:r>
      <w:r w:rsidR="00B336DF" w:rsidRPr="00733636">
        <w:rPr>
          <w:rFonts w:eastAsiaTheme="minorHAnsi"/>
          <w:lang w:eastAsia="en-US"/>
        </w:rPr>
        <w:noBreakHyphen/>
      </w:r>
      <w:r w:rsidRPr="00733636">
        <w:rPr>
          <w:rFonts w:eastAsiaTheme="minorHAnsi"/>
          <w:lang w:eastAsia="en-US"/>
        </w:rPr>
        <w:t>term budget outlook and fiscal strategy, its financial and resource management frameworks and public sector industrial relations.</w:t>
      </w:r>
    </w:p>
    <w:p w:rsidR="00C84BF2" w:rsidRPr="00733636" w:rsidRDefault="00C84BF2" w:rsidP="00C84BF2">
      <w:pPr>
        <w:pStyle w:val="Heading4"/>
      </w:pPr>
      <w:r w:rsidRPr="00733636">
        <w:t>Portfolio Analysis</w:t>
      </w:r>
    </w:p>
    <w:p w:rsidR="00C84BF2" w:rsidRPr="00733636" w:rsidRDefault="007072F4" w:rsidP="007072F4">
      <w:pPr>
        <w:rPr>
          <w:rFonts w:eastAsiaTheme="minorHAnsi"/>
          <w:lang w:eastAsia="en-US"/>
        </w:rPr>
      </w:pPr>
      <w:r w:rsidRPr="00733636">
        <w:rPr>
          <w:rFonts w:eastAsiaTheme="minorHAnsi"/>
          <w:lang w:eastAsia="en-US"/>
        </w:rPr>
        <w:t>Provides advice on resource allocation</w:t>
      </w:r>
      <w:r w:rsidR="008833CC" w:rsidRPr="00733636">
        <w:rPr>
          <w:rFonts w:eastAsiaTheme="minorHAnsi"/>
          <w:lang w:eastAsia="en-US"/>
        </w:rPr>
        <w:t xml:space="preserve"> across portfolios</w:t>
      </w:r>
      <w:r w:rsidRPr="00733636">
        <w:rPr>
          <w:rFonts w:eastAsiaTheme="minorHAnsi"/>
          <w:lang w:eastAsia="en-US"/>
        </w:rPr>
        <w:t>, financial risk and government service performance; and promotes sound financial management of the State</w:t>
      </w:r>
      <w:r w:rsidR="00241912">
        <w:rPr>
          <w:rFonts w:eastAsiaTheme="minorHAnsi"/>
          <w:lang w:eastAsia="en-US"/>
        </w:rPr>
        <w:t>’</w:t>
      </w:r>
      <w:r w:rsidRPr="00733636">
        <w:rPr>
          <w:rFonts w:eastAsiaTheme="minorHAnsi"/>
          <w:lang w:eastAsia="en-US"/>
        </w:rPr>
        <w:t>s fiscal resources throughout the Victorian public sector.</w:t>
      </w:r>
    </w:p>
    <w:p w:rsidR="007072F4" w:rsidRPr="00733636" w:rsidRDefault="007072F4" w:rsidP="007072F4">
      <w:pPr>
        <w:pStyle w:val="Heading4"/>
      </w:pPr>
      <w:r w:rsidRPr="00733636">
        <w:t>Family Violence and National Disability Insurance Scheme Taskforce</w:t>
      </w:r>
    </w:p>
    <w:p w:rsidR="007072F4" w:rsidRPr="00733636" w:rsidRDefault="007072F4" w:rsidP="007072F4">
      <w:r w:rsidRPr="00733636">
        <w:rPr>
          <w:rFonts w:eastAsiaTheme="minorHAnsi"/>
          <w:lang w:eastAsia="en-US"/>
        </w:rPr>
        <w:t xml:space="preserve">The Family Violence and National Disability Insurance Scheme Taskforce was established to progress two key priorities of Government, which will significantly transform the delivery of disability and social services across Victoria. Its main purpose is to provide analysis and advice to the Treasurer and Minister for Finance on </w:t>
      </w:r>
      <w:r w:rsidR="000F1630">
        <w:rPr>
          <w:rFonts w:eastAsiaTheme="minorHAnsi"/>
          <w:lang w:eastAsia="en-US"/>
        </w:rPr>
        <w:t>generating</w:t>
      </w:r>
      <w:r w:rsidRPr="00733636">
        <w:rPr>
          <w:rFonts w:eastAsiaTheme="minorHAnsi"/>
          <w:lang w:eastAsia="en-US"/>
        </w:rPr>
        <w:t xml:space="preserve"> improved outcomes for vulnerable Victorians</w:t>
      </w:r>
      <w:r w:rsidR="00EA5B30" w:rsidRPr="00733636">
        <w:rPr>
          <w:rFonts w:eastAsiaTheme="minorHAnsi"/>
          <w:lang w:eastAsia="en-US"/>
        </w:rPr>
        <w:t xml:space="preserve"> and implementing</w:t>
      </w:r>
      <w:r w:rsidR="004D7B42">
        <w:rPr>
          <w:rFonts w:eastAsiaTheme="minorHAnsi"/>
          <w:lang w:eastAsia="en-US"/>
        </w:rPr>
        <w:t xml:space="preserve"> the</w:t>
      </w:r>
      <w:r w:rsidR="00EA5B30" w:rsidRPr="00733636">
        <w:rPr>
          <w:rFonts w:eastAsiaTheme="minorHAnsi"/>
          <w:lang w:eastAsia="en-US"/>
        </w:rPr>
        <w:t xml:space="preserve"> Government</w:t>
      </w:r>
      <w:r w:rsidR="00241912">
        <w:rPr>
          <w:rFonts w:eastAsiaTheme="minorHAnsi"/>
          <w:lang w:eastAsia="en-US"/>
        </w:rPr>
        <w:t>’</w:t>
      </w:r>
      <w:r w:rsidR="00EA5B30" w:rsidRPr="00733636">
        <w:rPr>
          <w:rFonts w:eastAsiaTheme="minorHAnsi"/>
          <w:lang w:eastAsia="en-US"/>
        </w:rPr>
        <w:t>s response to the Royal Commission into Family Violence</w:t>
      </w:r>
      <w:r w:rsidR="00257031" w:rsidRPr="00D05436">
        <w:rPr>
          <w:rFonts w:eastAsiaTheme="minorHAnsi"/>
        </w:rPr>
        <w:t>.</w:t>
      </w:r>
    </w:p>
    <w:p w:rsidR="00C84BF2" w:rsidRPr="00733636" w:rsidRDefault="00C84BF2" w:rsidP="00C84BF2">
      <w:pPr>
        <w:pStyle w:val="Heading2"/>
      </w:pPr>
      <w:r w:rsidRPr="00733636">
        <w:t>Commercial Division</w:t>
      </w:r>
    </w:p>
    <w:p w:rsidR="00C84BF2" w:rsidRPr="00733636" w:rsidRDefault="00C84BF2" w:rsidP="00C84BF2">
      <w:pPr>
        <w:pStyle w:val="Heading4"/>
      </w:pPr>
      <w:r w:rsidRPr="00733636">
        <w:t>Financial Assets and Liabilities</w:t>
      </w:r>
    </w:p>
    <w:p w:rsidR="00C84BF2" w:rsidRPr="00733636" w:rsidRDefault="007072F4" w:rsidP="007072F4">
      <w:r w:rsidRPr="00733636">
        <w:rPr>
          <w:rFonts w:eastAsiaTheme="minorHAnsi"/>
          <w:lang w:eastAsia="en-US"/>
        </w:rPr>
        <w:t>Advises and reports on the State</w:t>
      </w:r>
      <w:r w:rsidR="00241912">
        <w:rPr>
          <w:rFonts w:eastAsiaTheme="minorHAnsi"/>
          <w:lang w:eastAsia="en-US"/>
        </w:rPr>
        <w:t>’</w:t>
      </w:r>
      <w:r w:rsidRPr="00733636">
        <w:rPr>
          <w:rFonts w:eastAsiaTheme="minorHAnsi"/>
          <w:lang w:eastAsia="en-US"/>
        </w:rPr>
        <w:t>s financial assets and liabilities and associated financial risks, including the State</w:t>
      </w:r>
      <w:r w:rsidR="00241912">
        <w:rPr>
          <w:rFonts w:eastAsiaTheme="minorHAnsi"/>
          <w:lang w:eastAsia="en-US"/>
        </w:rPr>
        <w:t>’</w:t>
      </w:r>
      <w:r w:rsidRPr="00733636">
        <w:rPr>
          <w:rFonts w:eastAsiaTheme="minorHAnsi"/>
          <w:lang w:eastAsia="en-US"/>
        </w:rPr>
        <w:t>s investments, debts, superannuation and insurance claims liabilities. The group also includes the Housing Registrar unit, which regulates the not</w:t>
      </w:r>
      <w:r w:rsidR="00B336DF" w:rsidRPr="00733636">
        <w:rPr>
          <w:rFonts w:eastAsiaTheme="minorHAnsi"/>
          <w:lang w:eastAsia="en-US"/>
        </w:rPr>
        <w:noBreakHyphen/>
      </w:r>
      <w:r w:rsidRPr="00733636">
        <w:rPr>
          <w:rFonts w:eastAsiaTheme="minorHAnsi"/>
          <w:lang w:eastAsia="en-US"/>
        </w:rPr>
        <w:t>for</w:t>
      </w:r>
      <w:r w:rsidR="00B336DF" w:rsidRPr="00733636">
        <w:rPr>
          <w:rFonts w:eastAsiaTheme="minorHAnsi"/>
          <w:lang w:eastAsia="en-US"/>
        </w:rPr>
        <w:noBreakHyphen/>
      </w:r>
      <w:r w:rsidRPr="00733636">
        <w:rPr>
          <w:rFonts w:eastAsiaTheme="minorHAnsi"/>
          <w:lang w:eastAsia="en-US"/>
        </w:rPr>
        <w:t>profit, non</w:t>
      </w:r>
      <w:r w:rsidR="00B336DF" w:rsidRPr="00733636">
        <w:rPr>
          <w:rFonts w:eastAsiaTheme="minorHAnsi"/>
          <w:lang w:eastAsia="en-US"/>
        </w:rPr>
        <w:noBreakHyphen/>
      </w:r>
      <w:r w:rsidRPr="00733636">
        <w:rPr>
          <w:rFonts w:eastAsiaTheme="minorHAnsi"/>
          <w:lang w:eastAsia="en-US"/>
        </w:rPr>
        <w:t>government housing sector.</w:t>
      </w:r>
    </w:p>
    <w:p w:rsidR="00C84BF2" w:rsidRPr="00733636" w:rsidRDefault="007072F4" w:rsidP="007072F4">
      <w:pPr>
        <w:pStyle w:val="Heading4"/>
      </w:pPr>
      <w:r w:rsidRPr="00733636">
        <w:t>Infrastructure Policy and Investment Approvals and Infrastructure Assurance</w:t>
      </w:r>
    </w:p>
    <w:p w:rsidR="00C84BF2" w:rsidRPr="00733636" w:rsidRDefault="007072F4" w:rsidP="007072F4">
      <w:r w:rsidRPr="00733636">
        <w:rPr>
          <w:rFonts w:eastAsiaTheme="minorHAnsi"/>
          <w:lang w:eastAsia="en-US"/>
        </w:rPr>
        <w:t>Develops infrastructure policy frameworks and advises the Government on investment decisions and project assurance issues to improve how the public sector manages assets and develops and procures infrastructure.</w:t>
      </w:r>
    </w:p>
    <w:p w:rsidR="00C84BF2" w:rsidRPr="00733636" w:rsidRDefault="00C84BF2" w:rsidP="00C84BF2">
      <w:pPr>
        <w:pStyle w:val="Heading4"/>
      </w:pPr>
      <w:r w:rsidRPr="00733636">
        <w:t>Infrastructure Contracting (</w:t>
      </w:r>
      <w:r w:rsidRPr="00733636">
        <w:rPr>
          <w:i/>
        </w:rPr>
        <w:t>Partnerships Victoria</w:t>
      </w:r>
      <w:r w:rsidRPr="00733636">
        <w:t>)</w:t>
      </w:r>
    </w:p>
    <w:p w:rsidR="00C84BF2" w:rsidRPr="00733636" w:rsidRDefault="007072F4" w:rsidP="007072F4">
      <w:pPr>
        <w:rPr>
          <w:caps/>
        </w:rPr>
      </w:pPr>
      <w:r w:rsidRPr="00733636">
        <w:rPr>
          <w:rFonts w:eastAsiaTheme="minorHAnsi"/>
          <w:lang w:eastAsia="en-US"/>
        </w:rPr>
        <w:t>Provides commercial, financial and risk management advice to government and guidance to departments regarding Partnerships Victoria projects and market</w:t>
      </w:r>
      <w:r w:rsidR="00B336DF" w:rsidRPr="00733636">
        <w:rPr>
          <w:rFonts w:eastAsiaTheme="minorHAnsi"/>
          <w:lang w:eastAsia="en-US"/>
        </w:rPr>
        <w:noBreakHyphen/>
      </w:r>
      <w:r w:rsidRPr="00733636">
        <w:rPr>
          <w:rFonts w:eastAsiaTheme="minorHAnsi"/>
          <w:lang w:eastAsia="en-US"/>
        </w:rPr>
        <w:t xml:space="preserve">led proposals to access new and innovative ideas from the private sector. Infrastructure Contracting also </w:t>
      </w:r>
      <w:r w:rsidR="00DA5DF0" w:rsidRPr="00733636">
        <w:rPr>
          <w:rFonts w:eastAsiaTheme="minorHAnsi"/>
          <w:lang w:eastAsia="en-US"/>
        </w:rPr>
        <w:t xml:space="preserve">provides advice on </w:t>
      </w:r>
      <w:r w:rsidRPr="00733636">
        <w:rPr>
          <w:rFonts w:eastAsiaTheme="minorHAnsi"/>
          <w:lang w:eastAsia="en-US"/>
        </w:rPr>
        <w:t>the planning and management of major commercial activities on behalf of the Government.</w:t>
      </w:r>
    </w:p>
    <w:p w:rsidR="00C84BF2" w:rsidRPr="00733636" w:rsidRDefault="00C84BF2" w:rsidP="00C84BF2">
      <w:pPr>
        <w:pStyle w:val="Heading4"/>
      </w:pPr>
      <w:r w:rsidRPr="00733636">
        <w:t>Shareholder Advisory Services</w:t>
      </w:r>
    </w:p>
    <w:p w:rsidR="00C84BF2" w:rsidRPr="00733636" w:rsidRDefault="004D7B42" w:rsidP="007072F4">
      <w:pPr>
        <w:rPr>
          <w:rFonts w:eastAsiaTheme="minorHAnsi"/>
          <w:lang w:eastAsia="en-US"/>
        </w:rPr>
      </w:pPr>
      <w:r>
        <w:rPr>
          <w:rFonts w:eastAsiaTheme="minorHAnsi"/>
          <w:lang w:eastAsia="en-US"/>
        </w:rPr>
        <w:t xml:space="preserve">Provides advice </w:t>
      </w:r>
      <w:r w:rsidR="00DA5DF0" w:rsidRPr="00733636">
        <w:rPr>
          <w:rFonts w:eastAsiaTheme="minorHAnsi"/>
          <w:lang w:eastAsia="en-US"/>
        </w:rPr>
        <w:t xml:space="preserve">on </w:t>
      </w:r>
      <w:r w:rsidR="007072F4" w:rsidRPr="00733636">
        <w:rPr>
          <w:rFonts w:eastAsiaTheme="minorHAnsi"/>
          <w:lang w:eastAsia="en-US"/>
        </w:rPr>
        <w:t>a range of commercial and transactional activities on behalf of government, including providing governance oversight of government business enterprises, and advice to departments and agencies relating to future uses or disposal of surplus government land, property and office accommodation services.</w:t>
      </w:r>
    </w:p>
    <w:p w:rsidR="007072F4" w:rsidRPr="00733636" w:rsidRDefault="007072F4" w:rsidP="007072F4">
      <w:pPr>
        <w:pStyle w:val="Heading4"/>
        <w:rPr>
          <w:rFonts w:eastAsiaTheme="minorHAnsi"/>
        </w:rPr>
      </w:pPr>
      <w:r w:rsidRPr="00733636">
        <w:t>Asset Reform and Recycling Unit</w:t>
      </w:r>
    </w:p>
    <w:p w:rsidR="007072F4" w:rsidRPr="00733636" w:rsidRDefault="007072F4" w:rsidP="007072F4">
      <w:r w:rsidRPr="00733636">
        <w:rPr>
          <w:rFonts w:eastAsiaTheme="minorHAnsi"/>
          <w:lang w:eastAsia="en-US"/>
        </w:rPr>
        <w:t xml:space="preserve">Provides commercial and strategic advice on asset reform options within government and assesses further asset recycling opportunities. The team also provides governance oversight of port and energy related </w:t>
      </w:r>
      <w:r w:rsidR="000860D1" w:rsidRPr="00733636">
        <w:rPr>
          <w:rFonts w:eastAsiaTheme="minorHAnsi"/>
          <w:lang w:eastAsia="en-US"/>
        </w:rPr>
        <w:t>government business enterprises</w:t>
      </w:r>
      <w:r w:rsidRPr="00733636">
        <w:rPr>
          <w:rFonts w:eastAsiaTheme="minorHAnsi"/>
          <w:lang w:eastAsia="en-US"/>
        </w:rPr>
        <w:t>.</w:t>
      </w:r>
    </w:p>
    <w:p w:rsidR="00C84BF2" w:rsidRPr="00733636" w:rsidRDefault="007072F4" w:rsidP="00C84BF2">
      <w:r w:rsidRPr="00733636">
        <w:br w:type="column"/>
      </w:r>
      <w:r w:rsidR="00C84BF2" w:rsidRPr="00733636">
        <w:t>DTF also supports the following portfolio agencies:</w:t>
      </w:r>
    </w:p>
    <w:p w:rsidR="00C70EFB" w:rsidRPr="00733636" w:rsidRDefault="00C70EFB" w:rsidP="007072F4">
      <w:pPr>
        <w:pStyle w:val="Bullet"/>
      </w:pPr>
      <w:r w:rsidRPr="00733636">
        <w:t>Accident Compensation Conciliation Service</w:t>
      </w:r>
    </w:p>
    <w:p w:rsidR="00C70EFB" w:rsidRPr="00733636" w:rsidRDefault="00C70EFB" w:rsidP="007072F4">
      <w:pPr>
        <w:pStyle w:val="Bullet"/>
      </w:pPr>
      <w:r w:rsidRPr="00733636">
        <w:t>CenITex</w:t>
      </w:r>
    </w:p>
    <w:p w:rsidR="00C70EFB" w:rsidRPr="00733636" w:rsidRDefault="00C70EFB" w:rsidP="007072F4">
      <w:pPr>
        <w:pStyle w:val="Bullet"/>
      </w:pPr>
      <w:r w:rsidRPr="00733636">
        <w:t>Commissioner for Better Regulation</w:t>
      </w:r>
    </w:p>
    <w:p w:rsidR="00C70EFB" w:rsidRPr="00733636" w:rsidRDefault="00C70EFB" w:rsidP="007072F4">
      <w:pPr>
        <w:pStyle w:val="Bullet"/>
      </w:pPr>
      <w:r w:rsidRPr="00733636">
        <w:t>Emergency Services and State Super</w:t>
      </w:r>
    </w:p>
    <w:p w:rsidR="00C70EFB" w:rsidRDefault="00C70EFB" w:rsidP="007072F4">
      <w:pPr>
        <w:pStyle w:val="Bullet"/>
      </w:pPr>
      <w:r w:rsidRPr="00733636">
        <w:t>Essential Services Commission</w:t>
      </w:r>
    </w:p>
    <w:p w:rsidR="00D85CB4" w:rsidRPr="00733636" w:rsidRDefault="00D85CB4" w:rsidP="00D85CB4">
      <w:pPr>
        <w:pStyle w:val="Bullet"/>
      </w:pPr>
      <w:r w:rsidRPr="00D85CB4">
        <w:t>Medical Panels Victoria</w:t>
      </w:r>
    </w:p>
    <w:p w:rsidR="00C70EFB" w:rsidRPr="00733636" w:rsidRDefault="00C70EFB" w:rsidP="007072F4">
      <w:pPr>
        <w:pStyle w:val="Bullet"/>
      </w:pPr>
      <w:r w:rsidRPr="00733636">
        <w:t>Office of Projects Victoria</w:t>
      </w:r>
    </w:p>
    <w:p w:rsidR="00C70EFB" w:rsidRPr="00733636" w:rsidRDefault="00C70EFB" w:rsidP="007072F4">
      <w:pPr>
        <w:pStyle w:val="Bullet"/>
      </w:pPr>
      <w:r w:rsidRPr="00733636">
        <w:t>Old Treasury Building Committee of Management</w:t>
      </w:r>
    </w:p>
    <w:p w:rsidR="00C4647C" w:rsidRPr="00733636" w:rsidRDefault="00C4647C" w:rsidP="007072F4">
      <w:pPr>
        <w:pStyle w:val="Bullet"/>
      </w:pPr>
      <w:r w:rsidRPr="00733636">
        <w:t>Red Tape Commissioner</w:t>
      </w:r>
    </w:p>
    <w:p w:rsidR="00C70EFB" w:rsidRPr="00733636" w:rsidRDefault="00C70EFB" w:rsidP="007072F4">
      <w:pPr>
        <w:pStyle w:val="Bullet"/>
      </w:pPr>
      <w:r w:rsidRPr="00733636">
        <w:t xml:space="preserve">State Electricity Commission of Victoria </w:t>
      </w:r>
    </w:p>
    <w:p w:rsidR="00C70EFB" w:rsidRPr="00733636" w:rsidRDefault="00C70EFB" w:rsidP="007072F4">
      <w:pPr>
        <w:pStyle w:val="Bullet"/>
      </w:pPr>
      <w:r w:rsidRPr="00733636">
        <w:t>State Revenue Office</w:t>
      </w:r>
    </w:p>
    <w:p w:rsidR="00C70EFB" w:rsidRPr="00733636" w:rsidRDefault="00C70EFB" w:rsidP="007072F4">
      <w:pPr>
        <w:pStyle w:val="Bullet"/>
      </w:pPr>
      <w:r w:rsidRPr="00733636">
        <w:t>State Trustees Limited</w:t>
      </w:r>
    </w:p>
    <w:p w:rsidR="00C70EFB" w:rsidRPr="00733636" w:rsidRDefault="00C70EFB" w:rsidP="007072F4">
      <w:pPr>
        <w:pStyle w:val="Bullet"/>
      </w:pPr>
      <w:r w:rsidRPr="00733636">
        <w:t>Transport Accident Commission</w:t>
      </w:r>
    </w:p>
    <w:p w:rsidR="00C70EFB" w:rsidRPr="00733636" w:rsidRDefault="00C70EFB" w:rsidP="007072F4">
      <w:pPr>
        <w:pStyle w:val="Bullet"/>
      </w:pPr>
      <w:r w:rsidRPr="00733636">
        <w:t>Treasury Corporation of Victoria</w:t>
      </w:r>
    </w:p>
    <w:p w:rsidR="00C70EFB" w:rsidRPr="00733636" w:rsidRDefault="00C70EFB" w:rsidP="007072F4">
      <w:pPr>
        <w:pStyle w:val="Bullet"/>
      </w:pPr>
      <w:r w:rsidRPr="00733636">
        <w:t>Victorian Funds Management Corporation</w:t>
      </w:r>
    </w:p>
    <w:p w:rsidR="00C70EFB" w:rsidRPr="00733636" w:rsidRDefault="00C70EFB" w:rsidP="007072F4">
      <w:pPr>
        <w:pStyle w:val="Bullet"/>
      </w:pPr>
      <w:r w:rsidRPr="00733636">
        <w:t>Victorian Government Purchasing Board</w:t>
      </w:r>
    </w:p>
    <w:p w:rsidR="00C70EFB" w:rsidRPr="00733636" w:rsidRDefault="00C70EFB" w:rsidP="007072F4">
      <w:pPr>
        <w:pStyle w:val="Bullet"/>
      </w:pPr>
      <w:r w:rsidRPr="00733636">
        <w:t>Victorian Managed Insurance Authority</w:t>
      </w:r>
    </w:p>
    <w:p w:rsidR="00C70EFB" w:rsidRPr="00733636" w:rsidRDefault="00C70EFB" w:rsidP="007072F4">
      <w:pPr>
        <w:pStyle w:val="Bullet"/>
      </w:pPr>
      <w:r w:rsidRPr="00733636">
        <w:t>Victorian WorkCover Authority</w:t>
      </w:r>
      <w:r w:rsidR="00BA55C8">
        <w:t xml:space="preserve"> (WorkSafe Victoria)</w:t>
      </w:r>
    </w:p>
    <w:p w:rsidR="00C84BF2" w:rsidRPr="00733636" w:rsidRDefault="00C84BF2" w:rsidP="00C84BF2"/>
    <w:p w:rsidR="003A27FC" w:rsidRPr="00733636" w:rsidRDefault="003A27FC" w:rsidP="003A27FC"/>
    <w:p w:rsidR="003A27FC" w:rsidRPr="00733636" w:rsidRDefault="003A27FC" w:rsidP="003A27FC">
      <w:pPr>
        <w:sectPr w:rsidR="003A27FC" w:rsidRPr="00733636" w:rsidSect="00D16853">
          <w:type w:val="continuous"/>
          <w:pgSz w:w="11909" w:h="16834" w:code="9"/>
          <w:pgMar w:top="1728" w:right="1152" w:bottom="1152" w:left="1152" w:header="720" w:footer="288" w:gutter="0"/>
          <w:cols w:num="2" w:space="720"/>
          <w:noEndnote/>
        </w:sectPr>
      </w:pPr>
    </w:p>
    <w:p w:rsidR="003A27FC" w:rsidRPr="00733636" w:rsidRDefault="003A27FC" w:rsidP="003A27FC">
      <w:pPr>
        <w:pStyle w:val="Heading1a"/>
        <w:rPr>
          <w:rFonts w:asciiTheme="minorHAnsi" w:hAnsiTheme="minorHAnsi" w:cstheme="minorHAnsi"/>
        </w:rPr>
      </w:pPr>
      <w:r w:rsidRPr="00733636">
        <w:rPr>
          <w:rFonts w:asciiTheme="minorHAnsi" w:hAnsiTheme="minorHAnsi" w:cstheme="minorHAnsi"/>
        </w:rPr>
        <w:t>Governance of DTF</w:t>
      </w:r>
    </w:p>
    <w:p w:rsidR="003A27FC" w:rsidRPr="00733636" w:rsidRDefault="003A27FC" w:rsidP="003A27FC">
      <w:pPr>
        <w:sectPr w:rsidR="003A27FC" w:rsidRPr="00733636" w:rsidSect="00D16853">
          <w:pgSz w:w="11909" w:h="16834" w:code="9"/>
          <w:pgMar w:top="1728" w:right="1152" w:bottom="1152" w:left="1152" w:header="720" w:footer="288" w:gutter="0"/>
          <w:cols w:space="720"/>
          <w:noEndnote/>
        </w:sectPr>
      </w:pPr>
    </w:p>
    <w:p w:rsidR="003A27FC" w:rsidRPr="00733636" w:rsidRDefault="003A787A" w:rsidP="003A787A">
      <w:pPr>
        <w:rPr>
          <w:rFonts w:cstheme="minorHAnsi"/>
        </w:rPr>
      </w:pPr>
      <w:r w:rsidRPr="00733636">
        <w:t>The overarching governance body for the Department is the Treasury and Finance Board.</w:t>
      </w:r>
    </w:p>
    <w:p w:rsidR="00CE3750" w:rsidRPr="00733636" w:rsidRDefault="003A787A" w:rsidP="003A787A">
      <w:r w:rsidRPr="00733636">
        <w:t>The Board</w:t>
      </w:r>
      <w:r w:rsidR="00241912">
        <w:t>’</w:t>
      </w:r>
      <w:r w:rsidRPr="00733636">
        <w:t>s membership includes the Departmental Secretary</w:t>
      </w:r>
      <w:r w:rsidR="009251CE">
        <w:t xml:space="preserve"> and </w:t>
      </w:r>
      <w:r w:rsidRPr="00733636">
        <w:t>Deputy Secretaries.</w:t>
      </w:r>
    </w:p>
    <w:p w:rsidR="003A787A" w:rsidRPr="00733636" w:rsidRDefault="003A787A" w:rsidP="003A787A">
      <w:r w:rsidRPr="00733636">
        <w:t>The Board</w:t>
      </w:r>
      <w:r w:rsidR="00241912">
        <w:t>’</w:t>
      </w:r>
      <w:r w:rsidRPr="00733636">
        <w:t>s primary function is to set and monitor the overall strategic direction, provide effective guidance and leadership, and to ensure the sound financial management and general compliance of the Department. The Board also provides high level monitoring and oversight of the Department</w:t>
      </w:r>
      <w:r w:rsidR="00241912">
        <w:t>’</w:t>
      </w:r>
      <w:r w:rsidRPr="00733636">
        <w:t>s people management and organisational strategies.</w:t>
      </w:r>
    </w:p>
    <w:p w:rsidR="003A787A" w:rsidRPr="00733636" w:rsidRDefault="003A787A" w:rsidP="00F509D6">
      <w:r w:rsidRPr="00733636">
        <w:t>The Board met eight times in 2016</w:t>
      </w:r>
      <w:r w:rsidR="00B336DF" w:rsidRPr="00733636">
        <w:noBreakHyphen/>
      </w:r>
      <w:r w:rsidRPr="00733636">
        <w:t>17.</w:t>
      </w:r>
    </w:p>
    <w:p w:rsidR="003A27FC" w:rsidRPr="00733636" w:rsidRDefault="003A787A" w:rsidP="003A787A">
      <w:r w:rsidRPr="00733636">
        <w:t>The functions of the Board are supported by sub</w:t>
      </w:r>
      <w:r w:rsidR="00B336DF" w:rsidRPr="00733636">
        <w:noBreakHyphen/>
      </w:r>
      <w:r w:rsidRPr="00733636">
        <w:t>committees. The current structure and role of each sub</w:t>
      </w:r>
      <w:r w:rsidR="00B336DF" w:rsidRPr="00733636">
        <w:noBreakHyphen/>
      </w:r>
      <w:r w:rsidRPr="00733636">
        <w:t>committee is:</w:t>
      </w:r>
    </w:p>
    <w:p w:rsidR="00F509D6" w:rsidRPr="00733636" w:rsidRDefault="00F509D6" w:rsidP="00F509D6">
      <w:pPr>
        <w:pStyle w:val="Bullet"/>
      </w:pPr>
      <w:r w:rsidRPr="00733636">
        <w:rPr>
          <w:b/>
        </w:rPr>
        <w:t>Knowledge Management:</w:t>
      </w:r>
      <w:r w:rsidRPr="00733636">
        <w:t xml:space="preserve"> </w:t>
      </w:r>
      <w:r w:rsidR="003A787A" w:rsidRPr="00733636">
        <w:t>supports organisational objectives by making optimal use of knowledge. It involves the design, implementation and review of capability, processes and systems to improve the creating, sharing and application of knowledge.</w:t>
      </w:r>
    </w:p>
    <w:p w:rsidR="00F509D6" w:rsidRPr="00733636" w:rsidRDefault="003A787A" w:rsidP="00AA12C4">
      <w:pPr>
        <w:pStyle w:val="Bullet"/>
      </w:pPr>
      <w:r w:rsidRPr="00733636">
        <w:rPr>
          <w:b/>
        </w:rPr>
        <w:t>People Committee</w:t>
      </w:r>
      <w:r w:rsidR="00F509D6" w:rsidRPr="00733636">
        <w:rPr>
          <w:b/>
        </w:rPr>
        <w:t>:</w:t>
      </w:r>
      <w:r w:rsidR="00F509D6" w:rsidRPr="00733636">
        <w:t xml:space="preserve"> </w:t>
      </w:r>
      <w:r w:rsidRPr="00733636">
        <w:t xml:space="preserve">provides </w:t>
      </w:r>
      <w:r w:rsidR="00AA12C4" w:rsidRPr="00733636">
        <w:t>leadership to the Department and advises the Board on organisational culture, people, capability and communication issues and progresses initiatives defined within the People and Culture Strategy.</w:t>
      </w:r>
    </w:p>
    <w:p w:rsidR="003A787A" w:rsidRPr="00733636" w:rsidRDefault="003A787A" w:rsidP="003A787A">
      <w:pPr>
        <w:pStyle w:val="Bullet"/>
      </w:pPr>
      <w:r w:rsidRPr="00733636">
        <w:rPr>
          <w:b/>
        </w:rPr>
        <w:t>Remuneration Committee</w:t>
      </w:r>
      <w:r w:rsidRPr="00733636">
        <w:t>: manages executive remuneration practice and procedures.</w:t>
      </w:r>
    </w:p>
    <w:p w:rsidR="003A27FC" w:rsidRPr="00733636" w:rsidRDefault="003A27FC" w:rsidP="00F93A60">
      <w:pPr>
        <w:pStyle w:val="Heading3"/>
      </w:pPr>
      <w:r w:rsidRPr="00733636">
        <w:br w:type="column"/>
        <w:t>DTF Audit and Risk Committee</w:t>
      </w:r>
      <w:r w:rsidR="004A0DF2" w:rsidRPr="00733636">
        <w:t xml:space="preserve"> membership and roles</w:t>
      </w:r>
    </w:p>
    <w:p w:rsidR="003A27FC" w:rsidRPr="00733636" w:rsidRDefault="00C978A1" w:rsidP="00F509D6">
      <w:pPr>
        <w:rPr>
          <w:rFonts w:cstheme="minorHAnsi"/>
        </w:rPr>
      </w:pPr>
      <w:r w:rsidRPr="00733636">
        <w:t xml:space="preserve">The Audit and Risk Committee independently reviews and assesses the effectiveness of the </w:t>
      </w:r>
      <w:r w:rsidR="009251CE" w:rsidRPr="00733636">
        <w:t>Department</w:t>
      </w:r>
      <w:r w:rsidR="009251CE">
        <w:t>’</w:t>
      </w:r>
      <w:r w:rsidR="009251CE" w:rsidRPr="00733636">
        <w:t xml:space="preserve">s </w:t>
      </w:r>
      <w:r w:rsidRPr="00733636">
        <w:t>systems and controls for financial management, performance and sustainability, including risk management. The Audit and Risk Committee has external and independent members, including the Chair.</w:t>
      </w:r>
    </w:p>
    <w:p w:rsidR="003A27FC" w:rsidRPr="00733636" w:rsidRDefault="00C978A1" w:rsidP="00F509D6">
      <w:pPr>
        <w:rPr>
          <w:rFonts w:cstheme="minorHAnsi"/>
        </w:rPr>
      </w:pPr>
      <w:r w:rsidRPr="00733636">
        <w:t>The Audit and Risk Committee comprised the following members as at 30 June 2017.</w:t>
      </w:r>
    </w:p>
    <w:p w:rsidR="00F509D6" w:rsidRPr="00733636" w:rsidRDefault="00F509D6" w:rsidP="00C978A1">
      <w:pPr>
        <w:pStyle w:val="Bullet"/>
      </w:pPr>
      <w:r w:rsidRPr="00733636">
        <w:t>Kathy Grigg – Chair (external)</w:t>
      </w:r>
    </w:p>
    <w:p w:rsidR="00F509D6" w:rsidRPr="00733636" w:rsidRDefault="00F509D6" w:rsidP="00C978A1">
      <w:pPr>
        <w:pStyle w:val="Bullet"/>
      </w:pPr>
      <w:r w:rsidRPr="00733636">
        <w:t>Jan West (external)</w:t>
      </w:r>
    </w:p>
    <w:p w:rsidR="00F509D6" w:rsidRPr="00733636" w:rsidRDefault="00C978A1" w:rsidP="00C978A1">
      <w:pPr>
        <w:pStyle w:val="Bullet"/>
      </w:pPr>
      <w:r w:rsidRPr="00733636">
        <w:t>Stefano Giorgini (external)</w:t>
      </w:r>
    </w:p>
    <w:p w:rsidR="00F509D6" w:rsidRPr="00733636" w:rsidRDefault="00F509D6" w:rsidP="00C978A1">
      <w:pPr>
        <w:pStyle w:val="Bullet"/>
      </w:pPr>
      <w:r w:rsidRPr="00733636">
        <w:t>Steve Mitsas</w:t>
      </w:r>
    </w:p>
    <w:p w:rsidR="00F509D6" w:rsidRPr="00733636" w:rsidRDefault="00F509D6" w:rsidP="00C978A1">
      <w:pPr>
        <w:pStyle w:val="Bullet"/>
      </w:pPr>
      <w:r w:rsidRPr="00733636">
        <w:t>Gayle Porthouse</w:t>
      </w:r>
    </w:p>
    <w:p w:rsidR="00F509D6" w:rsidRPr="00733636" w:rsidRDefault="00F509D6" w:rsidP="00F509D6">
      <w:bookmarkStart w:id="9" w:name="Functions_services2"/>
      <w:r w:rsidRPr="00733636">
        <w:t>The Department</w:t>
      </w:r>
      <w:r w:rsidR="00241912">
        <w:t>’</w:t>
      </w:r>
      <w:r w:rsidRPr="00733636">
        <w:t>s internal audit services were provided by KPMG.</w:t>
      </w:r>
    </w:p>
    <w:bookmarkEnd w:id="9"/>
    <w:p w:rsidR="003A27FC" w:rsidRPr="00733636" w:rsidRDefault="003A27FC" w:rsidP="003A27FC"/>
    <w:p w:rsidR="00EA5150" w:rsidRPr="00733636" w:rsidRDefault="00EA5150" w:rsidP="00C363FA"/>
    <w:p w:rsidR="00EA5150" w:rsidRPr="00733636" w:rsidRDefault="00EA5150" w:rsidP="003A27FC"/>
    <w:p w:rsidR="003A27FC" w:rsidRPr="00733636" w:rsidRDefault="003A27FC" w:rsidP="003A27FC">
      <w:pPr>
        <w:sectPr w:rsidR="003A27FC" w:rsidRPr="00733636" w:rsidSect="00D16853">
          <w:type w:val="continuous"/>
          <w:pgSz w:w="11909" w:h="16834" w:code="9"/>
          <w:pgMar w:top="1728" w:right="1152" w:bottom="1152" w:left="1152" w:header="720" w:footer="288" w:gutter="0"/>
          <w:cols w:num="2" w:space="720"/>
          <w:noEndnote/>
        </w:sectPr>
      </w:pPr>
    </w:p>
    <w:p w:rsidR="003A27FC" w:rsidRPr="00733636" w:rsidRDefault="003A27FC" w:rsidP="003A27FC">
      <w:pPr>
        <w:pStyle w:val="Heading1"/>
        <w:rPr>
          <w:rFonts w:asciiTheme="minorHAnsi" w:hAnsiTheme="minorHAnsi" w:cstheme="minorHAnsi"/>
        </w:rPr>
      </w:pPr>
      <w:bookmarkStart w:id="10" w:name="_Toc434228914"/>
      <w:bookmarkStart w:id="11" w:name="_Toc493685430"/>
      <w:r w:rsidRPr="00733636">
        <w:rPr>
          <w:rFonts w:asciiTheme="minorHAnsi" w:hAnsiTheme="minorHAnsi" w:cstheme="minorHAnsi"/>
        </w:rPr>
        <w:t>Report of operations</w:t>
      </w:r>
      <w:bookmarkEnd w:id="10"/>
      <w:bookmarkEnd w:id="11"/>
    </w:p>
    <w:p w:rsidR="003A27FC" w:rsidRPr="00733636" w:rsidRDefault="003A27FC" w:rsidP="00F93A60">
      <w:pPr>
        <w:pStyle w:val="Heading2"/>
        <w:sectPr w:rsidR="003A27FC" w:rsidRPr="00733636" w:rsidSect="00D16853">
          <w:pgSz w:w="11909" w:h="16834" w:code="9"/>
          <w:pgMar w:top="1728" w:right="1152" w:bottom="1152" w:left="1152" w:header="720" w:footer="288" w:gutter="0"/>
          <w:cols w:space="720"/>
          <w:noEndnote/>
        </w:sectPr>
      </w:pPr>
    </w:p>
    <w:p w:rsidR="003A27FC" w:rsidRPr="00733636" w:rsidRDefault="003A27FC" w:rsidP="00F93A60">
      <w:pPr>
        <w:pStyle w:val="Heading2"/>
      </w:pPr>
      <w:r w:rsidRPr="00733636">
        <w:t>Secretary</w:t>
      </w:r>
      <w:r w:rsidR="00241912">
        <w:t>’</w:t>
      </w:r>
      <w:r w:rsidRPr="00733636">
        <w:t>s foreword</w:t>
      </w:r>
    </w:p>
    <w:p w:rsidR="00C3393C" w:rsidRPr="00733636" w:rsidRDefault="00365093" w:rsidP="00C3393C">
      <w:r w:rsidRPr="00733636">
        <w:t>I am pleased to present the 2016</w:t>
      </w:r>
      <w:r w:rsidR="00B336DF" w:rsidRPr="00733636">
        <w:noBreakHyphen/>
      </w:r>
      <w:r w:rsidRPr="00733636">
        <w:t xml:space="preserve">17 Annual Report for the Department of Treasury and Finance (DTF), detailing a year of significant achievement across the </w:t>
      </w:r>
      <w:r w:rsidR="00141472">
        <w:t>D</w:t>
      </w:r>
      <w:r w:rsidRPr="00733636">
        <w:t>epartment</w:t>
      </w:r>
      <w:r w:rsidR="00241912">
        <w:t>’</w:t>
      </w:r>
      <w:r w:rsidRPr="00733636">
        <w:t>s core functions.</w:t>
      </w:r>
    </w:p>
    <w:p w:rsidR="00C3393C" w:rsidRPr="00733636" w:rsidRDefault="00365093" w:rsidP="00C3393C">
      <w:r w:rsidRPr="00733636">
        <w:t>Our leadership on key government initiatives and reforms has continued to contribute to delivering positive outcomes for Victorians and the Victorian public sector. In 2016</w:t>
      </w:r>
      <w:r w:rsidR="00B336DF" w:rsidRPr="00733636">
        <w:noBreakHyphen/>
      </w:r>
      <w:r w:rsidRPr="00733636">
        <w:t>17, DTF demonstrated its flexibility and adaptability, applying its expertise and capability to provide high</w:t>
      </w:r>
      <w:r w:rsidR="00B336DF" w:rsidRPr="00733636">
        <w:noBreakHyphen/>
      </w:r>
      <w:r w:rsidRPr="00733636">
        <w:t>quality, influential advice to the Government on a broad range of priorities.</w:t>
      </w:r>
    </w:p>
    <w:p w:rsidR="00365093" w:rsidRPr="00733636" w:rsidRDefault="00365093" w:rsidP="00C3393C">
      <w:r w:rsidRPr="00733636">
        <w:t>DTF</w:t>
      </w:r>
      <w:r w:rsidR="00241912">
        <w:t>’</w:t>
      </w:r>
      <w:r w:rsidRPr="00733636">
        <w:t>s commercial function delivered a number of projects contributing to Victoria</w:t>
      </w:r>
      <w:r w:rsidR="00241912">
        <w:t>’</w:t>
      </w:r>
      <w:r w:rsidRPr="00733636">
        <w:t>s major transport infrastructure program, including finalising the Port of Melbourne lease transaction and overseeing delivery of the West Gate Tunnel Project. Our commitment to innovative project delivery also resulted in the development of Australia</w:t>
      </w:r>
      <w:r w:rsidR="00241912">
        <w:t>’</w:t>
      </w:r>
      <w:r w:rsidRPr="00733636">
        <w:t xml:space="preserve">s first public private partnership </w:t>
      </w:r>
      <w:r w:rsidR="00241912">
        <w:t>‘</w:t>
      </w:r>
      <w:r w:rsidRPr="00733636">
        <w:t>availability payment</w:t>
      </w:r>
      <w:r w:rsidR="00241912">
        <w:t>’</w:t>
      </w:r>
      <w:r w:rsidRPr="00733636">
        <w:t xml:space="preserve"> model to deliver the Western Suburbs Roads Package.</w:t>
      </w:r>
    </w:p>
    <w:p w:rsidR="00C3393C" w:rsidRPr="00733636" w:rsidRDefault="00365093" w:rsidP="00C3393C">
      <w:r w:rsidRPr="00733636">
        <w:t>The Department</w:t>
      </w:r>
      <w:r w:rsidR="00241912">
        <w:t>’</w:t>
      </w:r>
      <w:r w:rsidRPr="00733636">
        <w:t>s major achievements for 2016</w:t>
      </w:r>
      <w:r w:rsidR="00B336DF" w:rsidRPr="00733636">
        <w:noBreakHyphen/>
      </w:r>
      <w:r w:rsidRPr="00733636">
        <w:t>17 also included:</w:t>
      </w:r>
    </w:p>
    <w:p w:rsidR="00C3393C" w:rsidRPr="00733636" w:rsidRDefault="00365093" w:rsidP="00C3393C">
      <w:pPr>
        <w:pStyle w:val="Bullet"/>
      </w:pPr>
      <w:r w:rsidRPr="00733636">
        <w:t xml:space="preserve">producing key financial and economic publications for the State, including the </w:t>
      </w:r>
      <w:r w:rsidRPr="00733636">
        <w:rPr>
          <w:i/>
        </w:rPr>
        <w:t>201</w:t>
      </w:r>
      <w:r w:rsidR="00CC6061">
        <w:rPr>
          <w:i/>
        </w:rPr>
        <w:t>7</w:t>
      </w:r>
      <w:r w:rsidR="00B336DF" w:rsidRPr="00733636">
        <w:rPr>
          <w:i/>
        </w:rPr>
        <w:noBreakHyphen/>
      </w:r>
      <w:r w:rsidRPr="00733636">
        <w:rPr>
          <w:i/>
        </w:rPr>
        <w:t>1</w:t>
      </w:r>
      <w:r w:rsidR="00CC6061">
        <w:rPr>
          <w:i/>
        </w:rPr>
        <w:t>8</w:t>
      </w:r>
      <w:r w:rsidRPr="00733636">
        <w:rPr>
          <w:i/>
        </w:rPr>
        <w:t xml:space="preserve"> Budget, </w:t>
      </w:r>
      <w:r w:rsidRPr="00733636">
        <w:t>the</w:t>
      </w:r>
      <w:r w:rsidRPr="00733636">
        <w:rPr>
          <w:i/>
        </w:rPr>
        <w:t xml:space="preserve"> 201</w:t>
      </w:r>
      <w:r w:rsidR="009251CE">
        <w:rPr>
          <w:i/>
        </w:rPr>
        <w:t>5</w:t>
      </w:r>
      <w:r w:rsidR="00B336DF" w:rsidRPr="00733636">
        <w:rPr>
          <w:i/>
        </w:rPr>
        <w:noBreakHyphen/>
      </w:r>
      <w:r w:rsidRPr="00733636">
        <w:rPr>
          <w:i/>
        </w:rPr>
        <w:t>1</w:t>
      </w:r>
      <w:r w:rsidR="009251CE">
        <w:rPr>
          <w:i/>
        </w:rPr>
        <w:t>6</w:t>
      </w:r>
      <w:r w:rsidRPr="00733636">
        <w:rPr>
          <w:i/>
        </w:rPr>
        <w:t xml:space="preserve"> Financial Report and 201</w:t>
      </w:r>
      <w:r w:rsidR="009251CE">
        <w:rPr>
          <w:i/>
        </w:rPr>
        <w:t>6</w:t>
      </w:r>
      <w:r w:rsidR="00B336DF" w:rsidRPr="00733636">
        <w:rPr>
          <w:i/>
        </w:rPr>
        <w:noBreakHyphen/>
      </w:r>
      <w:r w:rsidRPr="00733636">
        <w:rPr>
          <w:i/>
        </w:rPr>
        <w:t>1</w:t>
      </w:r>
      <w:r w:rsidR="009251CE">
        <w:rPr>
          <w:i/>
        </w:rPr>
        <w:t>7</w:t>
      </w:r>
      <w:r w:rsidRPr="00733636">
        <w:rPr>
          <w:i/>
        </w:rPr>
        <w:t xml:space="preserve"> Budget Update</w:t>
      </w:r>
      <w:r w:rsidRPr="00733636">
        <w:t>;</w:t>
      </w:r>
    </w:p>
    <w:p w:rsidR="00365093" w:rsidRPr="00733636" w:rsidRDefault="00365093" w:rsidP="00C3393C">
      <w:pPr>
        <w:pStyle w:val="Bullet"/>
      </w:pPr>
      <w:r w:rsidRPr="00733636">
        <w:t>producing DTF</w:t>
      </w:r>
      <w:r w:rsidR="00241912">
        <w:t>’</w:t>
      </w:r>
      <w:r w:rsidRPr="00733636">
        <w:t xml:space="preserve">s </w:t>
      </w:r>
      <w:r w:rsidRPr="00733636">
        <w:rPr>
          <w:i/>
        </w:rPr>
        <w:t>2017–21 Corporate Plan</w:t>
      </w:r>
      <w:r w:rsidRPr="00733636">
        <w:t>;</w:t>
      </w:r>
    </w:p>
    <w:p w:rsidR="00365093" w:rsidRPr="00733636" w:rsidRDefault="00365093" w:rsidP="00C3393C">
      <w:pPr>
        <w:pStyle w:val="Bullet"/>
      </w:pPr>
      <w:r w:rsidRPr="00733636">
        <w:t>establishing and managing the Bourke Street Fund for victims and their families;</w:t>
      </w:r>
    </w:p>
    <w:p w:rsidR="00365093" w:rsidRPr="00733636" w:rsidRDefault="00365093" w:rsidP="00C3393C">
      <w:pPr>
        <w:pStyle w:val="Bullet"/>
      </w:pPr>
      <w:r w:rsidRPr="00733636">
        <w:t xml:space="preserve">preparing the </w:t>
      </w:r>
      <w:r w:rsidRPr="00733636">
        <w:rPr>
          <w:i/>
        </w:rPr>
        <w:t>Parliamentary Budget Officer Act</w:t>
      </w:r>
      <w:r w:rsidRPr="00322B59">
        <w:rPr>
          <w:rFonts w:ascii="Times New Roman" w:hAnsi="Times New Roman"/>
          <w:i/>
        </w:rPr>
        <w:t> </w:t>
      </w:r>
      <w:r w:rsidR="009251CE">
        <w:rPr>
          <w:i/>
        </w:rPr>
        <w:t>2017</w:t>
      </w:r>
      <w:r w:rsidRPr="00733636">
        <w:t>;</w:t>
      </w:r>
    </w:p>
    <w:p w:rsidR="00365093" w:rsidRPr="00733636" w:rsidRDefault="00365093" w:rsidP="00C3393C">
      <w:pPr>
        <w:pStyle w:val="Bullet"/>
      </w:pPr>
      <w:r w:rsidRPr="00733636">
        <w:t>supporting implementation of the National Disability Insurance Scheme;</w:t>
      </w:r>
    </w:p>
    <w:p w:rsidR="00365093" w:rsidRPr="00733636" w:rsidRDefault="00365093" w:rsidP="00C3393C">
      <w:pPr>
        <w:pStyle w:val="Bullet"/>
      </w:pPr>
      <w:r w:rsidRPr="00733636">
        <w:t>producing the Government</w:t>
      </w:r>
      <w:r w:rsidR="00241912">
        <w:t>’</w:t>
      </w:r>
      <w:r w:rsidRPr="00733636">
        <w:t xml:space="preserve">s </w:t>
      </w:r>
      <w:r w:rsidRPr="00733636">
        <w:rPr>
          <w:i/>
        </w:rPr>
        <w:t>Homes for Victorians</w:t>
      </w:r>
      <w:r w:rsidRPr="00733636">
        <w:t xml:space="preserve"> whole of government housing strategy;</w:t>
      </w:r>
    </w:p>
    <w:p w:rsidR="00E176DF" w:rsidRPr="00733636" w:rsidRDefault="00E176DF" w:rsidP="00892080">
      <w:pPr>
        <w:pStyle w:val="Bullet"/>
      </w:pPr>
      <w:r w:rsidRPr="00733636">
        <w:t xml:space="preserve">delivering taxation reforms, including </w:t>
      </w:r>
      <w:r w:rsidR="00892080" w:rsidRPr="00733636">
        <w:t xml:space="preserve">those </w:t>
      </w:r>
      <w:r w:rsidRPr="00733636">
        <w:t xml:space="preserve">associated with the </w:t>
      </w:r>
      <w:r w:rsidRPr="00733636">
        <w:rPr>
          <w:i/>
        </w:rPr>
        <w:t>Homes for Victorians</w:t>
      </w:r>
      <w:r w:rsidRPr="00733636">
        <w:t xml:space="preserve"> housing strategy;</w:t>
      </w:r>
    </w:p>
    <w:p w:rsidR="00365093" w:rsidRPr="00733636" w:rsidRDefault="00365093" w:rsidP="00C3393C">
      <w:pPr>
        <w:pStyle w:val="Bullet"/>
      </w:pPr>
      <w:r w:rsidRPr="00733636">
        <w:t>supporting the Government</w:t>
      </w:r>
      <w:r w:rsidR="00241912">
        <w:t>’</w:t>
      </w:r>
      <w:r w:rsidRPr="00733636">
        <w:t>s response to the Royal Commission into Family Violence, and the Government</w:t>
      </w:r>
      <w:r w:rsidR="00241912">
        <w:t>’</w:t>
      </w:r>
      <w:r w:rsidRPr="00733636">
        <w:t>s 10</w:t>
      </w:r>
      <w:r w:rsidR="00B336DF" w:rsidRPr="00733636">
        <w:noBreakHyphen/>
      </w:r>
      <w:r w:rsidRPr="00733636">
        <w:t>Year Family Violence Action Plan;</w:t>
      </w:r>
    </w:p>
    <w:p w:rsidR="00365093" w:rsidRPr="00733636" w:rsidRDefault="00365093" w:rsidP="00C3393C">
      <w:pPr>
        <w:pStyle w:val="Bullet"/>
      </w:pPr>
      <w:r w:rsidRPr="00733636">
        <w:t>developing two Social Impact Bond pilots; and</w:t>
      </w:r>
    </w:p>
    <w:p w:rsidR="00CB2690" w:rsidRDefault="00365093" w:rsidP="00C3393C">
      <w:pPr>
        <w:pStyle w:val="Bullet"/>
      </w:pPr>
      <w:r w:rsidRPr="00733636">
        <w:t>releasing a Supplier Code of Conduct to support the Government</w:t>
      </w:r>
      <w:r w:rsidR="00241912">
        <w:t>’</w:t>
      </w:r>
      <w:r w:rsidRPr="00733636">
        <w:t>s commitment to ethical, sustainable and socially responsible procurement.</w:t>
      </w:r>
      <w:r w:rsidR="00CB2690">
        <w:t xml:space="preserve"> </w:t>
      </w:r>
    </w:p>
    <w:p w:rsidR="003A27FC" w:rsidRPr="00733636" w:rsidRDefault="00CB2690" w:rsidP="00CB2690">
      <w:pPr>
        <w:pStyle w:val="Heading2"/>
        <w:spacing w:before="0"/>
      </w:pPr>
      <w:r>
        <w:br w:type="column"/>
      </w:r>
      <w:r w:rsidR="003A27FC" w:rsidRPr="00733636">
        <w:t>Future challenges</w:t>
      </w:r>
    </w:p>
    <w:p w:rsidR="00C3393C" w:rsidRPr="00733636" w:rsidRDefault="00365093" w:rsidP="00C3393C">
      <w:r w:rsidRPr="00733636">
        <w:t>In 2017</w:t>
      </w:r>
      <w:r w:rsidR="00B336DF" w:rsidRPr="00733636">
        <w:noBreakHyphen/>
      </w:r>
      <w:r w:rsidRPr="00733636">
        <w:t>18, DTF will progress a busy and challenging agenda, with our short and medium</w:t>
      </w:r>
      <w:r w:rsidR="00B336DF" w:rsidRPr="00733636">
        <w:noBreakHyphen/>
      </w:r>
      <w:r w:rsidRPr="00733636">
        <w:t xml:space="preserve">term priorities set out in our </w:t>
      </w:r>
      <w:r w:rsidRPr="00733636">
        <w:rPr>
          <w:i/>
        </w:rPr>
        <w:t>2017</w:t>
      </w:r>
      <w:r w:rsidR="00B336DF" w:rsidRPr="00733636">
        <w:rPr>
          <w:i/>
        </w:rPr>
        <w:noBreakHyphen/>
      </w:r>
      <w:r w:rsidRPr="00733636">
        <w:rPr>
          <w:i/>
        </w:rPr>
        <w:t xml:space="preserve">21 Corporate Plan. </w:t>
      </w:r>
      <w:r w:rsidRPr="00733636">
        <w:t>These priorities focus</w:t>
      </w:r>
      <w:r w:rsidRPr="00733636">
        <w:rPr>
          <w:i/>
        </w:rPr>
        <w:t xml:space="preserve"> </w:t>
      </w:r>
      <w:r w:rsidRPr="00733636">
        <w:t>on leading and influencing economic, financial and commercial reforms for the State, and providing quality, value</w:t>
      </w:r>
      <w:r w:rsidR="00B336DF" w:rsidRPr="00733636">
        <w:noBreakHyphen/>
      </w:r>
      <w:r w:rsidRPr="00733636">
        <w:t>for</w:t>
      </w:r>
      <w:r w:rsidR="00B336DF" w:rsidRPr="00733636">
        <w:noBreakHyphen/>
      </w:r>
      <w:r w:rsidRPr="00733636">
        <w:t xml:space="preserve">money services for all Victorian government departments and agencies. DTF will complement these reforms </w:t>
      </w:r>
      <w:r w:rsidR="00E54D59" w:rsidRPr="00733636">
        <w:t>with</w:t>
      </w:r>
      <w:r w:rsidRPr="00733636">
        <w:t xml:space="preserve"> the roll</w:t>
      </w:r>
      <w:r w:rsidR="00E059F8" w:rsidRPr="00733636">
        <w:t xml:space="preserve"> </w:t>
      </w:r>
      <w:r w:rsidRPr="00733636">
        <w:t>out of its 2017</w:t>
      </w:r>
      <w:r w:rsidR="00B336DF" w:rsidRPr="00733636">
        <w:noBreakHyphen/>
      </w:r>
      <w:r w:rsidRPr="00733636">
        <w:t>21 communications strategy, leveraging our reputation as a thought leader on the State</w:t>
      </w:r>
      <w:r w:rsidR="00241912">
        <w:t>’</w:t>
      </w:r>
      <w:r w:rsidRPr="00733636">
        <w:t>s key economic, financial and infrastructure challenges and reform opportunities.</w:t>
      </w:r>
    </w:p>
    <w:p w:rsidR="00365093" w:rsidRPr="00733636" w:rsidRDefault="00365093" w:rsidP="00C3393C">
      <w:r w:rsidRPr="00733636">
        <w:t>Significant projects for 2017</w:t>
      </w:r>
      <w:r w:rsidR="00B336DF" w:rsidRPr="00733636">
        <w:noBreakHyphen/>
      </w:r>
      <w:r w:rsidRPr="00733636">
        <w:t>18 include:</w:t>
      </w:r>
    </w:p>
    <w:p w:rsidR="00C3393C" w:rsidRPr="00733636" w:rsidRDefault="00365093" w:rsidP="00C3393C">
      <w:pPr>
        <w:pStyle w:val="Bullet"/>
      </w:pPr>
      <w:r w:rsidRPr="00733636">
        <w:t>delivering the 2018</w:t>
      </w:r>
      <w:r w:rsidR="00B336DF" w:rsidRPr="00733636">
        <w:noBreakHyphen/>
      </w:r>
      <w:r w:rsidRPr="00733636">
        <w:t>19 Budget;</w:t>
      </w:r>
    </w:p>
    <w:p w:rsidR="00365093" w:rsidRPr="00733636" w:rsidRDefault="00365093" w:rsidP="00892080">
      <w:pPr>
        <w:pStyle w:val="Bullet"/>
      </w:pPr>
      <w:r w:rsidRPr="00733636">
        <w:t xml:space="preserve">updating the </w:t>
      </w:r>
      <w:r w:rsidRPr="00733636">
        <w:rPr>
          <w:i/>
        </w:rPr>
        <w:t>Financial Management Act 1994</w:t>
      </w:r>
      <w:r w:rsidRPr="00733636">
        <w:t xml:space="preserve"> to strengthen the accountability and effectiveness of public sector financial management;</w:t>
      </w:r>
    </w:p>
    <w:p w:rsidR="00E176DF" w:rsidRPr="00733636" w:rsidRDefault="00E176DF" w:rsidP="00892080">
      <w:pPr>
        <w:pStyle w:val="Bullet"/>
      </w:pPr>
      <w:r w:rsidRPr="00733636">
        <w:t>finalising the development of Victoria</w:t>
      </w:r>
      <w:r w:rsidR="00241912">
        <w:t>’</w:t>
      </w:r>
      <w:r w:rsidRPr="00733636">
        <w:t>s first social impact bonds;</w:t>
      </w:r>
    </w:p>
    <w:p w:rsidR="00365093" w:rsidRPr="00733636" w:rsidRDefault="00365093" w:rsidP="00892080">
      <w:pPr>
        <w:pStyle w:val="Bullet"/>
      </w:pPr>
      <w:r w:rsidRPr="00733636">
        <w:t>updating the Market</w:t>
      </w:r>
      <w:r w:rsidR="00B336DF" w:rsidRPr="00733636">
        <w:noBreakHyphen/>
      </w:r>
      <w:r w:rsidRPr="00733636">
        <w:t>led Proposals Guideline to improve the efficient progress of high</w:t>
      </w:r>
      <w:r w:rsidR="00B336DF" w:rsidRPr="00733636">
        <w:noBreakHyphen/>
      </w:r>
      <w:r w:rsidRPr="00733636">
        <w:t>quality proposals;</w:t>
      </w:r>
    </w:p>
    <w:p w:rsidR="00E176DF" w:rsidRPr="00733636" w:rsidRDefault="00E176DF" w:rsidP="00892080">
      <w:pPr>
        <w:pStyle w:val="Bullet"/>
      </w:pPr>
      <w:r w:rsidRPr="00733636">
        <w:t>negotiating with the Commonwealth on a number of key intergovernmental agreements, including housing and homelessness, and education;</w:t>
      </w:r>
    </w:p>
    <w:p w:rsidR="004E35FF" w:rsidRPr="00733636" w:rsidRDefault="004E35FF" w:rsidP="00892080">
      <w:pPr>
        <w:pStyle w:val="Bullet"/>
      </w:pPr>
      <w:r w:rsidRPr="00733636">
        <w:t>supporting the continued transition to the National Disability Insurance Scheme;</w:t>
      </w:r>
    </w:p>
    <w:p w:rsidR="00365093" w:rsidRPr="00733636" w:rsidRDefault="00365093" w:rsidP="00892080">
      <w:pPr>
        <w:pStyle w:val="Bullet"/>
      </w:pPr>
      <w:r w:rsidRPr="00733636">
        <w:t>continuing to support agencies to implement the Asset Management Accountability Framework to improve asset management across the public service;</w:t>
      </w:r>
    </w:p>
    <w:p w:rsidR="00365093" w:rsidRPr="00733636" w:rsidRDefault="00365093" w:rsidP="00892080">
      <w:pPr>
        <w:pStyle w:val="Bullet"/>
      </w:pPr>
      <w:r w:rsidRPr="00733636">
        <w:t xml:space="preserve">overseeing the implementation of the Victorian Social Housing Growth Fund, </w:t>
      </w:r>
      <w:r w:rsidRPr="00733636">
        <w:rPr>
          <w:i/>
        </w:rPr>
        <w:t>HomesVic</w:t>
      </w:r>
      <w:r w:rsidRPr="00733636">
        <w:t>, and the Building the Financial Capacity of Housing Associations initiatives;</w:t>
      </w:r>
    </w:p>
    <w:p w:rsidR="00E176DF" w:rsidRPr="00733636" w:rsidRDefault="00E176DF" w:rsidP="00892080">
      <w:pPr>
        <w:pStyle w:val="Bullet"/>
      </w:pPr>
      <w:r w:rsidRPr="00733636">
        <w:t>continuing to work towards achieving the Government</w:t>
      </w:r>
      <w:r w:rsidR="00241912">
        <w:t>’</w:t>
      </w:r>
      <w:r w:rsidRPr="00733636">
        <w:t>s target of reducing regulatory burden by 2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w:t>
      </w:r>
    </w:p>
    <w:p w:rsidR="00365093" w:rsidRPr="00733636" w:rsidRDefault="00365093" w:rsidP="00C3393C">
      <w:pPr>
        <w:pStyle w:val="Bullet"/>
      </w:pPr>
      <w:r w:rsidRPr="00733636">
        <w:t>finalising the review of</w:t>
      </w:r>
      <w:r w:rsidR="00B336DF" w:rsidRPr="00733636">
        <w:t xml:space="preserve"> </w:t>
      </w:r>
      <w:r w:rsidRPr="00733636">
        <w:t xml:space="preserve">Ministerial Directions under the </w:t>
      </w:r>
      <w:r w:rsidRPr="00733636">
        <w:rPr>
          <w:i/>
        </w:rPr>
        <w:t xml:space="preserve">Project Development and Construction Management Act 1994 </w:t>
      </w:r>
      <w:r w:rsidRPr="00733636">
        <w:t xml:space="preserve">and the associated supporting Guides; </w:t>
      </w:r>
    </w:p>
    <w:p w:rsidR="00070AD8" w:rsidRPr="00733636" w:rsidRDefault="00365093" w:rsidP="00C3393C">
      <w:pPr>
        <w:pStyle w:val="Bullet"/>
      </w:pPr>
      <w:r w:rsidRPr="00733636">
        <w:t xml:space="preserve">leading the development of a social procurement framework; and </w:t>
      </w:r>
    </w:p>
    <w:p w:rsidR="00365093" w:rsidRPr="00733636" w:rsidRDefault="00365093" w:rsidP="00C3393C">
      <w:pPr>
        <w:pStyle w:val="Bullet"/>
      </w:pPr>
      <w:r w:rsidRPr="00733636">
        <w:t>implementing a new contract for outsourced real estate and facilities management services to drive efficiencies and effectiveness across whole of government office accommodation.</w:t>
      </w:r>
    </w:p>
    <w:p w:rsidR="008614BF" w:rsidRPr="00733636" w:rsidRDefault="001A08D5" w:rsidP="008614BF">
      <w:pPr>
        <w:pStyle w:val="Heading2"/>
      </w:pPr>
      <w:r>
        <w:br w:type="column"/>
      </w:r>
      <w:r w:rsidR="008614BF" w:rsidRPr="00733636">
        <w:t>Our people</w:t>
      </w:r>
    </w:p>
    <w:p w:rsidR="008614BF" w:rsidRPr="00733636" w:rsidRDefault="008614BF" w:rsidP="008614BF">
      <w:r w:rsidRPr="00733636">
        <w:t>DTF</w:t>
      </w:r>
      <w:r w:rsidR="00241912">
        <w:t>’</w:t>
      </w:r>
      <w:r w:rsidRPr="00733636">
        <w:t xml:space="preserve">s </w:t>
      </w:r>
      <w:r w:rsidRPr="00733636">
        <w:rPr>
          <w:i/>
        </w:rPr>
        <w:t>2017</w:t>
      </w:r>
      <w:r w:rsidRPr="00733636">
        <w:rPr>
          <w:i/>
        </w:rPr>
        <w:noBreakHyphen/>
        <w:t>21 Corporate Plan</w:t>
      </w:r>
      <w:r w:rsidRPr="00733636">
        <w:t xml:space="preserve"> outlines our commitments to an inclusive and respectful workplace culture that supports flexibility and celebrates our diversity. </w:t>
      </w:r>
      <w:r w:rsidR="00070AD8" w:rsidRPr="00733636">
        <w:t xml:space="preserve">The </w:t>
      </w:r>
      <w:r w:rsidRPr="00733636">
        <w:t xml:space="preserve">People Committee </w:t>
      </w:r>
      <w:r w:rsidR="00070AD8" w:rsidRPr="00733636">
        <w:t xml:space="preserve">includes membership </w:t>
      </w:r>
      <w:r w:rsidRPr="00733636">
        <w:t>from all levels across the Department. The committee provides oversight of initiatives championed by</w:t>
      </w:r>
      <w:r w:rsidR="00070AD8" w:rsidRPr="00733636">
        <w:t xml:space="preserve"> the </w:t>
      </w:r>
      <w:r w:rsidRPr="00733636">
        <w:t>DTF</w:t>
      </w:r>
      <w:r w:rsidR="00070AD8" w:rsidRPr="00733636">
        <w:t xml:space="preserve"> Board</w:t>
      </w:r>
      <w:r w:rsidRPr="00733636">
        <w:t xml:space="preserve">, </w:t>
      </w:r>
      <w:r w:rsidR="00070AD8" w:rsidRPr="00733636">
        <w:t xml:space="preserve">including </w:t>
      </w:r>
      <w:r w:rsidRPr="00733636">
        <w:t>gender equity, flexible work practices, diversity and inclusion, and leadership development.</w:t>
      </w:r>
    </w:p>
    <w:p w:rsidR="008614BF" w:rsidRPr="00733636" w:rsidRDefault="008614BF" w:rsidP="008614BF">
      <w:r w:rsidRPr="00733636">
        <w:t>In 2016</w:t>
      </w:r>
      <w:r w:rsidRPr="00733636">
        <w:noBreakHyphen/>
        <w:t>17, DTF implemented a series of initiatives to complement the Victorian Government</w:t>
      </w:r>
      <w:r w:rsidR="00241912">
        <w:t>’</w:t>
      </w:r>
      <w:r w:rsidRPr="00733636">
        <w:t xml:space="preserve">s </w:t>
      </w:r>
      <w:r w:rsidR="00241912">
        <w:t>‘</w:t>
      </w:r>
      <w:r w:rsidRPr="00733636">
        <w:t>all roles flex</w:t>
      </w:r>
      <w:r w:rsidR="00241912">
        <w:t>’</w:t>
      </w:r>
      <w:r w:rsidRPr="00733636">
        <w:t xml:space="preserve"> policy and its target of 5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w:t>
      </w:r>
      <w:r w:rsidR="009251CE">
        <w:t xml:space="preserve">of </w:t>
      </w:r>
      <w:r w:rsidRPr="00733636">
        <w:t>executive roles</w:t>
      </w:r>
      <w:r w:rsidR="009251CE">
        <w:t xml:space="preserve"> filled by women</w:t>
      </w:r>
      <w:r w:rsidRPr="00733636">
        <w:t>. DTF has adopted this gender equity target, complemented by gender</w:t>
      </w:r>
      <w:r w:rsidRPr="00733636">
        <w:noBreakHyphen/>
        <w:t>balanced shortlists and interview panels. The Department also launched its Flexible Working Guidelines, providing a range of flexible work arrangements to support staff as they move through their careers. This will be underpinned by a new ICT strategy, which will better enable staff to effectively utilise technologies that support their working arrangements. Upgrades to DTF</w:t>
      </w:r>
      <w:r w:rsidR="00241912">
        <w:t>’</w:t>
      </w:r>
      <w:r w:rsidRPr="00733636">
        <w:t xml:space="preserve">s record management system and the roll out of an Enterprise </w:t>
      </w:r>
      <w:r w:rsidR="00356A13" w:rsidRPr="00733636">
        <w:t xml:space="preserve">Resource </w:t>
      </w:r>
      <w:r w:rsidRPr="00733636">
        <w:t>Planning system will further improve our ability to work effectively and efficiently.</w:t>
      </w:r>
    </w:p>
    <w:p w:rsidR="008614BF" w:rsidRPr="00733636" w:rsidRDefault="007D4023" w:rsidP="008614BF">
      <w:r>
        <w:br w:type="column"/>
      </w:r>
      <w:r w:rsidR="008614BF" w:rsidRPr="00733636">
        <w:t>DTF was proud to participate in the 2017 Midsumma Pride March, as part of the first Victorian public sector contingent, led by departmental secretaries. In 2016</w:t>
      </w:r>
      <w:r w:rsidR="008614BF" w:rsidRPr="00733636">
        <w:noBreakHyphen/>
        <w:t>17, the Department also established its own Pride Network, complementing whole of government initiatives supporting and celebrating our LGB</w:t>
      </w:r>
      <w:r w:rsidR="00013806">
        <w:t>T</w:t>
      </w:r>
      <w:r w:rsidR="008614BF" w:rsidRPr="00733636">
        <w:t>I community.</w:t>
      </w:r>
    </w:p>
    <w:p w:rsidR="00365093" w:rsidRPr="00733636" w:rsidRDefault="00365093" w:rsidP="00C3393C">
      <w:r w:rsidRPr="00733636">
        <w:t>In partnership with the Department of Premier and Cabinet, DTF held a series of Aboriginal cultural awareness workshops for staff throughout the year. These workshops aim to improve understanding to better support a culturally safe workplace, complemented by our celebration of Aboriginal culture with events held to recognise National Reconciliation Week and NAIDOC Week.</w:t>
      </w:r>
    </w:p>
    <w:p w:rsidR="00365093" w:rsidRPr="00733636" w:rsidRDefault="00365093" w:rsidP="00C3393C">
      <w:r w:rsidRPr="00733636">
        <w:t>In the coming year, DTF will finalise its People and Workforce Strategy aimed at attracting, retaining and developing the capabilities we require now and into the future. It will be complemented by a Diversity and Inclusion Action Plan to build on our progress to date in ensuring all staff are</w:t>
      </w:r>
      <w:r w:rsidR="00B336DF" w:rsidRPr="00733636">
        <w:t xml:space="preserve"> </w:t>
      </w:r>
      <w:r w:rsidRPr="00733636">
        <w:t>supported to realise their full potential.</w:t>
      </w:r>
    </w:p>
    <w:p w:rsidR="00365093" w:rsidRPr="00733636" w:rsidRDefault="00365093" w:rsidP="00C3393C">
      <w:r w:rsidRPr="00733636">
        <w:t>I thank all DTF staff for their commitment and service, working collaboratively to uphold our values and contributing to our purpose to improve the lives of all Victorians.</w:t>
      </w:r>
    </w:p>
    <w:p w:rsidR="00425BFF" w:rsidRPr="00733636" w:rsidRDefault="00425BFF" w:rsidP="00425BFF">
      <w:pPr>
        <w:ind w:left="-90"/>
      </w:pPr>
    </w:p>
    <w:p w:rsidR="00457F94" w:rsidRDefault="00457F94" w:rsidP="00425BFF">
      <w:pPr>
        <w:ind w:left="-90"/>
      </w:pPr>
    </w:p>
    <w:p w:rsidR="008F6BC2" w:rsidRPr="00733636" w:rsidRDefault="008F6BC2" w:rsidP="00425BFF">
      <w:pPr>
        <w:ind w:left="-90"/>
      </w:pPr>
    </w:p>
    <w:p w:rsidR="003A27FC" w:rsidRPr="00733636" w:rsidRDefault="003A27FC" w:rsidP="003A27FC">
      <w:pPr>
        <w:rPr>
          <w:rFonts w:cstheme="minorHAnsi"/>
          <w:b/>
        </w:rPr>
      </w:pPr>
      <w:r w:rsidRPr="00733636">
        <w:rPr>
          <w:rFonts w:cstheme="minorHAnsi"/>
          <w:b/>
        </w:rPr>
        <w:t>David Martine</w:t>
      </w:r>
      <w:r w:rsidRPr="00733636">
        <w:rPr>
          <w:rFonts w:cstheme="minorHAnsi"/>
          <w:b/>
        </w:rPr>
        <w:br/>
        <w:t>Secretary</w:t>
      </w:r>
    </w:p>
    <w:p w:rsidR="003A27FC" w:rsidRPr="00733636" w:rsidRDefault="003A27FC" w:rsidP="003A27FC">
      <w:pPr>
        <w:rPr>
          <w:rFonts w:cstheme="minorHAnsi"/>
          <w:highlight w:val="yellow"/>
        </w:rPr>
      </w:pPr>
    </w:p>
    <w:p w:rsidR="003A27FC" w:rsidRPr="00733636" w:rsidRDefault="003A27FC" w:rsidP="003A27FC">
      <w:pPr>
        <w:spacing w:before="0" w:after="0"/>
      </w:pPr>
      <w:r w:rsidRPr="00733636">
        <w:br w:type="page"/>
      </w:r>
    </w:p>
    <w:p w:rsidR="003A27FC" w:rsidRPr="00733636" w:rsidRDefault="003A27FC" w:rsidP="00F93A60">
      <w:pPr>
        <w:pStyle w:val="Heading2"/>
      </w:pPr>
      <w:r w:rsidRPr="00733636">
        <w:t>201</w:t>
      </w:r>
      <w:r w:rsidR="006941B3" w:rsidRPr="00733636">
        <w:t>6</w:t>
      </w:r>
      <w:r w:rsidR="00B336DF" w:rsidRPr="00733636">
        <w:noBreakHyphen/>
      </w:r>
      <w:r w:rsidRPr="00733636">
        <w:t>1</w:t>
      </w:r>
      <w:r w:rsidR="006941B3" w:rsidRPr="00733636">
        <w:t>7</w:t>
      </w:r>
      <w:r w:rsidRPr="00733636">
        <w:t xml:space="preserve"> performance</w:t>
      </w:r>
    </w:p>
    <w:p w:rsidR="002137FA" w:rsidRPr="00733636" w:rsidRDefault="008B1C54" w:rsidP="002137FA">
      <w:r w:rsidRPr="00733636">
        <w:t>DTF continues to perform strongly in the delivery of its core business objectives, as a provider of advice and services to Government. DTF also performed well in meeting its outputs as specified in the State</w:t>
      </w:r>
      <w:r w:rsidR="00241912">
        <w:t>’</w:t>
      </w:r>
      <w:r w:rsidRPr="00733636">
        <w:t>s 2016</w:t>
      </w:r>
      <w:r w:rsidR="00B336DF" w:rsidRPr="00733636">
        <w:noBreakHyphen/>
      </w:r>
      <w:r w:rsidRPr="00733636">
        <w:t xml:space="preserve">17 Budget Paper No. 3 </w:t>
      </w:r>
      <w:r w:rsidRPr="00733636">
        <w:rPr>
          <w:i/>
        </w:rPr>
        <w:t>Service Delivery</w:t>
      </w:r>
      <w:r w:rsidRPr="00733636">
        <w:t>. Of the Department</w:t>
      </w:r>
      <w:r w:rsidR="00241912">
        <w:t>’</w:t>
      </w:r>
      <w:r w:rsidRPr="00733636">
        <w:t>s 53 quantity, quality and timeliness output performance targets, 94</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were met or exceeded. Two of DTF</w:t>
      </w:r>
      <w:r w:rsidR="00241912">
        <w:t>’</w:t>
      </w:r>
      <w:r w:rsidRPr="00733636">
        <w:t>s outputs, Economic and Policy Advice and Revenue Management Services to Government, achieved or exceeded all targets.</w:t>
      </w:r>
    </w:p>
    <w:p w:rsidR="00700E33" w:rsidRPr="00733636" w:rsidRDefault="002137FA" w:rsidP="00E54232">
      <w:pPr>
        <w:pStyle w:val="Heading3"/>
      </w:pPr>
      <w:r w:rsidRPr="00733636">
        <w:br w:type="column"/>
      </w:r>
      <w:bookmarkStart w:id="12" w:name="_Ref489438932"/>
      <w:r w:rsidR="00700E33" w:rsidRPr="00733636">
        <w:t>Departmental objectives, indicators and outputs</w:t>
      </w:r>
      <w:bookmarkEnd w:id="12"/>
    </w:p>
    <w:p w:rsidR="00700E33" w:rsidRDefault="00700E33" w:rsidP="00700E33">
      <w:pPr>
        <w:rPr>
          <w:rFonts w:cstheme="minorHAnsi"/>
        </w:rPr>
      </w:pPr>
      <w:r w:rsidRPr="00733636">
        <w:rPr>
          <w:rFonts w:cstheme="minorHAnsi"/>
        </w:rPr>
        <w:t>The Department</w:t>
      </w:r>
      <w:r w:rsidR="00241912">
        <w:rPr>
          <w:rFonts w:cstheme="minorHAnsi"/>
        </w:rPr>
        <w:t>’</w:t>
      </w:r>
      <w:r w:rsidRPr="00733636">
        <w:rPr>
          <w:rFonts w:cstheme="minorHAnsi"/>
        </w:rPr>
        <w:t>s objectives, associated indicators, and linked outputs as set out in the 2016</w:t>
      </w:r>
      <w:r w:rsidR="00B336DF" w:rsidRPr="00733636">
        <w:rPr>
          <w:rFonts w:cstheme="minorHAnsi"/>
        </w:rPr>
        <w:noBreakHyphen/>
      </w:r>
      <w:r w:rsidRPr="00733636">
        <w:rPr>
          <w:rFonts w:cstheme="minorHAnsi"/>
        </w:rPr>
        <w:t>17 Budget Paper No.</w:t>
      </w:r>
      <w:r w:rsidRPr="00322B59">
        <w:rPr>
          <w:rFonts w:ascii="Times New Roman" w:hAnsi="Times New Roman"/>
        </w:rPr>
        <w:t> </w:t>
      </w:r>
      <w:r w:rsidRPr="00733636">
        <w:rPr>
          <w:rFonts w:cstheme="minorHAnsi"/>
        </w:rPr>
        <w:t xml:space="preserve">3 </w:t>
      </w:r>
      <w:r w:rsidRPr="00733636">
        <w:rPr>
          <w:rFonts w:cstheme="minorHAnsi"/>
          <w:i/>
        </w:rPr>
        <w:t>Service Delivery</w:t>
      </w:r>
      <w:r w:rsidRPr="00733636">
        <w:rPr>
          <w:rFonts w:cstheme="minorHAnsi"/>
        </w:rPr>
        <w:t xml:space="preserve"> are shown below.</w:t>
      </w:r>
    </w:p>
    <w:p w:rsidR="006D6C0B" w:rsidRPr="00733636" w:rsidRDefault="006D6C0B" w:rsidP="00700E33">
      <w:pPr>
        <w:rPr>
          <w:rFonts w:cstheme="minorHAnsi"/>
        </w:rPr>
      </w:pPr>
    </w:p>
    <w:p w:rsidR="00700E33" w:rsidRPr="00733636" w:rsidRDefault="00700E33" w:rsidP="00700E33">
      <w:pPr>
        <w:rPr>
          <w:rFonts w:cstheme="minorHAnsi"/>
        </w:rPr>
      </w:pPr>
    </w:p>
    <w:p w:rsidR="00700E33" w:rsidRPr="00733636" w:rsidRDefault="00700E33" w:rsidP="00700E33">
      <w:pPr>
        <w:sectPr w:rsidR="00700E33" w:rsidRPr="00733636" w:rsidSect="00700E33">
          <w:type w:val="continuous"/>
          <w:pgSz w:w="11909" w:h="16834" w:code="9"/>
          <w:pgMar w:top="1728" w:right="1152" w:bottom="1152" w:left="1152" w:header="720" w:footer="288" w:gutter="0"/>
          <w:cols w:num="2" w:space="720"/>
          <w:noEndnote/>
        </w:sectPr>
      </w:pPr>
    </w:p>
    <w:p w:rsidR="00700E33" w:rsidRPr="00733636" w:rsidRDefault="00700E33" w:rsidP="00700E33">
      <w:pPr>
        <w:pStyle w:val="Spacer"/>
      </w:pPr>
    </w:p>
    <w:tbl>
      <w:tblPr>
        <w:tblStyle w:val="AnnualReporttexttable"/>
        <w:tblW w:w="0" w:type="auto"/>
        <w:tblInd w:w="108" w:type="dxa"/>
        <w:tblLook w:val="0400" w:firstRow="0" w:lastRow="0" w:firstColumn="0" w:lastColumn="0" w:noHBand="0" w:noVBand="1"/>
      </w:tblPr>
      <w:tblGrid>
        <w:gridCol w:w="3060"/>
        <w:gridCol w:w="3330"/>
        <w:gridCol w:w="3251"/>
      </w:tblGrid>
      <w:tr w:rsidR="00700E33" w:rsidRPr="00733636" w:rsidTr="0021241E">
        <w:trPr>
          <w:tblHeader/>
        </w:trPr>
        <w:tc>
          <w:tcPr>
            <w:tcW w:w="3060" w:type="dxa"/>
            <w:shd w:val="clear" w:color="auto" w:fill="auto"/>
          </w:tcPr>
          <w:p w:rsidR="00700E33" w:rsidRPr="00733636" w:rsidRDefault="00700E33" w:rsidP="0021241E">
            <w:pPr>
              <w:pStyle w:val="Tabletextheadingleft"/>
              <w:rPr>
                <w:szCs w:val="16"/>
              </w:rPr>
            </w:pPr>
            <w:r w:rsidRPr="00733636">
              <w:rPr>
                <w:rFonts w:cstheme="minorHAnsi"/>
                <w:szCs w:val="16"/>
              </w:rPr>
              <w:t>Departmental objective</w:t>
            </w:r>
          </w:p>
        </w:tc>
        <w:tc>
          <w:tcPr>
            <w:tcW w:w="3330" w:type="dxa"/>
          </w:tcPr>
          <w:p w:rsidR="00700E33" w:rsidRPr="00733636" w:rsidRDefault="00700E33" w:rsidP="0021241E">
            <w:pPr>
              <w:pStyle w:val="Tabletextheadingleft"/>
              <w:rPr>
                <w:szCs w:val="16"/>
              </w:rPr>
            </w:pPr>
            <w:r w:rsidRPr="00733636">
              <w:rPr>
                <w:rFonts w:cstheme="minorHAnsi"/>
                <w:szCs w:val="16"/>
              </w:rPr>
              <w:t>Indicators</w:t>
            </w:r>
          </w:p>
        </w:tc>
        <w:tc>
          <w:tcPr>
            <w:tcW w:w="3251" w:type="dxa"/>
          </w:tcPr>
          <w:p w:rsidR="00700E33" w:rsidRPr="00733636" w:rsidRDefault="00700E33" w:rsidP="0021241E">
            <w:pPr>
              <w:pStyle w:val="Tabletextheadingleft"/>
              <w:rPr>
                <w:szCs w:val="16"/>
              </w:rPr>
            </w:pPr>
            <w:r w:rsidRPr="00733636">
              <w:rPr>
                <w:rFonts w:cstheme="minorHAnsi"/>
                <w:szCs w:val="16"/>
              </w:rPr>
              <w:t>Outputs</w:t>
            </w:r>
          </w:p>
        </w:tc>
      </w:tr>
      <w:tr w:rsidR="00700E33" w:rsidRPr="00733636" w:rsidTr="0021241E">
        <w:tc>
          <w:tcPr>
            <w:tcW w:w="3060" w:type="dxa"/>
            <w:shd w:val="clear" w:color="auto" w:fill="E0E0E0"/>
          </w:tcPr>
          <w:p w:rsidR="00700E33" w:rsidRPr="00733636" w:rsidRDefault="00700E33" w:rsidP="0021241E">
            <w:pPr>
              <w:pStyle w:val="Tabletext"/>
              <w:rPr>
                <w:szCs w:val="16"/>
              </w:rPr>
            </w:pPr>
            <w:r w:rsidRPr="00733636">
              <w:rPr>
                <w:rFonts w:cstheme="minorHAnsi"/>
                <w:b/>
                <w:szCs w:val="16"/>
              </w:rPr>
              <w:t>Sound financial management of Victoria</w:t>
            </w:r>
            <w:r w:rsidR="00241912">
              <w:rPr>
                <w:rFonts w:cstheme="minorHAnsi"/>
                <w:b/>
                <w:szCs w:val="16"/>
              </w:rPr>
              <w:t>’</w:t>
            </w:r>
            <w:r w:rsidRPr="00733636">
              <w:rPr>
                <w:rFonts w:cstheme="minorHAnsi"/>
                <w:b/>
                <w:szCs w:val="16"/>
              </w:rPr>
              <w:t xml:space="preserve">s fiscal resources </w:t>
            </w:r>
          </w:p>
          <w:p w:rsidR="00700E33" w:rsidRPr="00733636" w:rsidRDefault="00700E33" w:rsidP="0021241E">
            <w:pPr>
              <w:pStyle w:val="Tabletext"/>
              <w:rPr>
                <w:szCs w:val="16"/>
              </w:rPr>
            </w:pPr>
            <w:r w:rsidRPr="00733636">
              <w:t>The Department of Treasury and Finance has a central role in shaping Victoria</w:t>
            </w:r>
            <w:r w:rsidR="00241912">
              <w:t>’</w:t>
            </w:r>
            <w:r w:rsidRPr="00733636">
              <w:t>s economic, social and fiscal policy to ensure that Government financial policies are fiscally sound</w:t>
            </w:r>
          </w:p>
        </w:tc>
        <w:tc>
          <w:tcPr>
            <w:tcW w:w="3330" w:type="dxa"/>
          </w:tcPr>
          <w:p w:rsidR="00700E33" w:rsidRPr="00733636" w:rsidRDefault="00700E33" w:rsidP="0021241E">
            <w:pPr>
              <w:pStyle w:val="Tabletext"/>
              <w:rPr>
                <w:rFonts w:eastAsiaTheme="minorEastAsia"/>
                <w:szCs w:val="16"/>
              </w:rPr>
            </w:pPr>
            <w:r w:rsidRPr="00733636">
              <w:rPr>
                <w:rFonts w:eastAsiaTheme="minorEastAsia"/>
                <w:szCs w:val="16"/>
              </w:rPr>
              <w:t>A net operating surplus consistent with maintaining general government net debt at a sustainable level over the medium term</w:t>
            </w:r>
          </w:p>
          <w:p w:rsidR="00700E33" w:rsidRPr="00733636" w:rsidRDefault="00700E33" w:rsidP="0021241E">
            <w:pPr>
              <w:pStyle w:val="Tabletext"/>
              <w:rPr>
                <w:rFonts w:eastAsiaTheme="minorEastAsia"/>
                <w:szCs w:val="16"/>
              </w:rPr>
            </w:pPr>
            <w:r w:rsidRPr="00733636">
              <w:rPr>
                <w:rFonts w:eastAsiaTheme="minorEastAsia"/>
                <w:szCs w:val="16"/>
              </w:rPr>
              <w:t xml:space="preserve">General government net debt as a percentage of </w:t>
            </w:r>
            <w:r w:rsidR="007C1C44" w:rsidRPr="00733636">
              <w:rPr>
                <w:rFonts w:eastAsiaTheme="minorEastAsia"/>
                <w:szCs w:val="16"/>
              </w:rPr>
              <w:t>gross state product (GSP)</w:t>
            </w:r>
            <w:r w:rsidRPr="00733636">
              <w:rPr>
                <w:rFonts w:eastAsiaTheme="minorEastAsia"/>
                <w:szCs w:val="16"/>
              </w:rPr>
              <w:t xml:space="preserve"> to be maintained at a sustainable level over the medium term</w:t>
            </w:r>
          </w:p>
          <w:p w:rsidR="00700E33" w:rsidRPr="00733636" w:rsidRDefault="00700E33" w:rsidP="008A4252">
            <w:pPr>
              <w:pStyle w:val="Tabletext"/>
              <w:spacing w:after="100"/>
              <w:rPr>
                <w:rFonts w:cstheme="minorHAnsi"/>
                <w:szCs w:val="16"/>
              </w:rPr>
            </w:pPr>
            <w:r w:rsidRPr="00733636">
              <w:rPr>
                <w:rFonts w:eastAsiaTheme="minorEastAsia"/>
                <w:szCs w:val="16"/>
              </w:rPr>
              <w:t>Provide high quality, timely and relevant advice on the State</w:t>
            </w:r>
            <w:r w:rsidR="00241912">
              <w:rPr>
                <w:rFonts w:eastAsiaTheme="minorEastAsia"/>
                <w:szCs w:val="16"/>
              </w:rPr>
              <w:t>’</w:t>
            </w:r>
            <w:r w:rsidRPr="00733636">
              <w:rPr>
                <w:rFonts w:eastAsiaTheme="minorEastAsia"/>
                <w:szCs w:val="16"/>
              </w:rPr>
              <w:t>s finances and budget, as assessed by feedback from our key clients</w:t>
            </w:r>
          </w:p>
        </w:tc>
        <w:tc>
          <w:tcPr>
            <w:tcW w:w="3251" w:type="dxa"/>
          </w:tcPr>
          <w:p w:rsidR="00700E33" w:rsidRPr="00733636" w:rsidRDefault="00700E33" w:rsidP="000958E4">
            <w:pPr>
              <w:pStyle w:val="Tabletext"/>
            </w:pPr>
            <w:r w:rsidRPr="00733636">
              <w:t>Budget and Financial Advice</w:t>
            </w:r>
          </w:p>
          <w:p w:rsidR="00700E33" w:rsidRPr="00733636" w:rsidRDefault="00700E33" w:rsidP="000958E4">
            <w:pPr>
              <w:pStyle w:val="Tabletext"/>
              <w:rPr>
                <w:szCs w:val="16"/>
              </w:rPr>
            </w:pPr>
            <w:r w:rsidRPr="00733636">
              <w:rPr>
                <w:szCs w:val="16"/>
              </w:rPr>
              <w:t>Revenue Management Services to Government</w:t>
            </w:r>
          </w:p>
        </w:tc>
      </w:tr>
      <w:tr w:rsidR="00700E33" w:rsidRPr="00733636" w:rsidTr="0021241E">
        <w:tc>
          <w:tcPr>
            <w:tcW w:w="3060" w:type="dxa"/>
            <w:shd w:val="clear" w:color="auto" w:fill="E0E0E0"/>
          </w:tcPr>
          <w:p w:rsidR="00700E33" w:rsidRPr="00733636" w:rsidRDefault="00700E33" w:rsidP="0021241E">
            <w:pPr>
              <w:pStyle w:val="Tabletext"/>
              <w:keepNext/>
              <w:rPr>
                <w:szCs w:val="16"/>
              </w:rPr>
            </w:pPr>
            <w:r w:rsidRPr="00733636">
              <w:rPr>
                <w:b/>
                <w:szCs w:val="16"/>
              </w:rPr>
              <w:t>Guide government actions to increase Victoria</w:t>
            </w:r>
            <w:r w:rsidR="00241912">
              <w:rPr>
                <w:b/>
                <w:szCs w:val="16"/>
              </w:rPr>
              <w:t>’</w:t>
            </w:r>
            <w:r w:rsidRPr="00733636">
              <w:rPr>
                <w:b/>
                <w:szCs w:val="16"/>
              </w:rPr>
              <w:t>s productivity and competitiveness</w:t>
            </w:r>
          </w:p>
          <w:p w:rsidR="00700E33" w:rsidRPr="00733636" w:rsidRDefault="00700E33" w:rsidP="008A4252">
            <w:pPr>
              <w:pStyle w:val="Tabletext"/>
              <w:spacing w:after="100"/>
              <w:rPr>
                <w:rFonts w:cstheme="minorHAnsi"/>
                <w:szCs w:val="16"/>
              </w:rPr>
            </w:pPr>
            <w:r w:rsidRPr="00733636">
              <w:rPr>
                <w:szCs w:val="16"/>
              </w:rPr>
              <w:t>The Department of Treasury and Finance provides Government with advice on key economic and financial issues, including longer term economic development, regulation, financial strategy and taxation policy</w:t>
            </w:r>
          </w:p>
        </w:tc>
        <w:tc>
          <w:tcPr>
            <w:tcW w:w="3330" w:type="dxa"/>
          </w:tcPr>
          <w:p w:rsidR="00700E33" w:rsidRPr="00733636" w:rsidRDefault="00700E33" w:rsidP="0021241E">
            <w:pPr>
              <w:pStyle w:val="Tabletext"/>
            </w:pPr>
            <w:r w:rsidRPr="00733636">
              <w:t xml:space="preserve">Reduce the costs and barriers to doing business in Victoria, including reducing the regulatory burden </w:t>
            </w:r>
          </w:p>
          <w:p w:rsidR="00700E33" w:rsidRPr="00733636" w:rsidRDefault="00700E33" w:rsidP="0021241E">
            <w:pPr>
              <w:pStyle w:val="Tabletext"/>
              <w:rPr>
                <w:szCs w:val="16"/>
              </w:rPr>
            </w:pPr>
            <w:r w:rsidRPr="00733636">
              <w:t>Provide high quality, timely and relevant advice on economic policy, forecasts, legislation and frameworks as assessed by feedback from our key clients</w:t>
            </w:r>
          </w:p>
        </w:tc>
        <w:tc>
          <w:tcPr>
            <w:tcW w:w="3251" w:type="dxa"/>
          </w:tcPr>
          <w:p w:rsidR="00700E33" w:rsidRPr="00733636" w:rsidRDefault="00700E33" w:rsidP="0021241E">
            <w:pPr>
              <w:pStyle w:val="Tabletext"/>
              <w:spacing w:after="40"/>
              <w:rPr>
                <w:szCs w:val="16"/>
              </w:rPr>
            </w:pPr>
            <w:r w:rsidRPr="00733636">
              <w:rPr>
                <w:szCs w:val="16"/>
              </w:rPr>
              <w:t>Economic and Policy Advice</w:t>
            </w:r>
          </w:p>
          <w:p w:rsidR="00700E33" w:rsidRPr="00733636" w:rsidRDefault="00700E33" w:rsidP="0021241E">
            <w:pPr>
              <w:pStyle w:val="Tabletext"/>
              <w:spacing w:after="40"/>
              <w:rPr>
                <w:szCs w:val="16"/>
              </w:rPr>
            </w:pPr>
            <w:r w:rsidRPr="00733636">
              <w:rPr>
                <w:szCs w:val="16"/>
              </w:rPr>
              <w:t>Economic Regulatory Services</w:t>
            </w:r>
          </w:p>
          <w:p w:rsidR="00700E33" w:rsidRPr="00733636" w:rsidRDefault="00700E33" w:rsidP="0021241E">
            <w:pPr>
              <w:pStyle w:val="Tabletext"/>
              <w:spacing w:after="40"/>
              <w:rPr>
                <w:szCs w:val="16"/>
              </w:rPr>
            </w:pPr>
            <w:r w:rsidRPr="00733636">
              <w:rPr>
                <w:szCs w:val="16"/>
              </w:rPr>
              <w:t>Business Environment Policy Advice</w:t>
            </w:r>
          </w:p>
        </w:tc>
      </w:tr>
      <w:tr w:rsidR="00700E33" w:rsidRPr="00733636" w:rsidTr="0021241E">
        <w:tc>
          <w:tcPr>
            <w:tcW w:w="3060" w:type="dxa"/>
            <w:shd w:val="clear" w:color="auto" w:fill="E0E0E0"/>
          </w:tcPr>
          <w:p w:rsidR="00700E33" w:rsidRPr="00733636" w:rsidRDefault="00700E33" w:rsidP="0021241E">
            <w:pPr>
              <w:pStyle w:val="Tabletext"/>
              <w:rPr>
                <w:szCs w:val="16"/>
              </w:rPr>
            </w:pPr>
            <w:r w:rsidRPr="00733636">
              <w:rPr>
                <w:b/>
                <w:szCs w:val="16"/>
              </w:rPr>
              <w:t>Drive improvement in public sector commercial and asset management and the delivery of infrastructure</w:t>
            </w:r>
          </w:p>
          <w:p w:rsidR="00700E33" w:rsidRPr="00733636" w:rsidRDefault="00700E33" w:rsidP="0021241E">
            <w:pPr>
              <w:rPr>
                <w:rFonts w:cstheme="minorHAnsi"/>
                <w:sz w:val="16"/>
                <w:szCs w:val="16"/>
              </w:rPr>
            </w:pPr>
            <w:r w:rsidRPr="00733636">
              <w:rPr>
                <w:sz w:val="16"/>
                <w:szCs w:val="16"/>
              </w:rPr>
              <w:t>The Department of Treasury and Finance develops and applies prudent commercial principles and practices to influence and deliver Government policies focused on major infrastructure, government business enterprises and the State</w:t>
            </w:r>
            <w:r w:rsidR="00241912">
              <w:rPr>
                <w:sz w:val="16"/>
                <w:szCs w:val="16"/>
              </w:rPr>
              <w:t>’</w:t>
            </w:r>
            <w:r w:rsidRPr="00733636">
              <w:rPr>
                <w:sz w:val="16"/>
                <w:szCs w:val="16"/>
              </w:rPr>
              <w:t>s balance sheet</w:t>
            </w:r>
          </w:p>
        </w:tc>
        <w:tc>
          <w:tcPr>
            <w:tcW w:w="3330" w:type="dxa"/>
          </w:tcPr>
          <w:p w:rsidR="00700E33" w:rsidRPr="00733636" w:rsidRDefault="007C1C44" w:rsidP="0021241E">
            <w:pPr>
              <w:pStyle w:val="Tabletext"/>
              <w:spacing w:after="40"/>
              <w:rPr>
                <w:szCs w:val="16"/>
              </w:rPr>
            </w:pPr>
            <w:r w:rsidRPr="00733636">
              <w:rPr>
                <w:szCs w:val="16"/>
              </w:rPr>
              <w:t>Ensure high</w:t>
            </w:r>
            <w:r w:rsidR="00B336DF" w:rsidRPr="00733636">
              <w:rPr>
                <w:szCs w:val="16"/>
              </w:rPr>
              <w:noBreakHyphen/>
            </w:r>
            <w:r w:rsidRPr="00733636">
              <w:rPr>
                <w:szCs w:val="16"/>
              </w:rPr>
              <w:t>value high</w:t>
            </w:r>
            <w:r w:rsidR="00B336DF" w:rsidRPr="00733636">
              <w:rPr>
                <w:szCs w:val="16"/>
              </w:rPr>
              <w:noBreakHyphen/>
            </w:r>
            <w:r w:rsidR="00700E33" w:rsidRPr="00733636">
              <w:rPr>
                <w:szCs w:val="16"/>
              </w:rPr>
              <w:t xml:space="preserve">risk Government projects are completed within agreed timeframes and scope through ensuring adherence to standards </w:t>
            </w:r>
          </w:p>
          <w:p w:rsidR="00700E33" w:rsidRPr="00733636" w:rsidRDefault="00700E33" w:rsidP="0021241E">
            <w:pPr>
              <w:pStyle w:val="Tabletext"/>
              <w:spacing w:after="40"/>
              <w:rPr>
                <w:szCs w:val="16"/>
              </w:rPr>
            </w:pPr>
            <w:r w:rsidRPr="00733636">
              <w:rPr>
                <w:szCs w:val="16"/>
              </w:rPr>
              <w:t>Effective financial risk management and prudential supervision of public financial corporations and publi</w:t>
            </w:r>
            <w:r w:rsidR="007C1C44" w:rsidRPr="00733636">
              <w:rPr>
                <w:szCs w:val="16"/>
              </w:rPr>
              <w:t>c non</w:t>
            </w:r>
            <w:r w:rsidR="00B336DF" w:rsidRPr="00733636">
              <w:rPr>
                <w:szCs w:val="16"/>
              </w:rPr>
              <w:noBreakHyphen/>
            </w:r>
            <w:r w:rsidRPr="00733636">
              <w:rPr>
                <w:szCs w:val="16"/>
              </w:rPr>
              <w:t>financial corporations</w:t>
            </w:r>
          </w:p>
          <w:p w:rsidR="00700E33" w:rsidRPr="00733636" w:rsidRDefault="00700E33" w:rsidP="008A4252">
            <w:pPr>
              <w:pStyle w:val="Tabletext"/>
              <w:spacing w:after="100"/>
              <w:rPr>
                <w:rFonts w:cstheme="minorHAnsi"/>
                <w:sz w:val="16"/>
              </w:rPr>
            </w:pPr>
            <w:r w:rsidRPr="00733636">
              <w:t>Provide high quality, timely and relevant advice on asset management, the delivery of infrastructure, management of government land, borrowings, investments, insurance, superannuation issues and prudential supervision, as assessed by feedback from our key clients</w:t>
            </w:r>
          </w:p>
        </w:tc>
        <w:tc>
          <w:tcPr>
            <w:tcW w:w="3251" w:type="dxa"/>
          </w:tcPr>
          <w:p w:rsidR="00700E33" w:rsidRPr="00733636" w:rsidRDefault="00700E33" w:rsidP="0021241E">
            <w:pPr>
              <w:pStyle w:val="Tabletext"/>
              <w:rPr>
                <w:szCs w:val="16"/>
              </w:rPr>
            </w:pPr>
            <w:r w:rsidRPr="00733636">
              <w:rPr>
                <w:szCs w:val="16"/>
              </w:rPr>
              <w:t>Commercial and Infrastructure Advice</w:t>
            </w:r>
          </w:p>
        </w:tc>
      </w:tr>
      <w:tr w:rsidR="00700E33" w:rsidRPr="00733636" w:rsidTr="0021241E">
        <w:tc>
          <w:tcPr>
            <w:tcW w:w="3060" w:type="dxa"/>
            <w:shd w:val="clear" w:color="auto" w:fill="E0E0E0"/>
          </w:tcPr>
          <w:p w:rsidR="00700E33" w:rsidRPr="00733636" w:rsidRDefault="00700E33" w:rsidP="0021241E">
            <w:pPr>
              <w:pStyle w:val="Tabletext"/>
              <w:rPr>
                <w:szCs w:val="16"/>
              </w:rPr>
            </w:pPr>
            <w:r w:rsidRPr="00733636">
              <w:rPr>
                <w:b/>
                <w:szCs w:val="16"/>
              </w:rPr>
              <w:t>Deliver efficient whole of government common services to the Victorian public sector</w:t>
            </w:r>
          </w:p>
          <w:p w:rsidR="00700E33" w:rsidRPr="00733636" w:rsidRDefault="00700E33" w:rsidP="0021241E">
            <w:pPr>
              <w:rPr>
                <w:rFonts w:cstheme="minorHAnsi"/>
                <w:sz w:val="16"/>
                <w:szCs w:val="16"/>
              </w:rPr>
            </w:pPr>
            <w:r w:rsidRPr="00733636">
              <w:rPr>
                <w:sz w:val="16"/>
                <w:szCs w:val="16"/>
              </w:rPr>
              <w:t>The Department of Treasury and Finance assists government agencies in providing a more integrated approach to the management of common services</w:t>
            </w:r>
          </w:p>
        </w:tc>
        <w:tc>
          <w:tcPr>
            <w:tcW w:w="3330" w:type="dxa"/>
          </w:tcPr>
          <w:p w:rsidR="00700E33" w:rsidRPr="00733636" w:rsidRDefault="00700E33" w:rsidP="0021241E">
            <w:pPr>
              <w:pStyle w:val="Tabletext"/>
              <w:spacing w:after="40"/>
              <w:rPr>
                <w:szCs w:val="16"/>
              </w:rPr>
            </w:pPr>
            <w:r w:rsidRPr="00733636">
              <w:rPr>
                <w:szCs w:val="16"/>
              </w:rPr>
              <w:t xml:space="preserve">Drive productivity and efficiency by increasing the benefits delivered from government procurement contracts </w:t>
            </w:r>
          </w:p>
          <w:p w:rsidR="00700E33" w:rsidRPr="00733636" w:rsidRDefault="00700E33" w:rsidP="0021241E">
            <w:pPr>
              <w:pStyle w:val="Tabletext"/>
            </w:pPr>
            <w:r w:rsidRPr="00733636">
              <w:t>Drive efficiency by maintaining low vacancy rates for government office accommodation</w:t>
            </w:r>
          </w:p>
          <w:p w:rsidR="00700E33" w:rsidRPr="00733636" w:rsidRDefault="00700E33" w:rsidP="0021241E">
            <w:pPr>
              <w:pStyle w:val="Tabletext"/>
              <w:rPr>
                <w:rFonts w:cstheme="minorHAnsi"/>
                <w:sz w:val="16"/>
              </w:rPr>
            </w:pPr>
            <w:r w:rsidRPr="00733636">
              <w:t>Provide high quality, timely and relevant advice on services to Government as assessed by feedback from our key clients</w:t>
            </w:r>
          </w:p>
        </w:tc>
        <w:tc>
          <w:tcPr>
            <w:tcW w:w="3251" w:type="dxa"/>
          </w:tcPr>
          <w:p w:rsidR="00700E33" w:rsidRPr="00733636" w:rsidRDefault="00700E33" w:rsidP="0021241E">
            <w:pPr>
              <w:pStyle w:val="Tabletext"/>
              <w:rPr>
                <w:szCs w:val="16"/>
              </w:rPr>
            </w:pPr>
            <w:r w:rsidRPr="00733636">
              <w:rPr>
                <w:szCs w:val="16"/>
              </w:rPr>
              <w:t>Services to Government</w:t>
            </w:r>
          </w:p>
        </w:tc>
      </w:tr>
    </w:tbl>
    <w:p w:rsidR="00700E33" w:rsidRPr="00733636" w:rsidRDefault="00700E33" w:rsidP="00700E33"/>
    <w:p w:rsidR="00700E33" w:rsidRPr="00733636" w:rsidRDefault="00700E33" w:rsidP="00F93A60">
      <w:pPr>
        <w:pStyle w:val="Heading3"/>
        <w:sectPr w:rsidR="00700E33" w:rsidRPr="00733636" w:rsidSect="00700E33">
          <w:type w:val="continuous"/>
          <w:pgSz w:w="11909" w:h="16834" w:code="9"/>
          <w:pgMar w:top="1728" w:right="1152" w:bottom="1152" w:left="1152" w:header="720" w:footer="288" w:gutter="0"/>
          <w:cols w:space="720"/>
          <w:noEndnote/>
        </w:sectPr>
      </w:pPr>
    </w:p>
    <w:p w:rsidR="001A08D5" w:rsidRDefault="001A08D5">
      <w:pPr>
        <w:spacing w:before="0" w:after="0"/>
        <w:rPr>
          <w:rFonts w:cs="Arial"/>
          <w:b/>
          <w:bCs/>
          <w:color w:val="4F4F4F"/>
          <w:sz w:val="22"/>
          <w:szCs w:val="26"/>
        </w:rPr>
      </w:pPr>
      <w:bookmarkStart w:id="13" w:name="_Ref492626993"/>
      <w:r>
        <w:br w:type="page"/>
      </w:r>
    </w:p>
    <w:p w:rsidR="003A27FC" w:rsidRPr="00733636" w:rsidRDefault="003A27FC" w:rsidP="00F93A60">
      <w:pPr>
        <w:pStyle w:val="Heading3"/>
      </w:pPr>
      <w:r w:rsidRPr="00733636">
        <w:t>Changes to the Department during 201</w:t>
      </w:r>
      <w:r w:rsidR="006941B3" w:rsidRPr="00733636">
        <w:t>6</w:t>
      </w:r>
      <w:r w:rsidR="00B336DF" w:rsidRPr="00733636">
        <w:noBreakHyphen/>
      </w:r>
      <w:r w:rsidRPr="00733636">
        <w:t>1</w:t>
      </w:r>
      <w:r w:rsidR="006941B3" w:rsidRPr="00733636">
        <w:t>7</w:t>
      </w:r>
      <w:bookmarkEnd w:id="13"/>
    </w:p>
    <w:p w:rsidR="008B1C54" w:rsidRPr="00733636" w:rsidRDefault="00700E33" w:rsidP="003A27FC">
      <w:r w:rsidRPr="00733636">
        <w:br w:type="column"/>
      </w:r>
    </w:p>
    <w:p w:rsidR="003A27FC" w:rsidRPr="00733636" w:rsidRDefault="003A27FC" w:rsidP="003A27FC">
      <w:pPr>
        <w:sectPr w:rsidR="003A27FC" w:rsidRPr="00733636" w:rsidSect="00D16853">
          <w:type w:val="continuous"/>
          <w:pgSz w:w="11909" w:h="16834" w:code="9"/>
          <w:pgMar w:top="1728" w:right="1152" w:bottom="1152" w:left="1152" w:header="720" w:footer="288" w:gutter="0"/>
          <w:cols w:num="2" w:space="720"/>
          <w:noEndnote/>
        </w:sectPr>
      </w:pPr>
    </w:p>
    <w:p w:rsidR="003A27FC" w:rsidRPr="00733636" w:rsidRDefault="003A27FC" w:rsidP="003A27FC">
      <w:pPr>
        <w:rPr>
          <w:rFonts w:cstheme="minorHAnsi"/>
        </w:rPr>
      </w:pPr>
      <w:r w:rsidRPr="00733636">
        <w:rPr>
          <w:rFonts w:cstheme="minorHAnsi"/>
        </w:rPr>
        <w:t>Changes to outputs are reflected in the table below.</w:t>
      </w:r>
    </w:p>
    <w:tbl>
      <w:tblPr>
        <w:tblStyle w:val="AnnualReporttexttable"/>
        <w:tblW w:w="0" w:type="auto"/>
        <w:tblInd w:w="108" w:type="dxa"/>
        <w:tblLook w:val="0480" w:firstRow="0" w:lastRow="0" w:firstColumn="1" w:lastColumn="0" w:noHBand="0" w:noVBand="1"/>
      </w:tblPr>
      <w:tblGrid>
        <w:gridCol w:w="3143"/>
        <w:gridCol w:w="2887"/>
        <w:gridCol w:w="3611"/>
      </w:tblGrid>
      <w:tr w:rsidR="003A27FC" w:rsidRPr="00733636" w:rsidTr="00405E15">
        <w:tc>
          <w:tcPr>
            <w:cnfStyle w:val="001000000000" w:firstRow="0" w:lastRow="0" w:firstColumn="1" w:lastColumn="0" w:oddVBand="0" w:evenVBand="0" w:oddHBand="0" w:evenHBand="0" w:firstRowFirstColumn="0" w:firstRowLastColumn="0" w:lastRowFirstColumn="0" w:lastRowLastColumn="0"/>
            <w:tcW w:w="3143" w:type="dxa"/>
            <w:shd w:val="clear" w:color="auto" w:fill="E0E0E0"/>
          </w:tcPr>
          <w:p w:rsidR="003A27FC" w:rsidRPr="00733636" w:rsidRDefault="003A27FC" w:rsidP="00A415EF">
            <w:pPr>
              <w:pStyle w:val="Tabletextheadingleft"/>
            </w:pPr>
            <w:r w:rsidRPr="00733636">
              <w:rPr>
                <w:rFonts w:cstheme="minorHAnsi"/>
              </w:rPr>
              <w:t>201</w:t>
            </w:r>
            <w:r w:rsidR="00A415EF" w:rsidRPr="00733636">
              <w:rPr>
                <w:rFonts w:cstheme="minorHAnsi"/>
              </w:rPr>
              <w:t>6</w:t>
            </w:r>
            <w:r w:rsidR="00B336DF" w:rsidRPr="00733636">
              <w:rPr>
                <w:rFonts w:cstheme="minorHAnsi"/>
              </w:rPr>
              <w:noBreakHyphen/>
            </w:r>
            <w:r w:rsidRPr="00733636">
              <w:rPr>
                <w:rFonts w:cstheme="minorHAnsi"/>
              </w:rPr>
              <w:t>1</w:t>
            </w:r>
            <w:r w:rsidR="00A415EF" w:rsidRPr="00733636">
              <w:rPr>
                <w:rFonts w:cstheme="minorHAnsi"/>
              </w:rPr>
              <w:t>7</w:t>
            </w:r>
            <w:r w:rsidRPr="00733636">
              <w:rPr>
                <w:rFonts w:cstheme="minorHAnsi"/>
              </w:rPr>
              <w:t xml:space="preserve"> departmental objective</w:t>
            </w:r>
          </w:p>
        </w:tc>
        <w:tc>
          <w:tcPr>
            <w:tcW w:w="2887" w:type="dxa"/>
          </w:tcPr>
          <w:p w:rsidR="003A27FC" w:rsidRPr="00733636" w:rsidRDefault="003A27FC" w:rsidP="00A415EF">
            <w:pPr>
              <w:pStyle w:val="Tabletextheadingleft"/>
              <w:cnfStyle w:val="000000000000" w:firstRow="0" w:lastRow="0" w:firstColumn="0" w:lastColumn="0" w:oddVBand="0" w:evenVBand="0" w:oddHBand="0" w:evenHBand="0" w:firstRowFirstColumn="0" w:firstRowLastColumn="0" w:lastRowFirstColumn="0" w:lastRowLastColumn="0"/>
            </w:pPr>
            <w:r w:rsidRPr="00733636">
              <w:rPr>
                <w:rFonts w:cstheme="minorHAnsi"/>
              </w:rPr>
              <w:t>201</w:t>
            </w:r>
            <w:r w:rsidR="00A415EF" w:rsidRPr="00733636">
              <w:rPr>
                <w:rFonts w:cstheme="minorHAnsi"/>
              </w:rPr>
              <w:t>6</w:t>
            </w:r>
            <w:r w:rsidR="00B336DF" w:rsidRPr="00733636">
              <w:rPr>
                <w:rFonts w:cstheme="minorHAnsi"/>
              </w:rPr>
              <w:noBreakHyphen/>
            </w:r>
            <w:r w:rsidRPr="00733636">
              <w:rPr>
                <w:rFonts w:cstheme="minorHAnsi"/>
              </w:rPr>
              <w:t>1</w:t>
            </w:r>
            <w:r w:rsidR="00A415EF" w:rsidRPr="00733636">
              <w:rPr>
                <w:rFonts w:cstheme="minorHAnsi"/>
              </w:rPr>
              <w:t>7</w:t>
            </w:r>
            <w:r w:rsidRPr="00733636">
              <w:rPr>
                <w:rFonts w:cstheme="minorHAnsi"/>
              </w:rPr>
              <w:t xml:space="preserve"> output</w:t>
            </w:r>
          </w:p>
        </w:tc>
        <w:tc>
          <w:tcPr>
            <w:tcW w:w="3611" w:type="dxa"/>
          </w:tcPr>
          <w:p w:rsidR="003A27FC" w:rsidRPr="00733636" w:rsidRDefault="003A27FC" w:rsidP="00FB34B2">
            <w:pPr>
              <w:pStyle w:val="Tabletextheadingleft"/>
              <w:cnfStyle w:val="000000000000" w:firstRow="0" w:lastRow="0" w:firstColumn="0" w:lastColumn="0" w:oddVBand="0" w:evenVBand="0" w:oddHBand="0" w:evenHBand="0" w:firstRowFirstColumn="0" w:firstRowLastColumn="0" w:lastRowFirstColumn="0" w:lastRowLastColumn="0"/>
            </w:pPr>
            <w:r w:rsidRPr="00733636">
              <w:rPr>
                <w:rFonts w:cstheme="minorHAnsi"/>
              </w:rPr>
              <w:t>Reason for change</w:t>
            </w:r>
          </w:p>
        </w:tc>
      </w:tr>
      <w:tr w:rsidR="00782C33" w:rsidRPr="00733636" w:rsidTr="00405E15">
        <w:tc>
          <w:tcPr>
            <w:cnfStyle w:val="001000000000" w:firstRow="0" w:lastRow="0" w:firstColumn="1" w:lastColumn="0" w:oddVBand="0" w:evenVBand="0" w:oddHBand="0" w:evenHBand="0" w:firstRowFirstColumn="0" w:firstRowLastColumn="0" w:lastRowFirstColumn="0" w:lastRowLastColumn="0"/>
            <w:tcW w:w="3143" w:type="dxa"/>
            <w:shd w:val="clear" w:color="auto" w:fill="E0E0E0"/>
          </w:tcPr>
          <w:p w:rsidR="00782C33" w:rsidRPr="00733636" w:rsidRDefault="00A415EF" w:rsidP="00782C33">
            <w:pPr>
              <w:pStyle w:val="Tabletext"/>
            </w:pPr>
            <w:r w:rsidRPr="00733636">
              <w:t>Drive improvement in public sector commercial and asset management and the delivery of infrastructure</w:t>
            </w:r>
          </w:p>
        </w:tc>
        <w:tc>
          <w:tcPr>
            <w:tcW w:w="2887" w:type="dxa"/>
          </w:tcPr>
          <w:p w:rsidR="00782C33" w:rsidRPr="00733636" w:rsidRDefault="00782C33" w:rsidP="00782C33">
            <w:pPr>
              <w:pStyle w:val="Tabletext"/>
              <w:cnfStyle w:val="000000000000" w:firstRow="0" w:lastRow="0" w:firstColumn="0" w:lastColumn="0" w:oddVBand="0" w:evenVBand="0" w:oddHBand="0" w:evenHBand="0" w:firstRowFirstColumn="0" w:firstRowLastColumn="0" w:lastRowFirstColumn="0" w:lastRowLastColumn="0"/>
            </w:pPr>
            <w:r w:rsidRPr="00733636">
              <w:t>Commercial and Infrastructure Advice</w:t>
            </w:r>
          </w:p>
        </w:tc>
        <w:tc>
          <w:tcPr>
            <w:tcW w:w="3611" w:type="dxa"/>
          </w:tcPr>
          <w:p w:rsidR="00782C33" w:rsidRPr="00733636" w:rsidRDefault="00405E15" w:rsidP="00782C33">
            <w:pPr>
              <w:pStyle w:val="Tabletext"/>
              <w:cnfStyle w:val="000000000000" w:firstRow="0" w:lastRow="0" w:firstColumn="0" w:lastColumn="0" w:oddVBand="0" w:evenVBand="0" w:oddHBand="0" w:evenHBand="0" w:firstRowFirstColumn="0" w:firstRowLastColumn="0" w:lastRowFirstColumn="0" w:lastRowLastColumn="0"/>
            </w:pPr>
            <w:r w:rsidRPr="00733636">
              <w:t>The former outputs (GBE Performance Monitoring and Financial Risk Management and Land and Infrastructure Investment Management) are now reflected in the Commercial and Infrastructure Advice output.</w:t>
            </w:r>
          </w:p>
        </w:tc>
      </w:tr>
      <w:tr w:rsidR="00782C33" w:rsidRPr="00733636" w:rsidTr="00405E15">
        <w:tc>
          <w:tcPr>
            <w:cnfStyle w:val="001000000000" w:firstRow="0" w:lastRow="0" w:firstColumn="1" w:lastColumn="0" w:oddVBand="0" w:evenVBand="0" w:oddHBand="0" w:evenHBand="0" w:firstRowFirstColumn="0" w:firstRowLastColumn="0" w:lastRowFirstColumn="0" w:lastRowLastColumn="0"/>
            <w:tcW w:w="3143" w:type="dxa"/>
            <w:shd w:val="clear" w:color="auto" w:fill="E0E0E0"/>
          </w:tcPr>
          <w:p w:rsidR="00782C33" w:rsidRPr="00733636" w:rsidRDefault="00A415EF" w:rsidP="00782C33">
            <w:pPr>
              <w:pStyle w:val="Tabletext"/>
            </w:pPr>
            <w:r w:rsidRPr="00733636">
              <w:t>Sound financial management of Victoria</w:t>
            </w:r>
            <w:r w:rsidR="00241912">
              <w:t>’</w:t>
            </w:r>
            <w:r w:rsidRPr="00733636">
              <w:t>s fiscal resources</w:t>
            </w:r>
          </w:p>
        </w:tc>
        <w:tc>
          <w:tcPr>
            <w:tcW w:w="2887" w:type="dxa"/>
          </w:tcPr>
          <w:p w:rsidR="00782C33" w:rsidRPr="00733636" w:rsidRDefault="00782C33" w:rsidP="00782C33">
            <w:pPr>
              <w:pStyle w:val="Tabletext"/>
              <w:cnfStyle w:val="000000000000" w:firstRow="0" w:lastRow="0" w:firstColumn="0" w:lastColumn="0" w:oddVBand="0" w:evenVBand="0" w:oddHBand="0" w:evenHBand="0" w:firstRowFirstColumn="0" w:firstRowLastColumn="0" w:lastRowFirstColumn="0" w:lastRowLastColumn="0"/>
            </w:pPr>
            <w:r w:rsidRPr="00733636">
              <w:t>Budget and Financial Advice</w:t>
            </w:r>
          </w:p>
        </w:tc>
        <w:tc>
          <w:tcPr>
            <w:tcW w:w="3611" w:type="dxa"/>
          </w:tcPr>
          <w:p w:rsidR="00782C33" w:rsidRPr="00733636" w:rsidRDefault="00405E15" w:rsidP="00782C33">
            <w:pPr>
              <w:pStyle w:val="Tabletext"/>
              <w:cnfStyle w:val="000000000000" w:firstRow="0" w:lastRow="0" w:firstColumn="0" w:lastColumn="0" w:oddVBand="0" w:evenVBand="0" w:oddHBand="0" w:evenHBand="0" w:firstRowFirstColumn="0" w:firstRowLastColumn="0" w:lastRowFirstColumn="0" w:lastRowLastColumn="0"/>
            </w:pPr>
            <w:r w:rsidRPr="00733636">
              <w:t>The former outputs (Financial Reporting, Financial Resource Management Frameworks Maintenance and Supports) are now reflected in the Budget and Financial Advice output.</w:t>
            </w:r>
          </w:p>
        </w:tc>
      </w:tr>
      <w:tr w:rsidR="00782C33" w:rsidRPr="00733636" w:rsidTr="00405E15">
        <w:tc>
          <w:tcPr>
            <w:cnfStyle w:val="001000000000" w:firstRow="0" w:lastRow="0" w:firstColumn="1" w:lastColumn="0" w:oddVBand="0" w:evenVBand="0" w:oddHBand="0" w:evenHBand="0" w:firstRowFirstColumn="0" w:firstRowLastColumn="0" w:lastRowFirstColumn="0" w:lastRowLastColumn="0"/>
            <w:tcW w:w="3143" w:type="dxa"/>
            <w:shd w:val="clear" w:color="auto" w:fill="E0E0E0"/>
          </w:tcPr>
          <w:p w:rsidR="00782C33" w:rsidRPr="00733636" w:rsidRDefault="00A415EF" w:rsidP="00782C33">
            <w:pPr>
              <w:pStyle w:val="Tabletext"/>
            </w:pPr>
            <w:r w:rsidRPr="00733636">
              <w:t>Guide government actions to increase Victoria</w:t>
            </w:r>
            <w:r w:rsidR="00241912">
              <w:t>’</w:t>
            </w:r>
            <w:r w:rsidRPr="00733636">
              <w:t>s productivity and competitiveness</w:t>
            </w:r>
          </w:p>
        </w:tc>
        <w:tc>
          <w:tcPr>
            <w:tcW w:w="2887" w:type="dxa"/>
          </w:tcPr>
          <w:p w:rsidR="00782C33" w:rsidRPr="00733636" w:rsidRDefault="00782C33" w:rsidP="00782C33">
            <w:pPr>
              <w:pStyle w:val="Tabletext"/>
              <w:cnfStyle w:val="000000000000" w:firstRow="0" w:lastRow="0" w:firstColumn="0" w:lastColumn="0" w:oddVBand="0" w:evenVBand="0" w:oddHBand="0" w:evenHBand="0" w:firstRowFirstColumn="0" w:firstRowLastColumn="0" w:lastRowFirstColumn="0" w:lastRowLastColumn="0"/>
            </w:pPr>
            <w:r w:rsidRPr="00733636">
              <w:t>Economic and Policy Advice</w:t>
            </w:r>
          </w:p>
        </w:tc>
        <w:tc>
          <w:tcPr>
            <w:tcW w:w="3611" w:type="dxa"/>
          </w:tcPr>
          <w:p w:rsidR="00782C33" w:rsidRPr="00733636" w:rsidRDefault="00405E15" w:rsidP="00782C33">
            <w:pPr>
              <w:pStyle w:val="Tabletext"/>
              <w:cnfStyle w:val="000000000000" w:firstRow="0" w:lastRow="0" w:firstColumn="0" w:lastColumn="0" w:oddVBand="0" w:evenVBand="0" w:oddHBand="0" w:evenHBand="0" w:firstRowFirstColumn="0" w:firstRowLastColumn="0" w:lastRowFirstColumn="0" w:lastRowLastColumn="0"/>
            </w:pPr>
            <w:r w:rsidRPr="00733636">
              <w:t>This output has been renamed from Economic and Financial Policy.</w:t>
            </w:r>
            <w:r w:rsidR="0046076F" w:rsidRPr="00733636">
              <w:t xml:space="preserve"> </w:t>
            </w:r>
            <w:r w:rsidRPr="00733636">
              <w:t>The former outputs (Economic and Financial Policy and Economic) are now reflected in the Economic and Policy Advice output.</w:t>
            </w:r>
          </w:p>
        </w:tc>
      </w:tr>
      <w:tr w:rsidR="00782C33" w:rsidRPr="00733636" w:rsidTr="00405E15">
        <w:tc>
          <w:tcPr>
            <w:cnfStyle w:val="001000000000" w:firstRow="0" w:lastRow="0" w:firstColumn="1" w:lastColumn="0" w:oddVBand="0" w:evenVBand="0" w:oddHBand="0" w:evenHBand="0" w:firstRowFirstColumn="0" w:firstRowLastColumn="0" w:lastRowFirstColumn="0" w:lastRowLastColumn="0"/>
            <w:tcW w:w="3143" w:type="dxa"/>
            <w:shd w:val="clear" w:color="auto" w:fill="E0E0E0"/>
          </w:tcPr>
          <w:p w:rsidR="00782C33" w:rsidRPr="00733636" w:rsidRDefault="00A415EF" w:rsidP="00782C33">
            <w:pPr>
              <w:pStyle w:val="Tabletext"/>
            </w:pPr>
            <w:r w:rsidRPr="00733636">
              <w:t>Deliver efficient whole of government common services to the Victorian public sector</w:t>
            </w:r>
          </w:p>
        </w:tc>
        <w:tc>
          <w:tcPr>
            <w:tcW w:w="2887" w:type="dxa"/>
          </w:tcPr>
          <w:p w:rsidR="00782C33" w:rsidRPr="00733636" w:rsidRDefault="00782C33" w:rsidP="00782C33">
            <w:pPr>
              <w:pStyle w:val="Tabletext"/>
              <w:cnfStyle w:val="000000000000" w:firstRow="0" w:lastRow="0" w:firstColumn="0" w:lastColumn="0" w:oddVBand="0" w:evenVBand="0" w:oddHBand="0" w:evenHBand="0" w:firstRowFirstColumn="0" w:firstRowLastColumn="0" w:lastRowFirstColumn="0" w:lastRowLastColumn="0"/>
            </w:pPr>
            <w:r w:rsidRPr="00733636">
              <w:t>Services to Government</w:t>
            </w:r>
          </w:p>
        </w:tc>
        <w:tc>
          <w:tcPr>
            <w:tcW w:w="3611" w:type="dxa"/>
          </w:tcPr>
          <w:p w:rsidR="00782C33" w:rsidRPr="00733636" w:rsidRDefault="00405E15" w:rsidP="00782C33">
            <w:pPr>
              <w:pStyle w:val="Tabletext"/>
              <w:cnfStyle w:val="000000000000" w:firstRow="0" w:lastRow="0" w:firstColumn="0" w:lastColumn="0" w:oddVBand="0" w:evenVBand="0" w:oddHBand="0" w:evenHBand="0" w:firstRowFirstColumn="0" w:firstRowLastColumn="0" w:lastRowFirstColumn="0" w:lastRowLastColumn="0"/>
            </w:pPr>
            <w:r w:rsidRPr="00733636">
              <w:t>This output has been renamed from Resource Management Services to Government.</w:t>
            </w:r>
          </w:p>
        </w:tc>
      </w:tr>
    </w:tbl>
    <w:p w:rsidR="00867528" w:rsidRPr="00733636" w:rsidRDefault="00867528" w:rsidP="00867528"/>
    <w:p w:rsidR="00E720A2" w:rsidRPr="00733636" w:rsidRDefault="00E720A2" w:rsidP="00867528"/>
    <w:p w:rsidR="003A27FC" w:rsidRPr="00733636" w:rsidRDefault="003A27FC" w:rsidP="003A27FC"/>
    <w:p w:rsidR="003A27FC" w:rsidRPr="00733636" w:rsidRDefault="003A27FC" w:rsidP="003A27FC">
      <w:pPr>
        <w:sectPr w:rsidR="003A27FC" w:rsidRPr="00733636" w:rsidSect="00D16853">
          <w:type w:val="continuous"/>
          <w:pgSz w:w="11909" w:h="16834" w:code="9"/>
          <w:pgMar w:top="1728" w:right="1152" w:bottom="1152" w:left="1152" w:header="720" w:footer="288" w:gutter="0"/>
          <w:cols w:space="720"/>
          <w:noEndnote/>
        </w:sectPr>
      </w:pPr>
    </w:p>
    <w:p w:rsidR="002D36B2" w:rsidRPr="00733636" w:rsidRDefault="002D36B2" w:rsidP="00F93A60">
      <w:pPr>
        <w:pStyle w:val="Heading3"/>
      </w:pPr>
      <w:bookmarkStart w:id="14" w:name="_Ref489439172"/>
      <w:r w:rsidRPr="00733636">
        <w:t>Reporting progress towards achieving Departmental objectives and indicators</w:t>
      </w:r>
      <w:bookmarkEnd w:id="14"/>
    </w:p>
    <w:p w:rsidR="002D36B2" w:rsidRPr="00733636" w:rsidRDefault="007C1C44" w:rsidP="002D36B2">
      <w:pPr>
        <w:rPr>
          <w:rFonts w:cstheme="minorHAnsi"/>
        </w:rPr>
      </w:pPr>
      <w:r w:rsidRPr="00733636">
        <w:rPr>
          <w:rFonts w:cstheme="minorHAnsi"/>
        </w:rPr>
        <w:t>DTF</w:t>
      </w:r>
      <w:r w:rsidR="00241912">
        <w:rPr>
          <w:rFonts w:cstheme="minorHAnsi"/>
        </w:rPr>
        <w:t>’</w:t>
      </w:r>
      <w:r w:rsidRPr="00733636">
        <w:rPr>
          <w:rFonts w:cstheme="minorHAnsi"/>
        </w:rPr>
        <w:t xml:space="preserve">s </w:t>
      </w:r>
      <w:r w:rsidR="002D36B2" w:rsidRPr="00733636">
        <w:rPr>
          <w:rFonts w:cstheme="minorHAnsi"/>
        </w:rPr>
        <w:t>objectives, indicators, and progress on those indicators are outlined below.</w:t>
      </w:r>
    </w:p>
    <w:p w:rsidR="00972655" w:rsidRPr="00733636" w:rsidRDefault="00972655" w:rsidP="00972655">
      <w:pPr>
        <w:pStyle w:val="Heading4"/>
      </w:pPr>
      <w:r w:rsidRPr="00733636">
        <w:rPr>
          <w:rFonts w:cstheme="minorHAnsi"/>
        </w:rPr>
        <w:t>Objective 1: Sound financial management of Victoria</w:t>
      </w:r>
      <w:r w:rsidR="00241912">
        <w:rPr>
          <w:rFonts w:cstheme="minorHAnsi"/>
        </w:rPr>
        <w:t>’</w:t>
      </w:r>
      <w:r w:rsidRPr="00733636">
        <w:rPr>
          <w:rFonts w:cstheme="minorHAnsi"/>
        </w:rPr>
        <w:t>s fiscal resources</w:t>
      </w:r>
    </w:p>
    <w:p w:rsidR="00972655" w:rsidRPr="00733636" w:rsidRDefault="00972655" w:rsidP="00972655">
      <w:pPr>
        <w:pStyle w:val="Heading5"/>
        <w:rPr>
          <w:rFonts w:cstheme="minorHAnsi"/>
        </w:rPr>
      </w:pPr>
      <w:r w:rsidRPr="00733636">
        <w:rPr>
          <w:rFonts w:cstheme="minorHAnsi"/>
        </w:rPr>
        <w:t>Objective indicators</w:t>
      </w:r>
    </w:p>
    <w:p w:rsidR="00F3746D" w:rsidRPr="00733636" w:rsidRDefault="00405E15" w:rsidP="00F3746D">
      <w:pPr>
        <w:pStyle w:val="ListNumber"/>
      </w:pPr>
      <w:r w:rsidRPr="00733636">
        <w:t>A net operating surplus consistent with maintaining general government net debt at a sustainable level over the medium</w:t>
      </w:r>
      <w:r w:rsidR="007C1C44" w:rsidRPr="00733636">
        <w:t xml:space="preserve"> </w:t>
      </w:r>
      <w:r w:rsidRPr="00733636">
        <w:t>term.</w:t>
      </w:r>
    </w:p>
    <w:p w:rsidR="00405E15" w:rsidRPr="00733636" w:rsidRDefault="00405E15" w:rsidP="00F3746D">
      <w:pPr>
        <w:pStyle w:val="ListNumber"/>
      </w:pPr>
      <w:r w:rsidRPr="00733636">
        <w:t>General government net debt as a percentage of GSP to be maintained at a sustainable level over the medium</w:t>
      </w:r>
      <w:r w:rsidR="007C1C44" w:rsidRPr="00733636">
        <w:t xml:space="preserve"> </w:t>
      </w:r>
      <w:r w:rsidRPr="00733636">
        <w:t>term.</w:t>
      </w:r>
    </w:p>
    <w:p w:rsidR="00405E15" w:rsidRPr="00733636" w:rsidRDefault="00405E15" w:rsidP="00F3746D">
      <w:pPr>
        <w:pStyle w:val="ListNumber"/>
      </w:pPr>
      <w:r w:rsidRPr="00733636">
        <w:t>Provide high quality, timely and relevant advice on the State</w:t>
      </w:r>
      <w:r w:rsidR="00241912">
        <w:t>’</w:t>
      </w:r>
      <w:r w:rsidRPr="00733636">
        <w:t>s finances and budget, as assessed by feedback from our key clients.</w:t>
      </w:r>
    </w:p>
    <w:p w:rsidR="00230151" w:rsidRPr="00733636" w:rsidRDefault="00230151" w:rsidP="00230151">
      <w:pPr>
        <w:pStyle w:val="Spacer"/>
      </w:pPr>
    </w:p>
    <w:p w:rsidR="00405E15" w:rsidRPr="00733636" w:rsidRDefault="00FE03E9" w:rsidP="00CC35C3">
      <w:pPr>
        <w:rPr>
          <w:szCs w:val="17"/>
        </w:rPr>
      </w:pPr>
      <w:r w:rsidRPr="00733636">
        <w:t>Throughout 2016-17, DTF provided high quality and timely advice on the State</w:t>
      </w:r>
      <w:r w:rsidR="00241912">
        <w:t>’</w:t>
      </w:r>
      <w:r w:rsidRPr="00733636">
        <w:t>s finances. This included advice on resource allocation, financial risk management, departmental service performance, the short to medium-term budget outlook and fiscal strategy, asset and infrastructure transactions, and resource management frameworks. DTF also provided advice on accounting and financial reporting policy frameworks and related accounting issues.</w:t>
      </w:r>
    </w:p>
    <w:p w:rsidR="00405E15" w:rsidRPr="00733636" w:rsidRDefault="00405E15" w:rsidP="00CC35C3">
      <w:r w:rsidRPr="00733636">
        <w:t>DTF also continued to support the Government in maintaining a strong focus on disciplined financial management to support the State</w:t>
      </w:r>
      <w:r w:rsidR="00241912">
        <w:t>’</w:t>
      </w:r>
      <w:r w:rsidRPr="00733636">
        <w:t>s triple</w:t>
      </w:r>
      <w:r w:rsidR="00B336DF" w:rsidRPr="00733636">
        <w:noBreakHyphen/>
      </w:r>
      <w:r w:rsidRPr="00733636">
        <w:t xml:space="preserve">A credit rating. </w:t>
      </w:r>
    </w:p>
    <w:p w:rsidR="00405E15" w:rsidRPr="00733636" w:rsidRDefault="00405E15" w:rsidP="001E075F">
      <w:pPr>
        <w:rPr>
          <w:szCs w:val="17"/>
        </w:rPr>
      </w:pPr>
      <w:r w:rsidRPr="00733636">
        <w:t xml:space="preserve">In relation to the first objective indicator, the </w:t>
      </w:r>
      <w:r w:rsidR="00F0249E" w:rsidRPr="00733636">
        <w:t xml:space="preserve">general government sector </w:t>
      </w:r>
      <w:r w:rsidRPr="00733636">
        <w:t>net operating result for 2016</w:t>
      </w:r>
      <w:r w:rsidR="00B336DF" w:rsidRPr="00733636">
        <w:noBreakHyphen/>
      </w:r>
      <w:r w:rsidRPr="00733636">
        <w:t xml:space="preserve">17 is </w:t>
      </w:r>
      <w:r w:rsidRPr="00513F45">
        <w:t>$2.</w:t>
      </w:r>
      <w:r w:rsidR="00A33E71" w:rsidRPr="00513F45">
        <w:t>7</w:t>
      </w:r>
      <w:r w:rsidR="001E075F" w:rsidRPr="00513F45">
        <w:rPr>
          <w:rFonts w:ascii="Times New Roman" w:hAnsi="Times New Roman"/>
        </w:rPr>
        <w:t> </w:t>
      </w:r>
      <w:r w:rsidR="001E075F" w:rsidRPr="00513F45">
        <w:t>billion</w:t>
      </w:r>
      <w:r w:rsidRPr="00733636">
        <w:t xml:space="preserve">. Over the </w:t>
      </w:r>
      <w:r w:rsidR="008C4258">
        <w:t xml:space="preserve">budget and </w:t>
      </w:r>
      <w:r w:rsidRPr="00733636">
        <w:t>forward estimates the</w:t>
      </w:r>
      <w:r w:rsidRPr="00733636">
        <w:rPr>
          <w:sz w:val="18"/>
          <w:szCs w:val="18"/>
        </w:rPr>
        <w:t xml:space="preserve"> </w:t>
      </w:r>
      <w:r w:rsidRPr="00733636">
        <w:t>net result from transactio</w:t>
      </w:r>
      <w:r w:rsidR="0046076F" w:rsidRPr="00733636">
        <w:t>ns</w:t>
      </w:r>
      <w:r w:rsidR="001D6931">
        <w:t xml:space="preserve"> forecast in the </w:t>
      </w:r>
      <w:r w:rsidR="001D6931" w:rsidRPr="001D6931">
        <w:rPr>
          <w:i/>
        </w:rPr>
        <w:t>2017</w:t>
      </w:r>
      <w:r w:rsidR="001D6931" w:rsidRPr="001D6931">
        <w:rPr>
          <w:i/>
        </w:rPr>
        <w:noBreakHyphen/>
        <w:t>18 Budget</w:t>
      </w:r>
      <w:r w:rsidR="0046076F" w:rsidRPr="00733636">
        <w:t xml:space="preserve"> </w:t>
      </w:r>
      <w:r w:rsidR="00CC31F5">
        <w:t xml:space="preserve">are </w:t>
      </w:r>
      <w:r w:rsidR="0046076F" w:rsidRPr="00733636">
        <w:t>between $1</w:t>
      </w:r>
      <w:r w:rsidR="001E075F" w:rsidRPr="00322B59">
        <w:rPr>
          <w:rFonts w:ascii="Times New Roman" w:hAnsi="Times New Roman"/>
        </w:rPr>
        <w:t> </w:t>
      </w:r>
      <w:r w:rsidR="001E075F" w:rsidRPr="001E075F">
        <w:t>billion</w:t>
      </w:r>
      <w:r w:rsidR="0046076F" w:rsidRPr="00733636">
        <w:t xml:space="preserve"> and $3</w:t>
      </w:r>
      <w:r w:rsidR="001E075F" w:rsidRPr="00322B59">
        <w:rPr>
          <w:rFonts w:ascii="Times New Roman" w:hAnsi="Times New Roman"/>
        </w:rPr>
        <w:t> </w:t>
      </w:r>
      <w:r w:rsidR="001E075F" w:rsidRPr="001E075F">
        <w:t>billion</w:t>
      </w:r>
      <w:r w:rsidRPr="00733636">
        <w:t>. This net operating result is consistent with maintaining net debt at a sustainable level over the medium term.</w:t>
      </w:r>
    </w:p>
    <w:p w:rsidR="00CD321A" w:rsidRPr="00733636" w:rsidRDefault="00405E15" w:rsidP="00CC35C3">
      <w:r w:rsidRPr="00733636">
        <w:t>The ratio of net debt to GSP for 2016</w:t>
      </w:r>
      <w:r w:rsidR="00B336DF" w:rsidRPr="00733636">
        <w:noBreakHyphen/>
      </w:r>
      <w:r w:rsidRPr="00733636">
        <w:t>17 a</w:t>
      </w:r>
      <w:r w:rsidR="007C1C44" w:rsidRPr="00733636">
        <w:t>s at 30</w:t>
      </w:r>
      <w:r w:rsidR="007C1C44" w:rsidRPr="00322B59">
        <w:rPr>
          <w:rFonts w:ascii="Times New Roman" w:hAnsi="Times New Roman"/>
        </w:rPr>
        <w:t> </w:t>
      </w:r>
      <w:r w:rsidR="007C1C44" w:rsidRPr="00733636">
        <w:t>June</w:t>
      </w:r>
      <w:r w:rsidR="007C1C44" w:rsidRPr="00322B59">
        <w:rPr>
          <w:rFonts w:ascii="Times New Roman" w:hAnsi="Times New Roman"/>
        </w:rPr>
        <w:t> </w:t>
      </w:r>
      <w:r w:rsidRPr="00733636">
        <w:t>201</w:t>
      </w:r>
      <w:r w:rsidR="001A20C0">
        <w:t>7</w:t>
      </w:r>
      <w:r w:rsidRPr="00733636">
        <w:t xml:space="preserve"> is </w:t>
      </w:r>
      <w:r w:rsidR="00A33E71" w:rsidRPr="00513F45">
        <w:t>4.0</w:t>
      </w:r>
      <w:r w:rsidR="001E075F" w:rsidRPr="00513F45">
        <w:rPr>
          <w:rFonts w:ascii="Times New Roman" w:hAnsi="Times New Roman"/>
        </w:rPr>
        <w:t> </w:t>
      </w:r>
      <w:r w:rsidR="001E075F" w:rsidRPr="00513F45">
        <w:t>per</w:t>
      </w:r>
      <w:r w:rsidR="001E075F" w:rsidRPr="00513F45">
        <w:rPr>
          <w:rFonts w:ascii="Times New Roman" w:hAnsi="Times New Roman"/>
        </w:rPr>
        <w:t> </w:t>
      </w:r>
      <w:r w:rsidR="001E075F" w:rsidRPr="00513F45">
        <w:t>cent</w:t>
      </w:r>
      <w:r w:rsidRPr="00733636">
        <w:t>. General government net debt as a percentage of GSP is expected to be maintained at a sustainable level over the medium term.</w:t>
      </w:r>
    </w:p>
    <w:p w:rsidR="00405E15" w:rsidRPr="00733636" w:rsidRDefault="00405E15" w:rsidP="00CC35C3">
      <w:r w:rsidRPr="00733636">
        <w:t>During the 2017</w:t>
      </w:r>
      <w:r w:rsidR="00B336DF" w:rsidRPr="00733636">
        <w:noBreakHyphen/>
      </w:r>
      <w:r w:rsidRPr="00733636">
        <w:t xml:space="preserve">18 </w:t>
      </w:r>
      <w:r w:rsidR="00A94762" w:rsidRPr="00733636">
        <w:t xml:space="preserve">budget </w:t>
      </w:r>
      <w:r w:rsidRPr="00733636">
        <w:t xml:space="preserve">process, DTF supported Government decision making by providing detailed analysis on budget proposals across all departmental portfolios, and provided advice on both expenditure and savings proposals to the </w:t>
      </w:r>
      <w:r w:rsidR="00892080" w:rsidRPr="00733636">
        <w:t>Government</w:t>
      </w:r>
      <w:r w:rsidRPr="00733636">
        <w:t>.</w:t>
      </w:r>
    </w:p>
    <w:p w:rsidR="00405E15" w:rsidRPr="00733636" w:rsidRDefault="00CD5377" w:rsidP="00CC35C3">
      <w:r>
        <w:br w:type="column"/>
      </w:r>
      <w:r w:rsidR="00405E15" w:rsidRPr="00733636">
        <w:t>DTF worked with departments to improve the quality of their performance statements, so that these statements adequately incorporate deliverables from newly funded initiatives and reflect departments</w:t>
      </w:r>
      <w:r w:rsidR="00241912">
        <w:t>’</w:t>
      </w:r>
      <w:r w:rsidR="00405E15" w:rsidRPr="00733636">
        <w:t xml:space="preserve"> ongoing service delivery. </w:t>
      </w:r>
    </w:p>
    <w:p w:rsidR="00405E15" w:rsidRPr="00733636" w:rsidRDefault="00405E15" w:rsidP="00CC35C3">
      <w:r w:rsidRPr="00733636">
        <w:t xml:space="preserve">In June 2017, DTF released an updated </w:t>
      </w:r>
      <w:r w:rsidR="004E59C7" w:rsidRPr="00733636">
        <w:t xml:space="preserve">departmental </w:t>
      </w:r>
      <w:r w:rsidRPr="00733636">
        <w:t>Performance Management Framework (PMF)</w:t>
      </w:r>
      <w:r w:rsidR="004E59C7" w:rsidRPr="00733636">
        <w:t xml:space="preserve">. The updated PMF incorporates requirements for departments to publish a corporate/strategic plan on its </w:t>
      </w:r>
      <w:r w:rsidRPr="00733636">
        <w:t>website by 31 July each year</w:t>
      </w:r>
      <w:r w:rsidR="004E59C7" w:rsidRPr="00733636">
        <w:t>, and t</w:t>
      </w:r>
      <w:r w:rsidRPr="00733636">
        <w:t>he PMF also established requirement</w:t>
      </w:r>
      <w:r w:rsidR="004E59C7" w:rsidRPr="00733636">
        <w:t>s</w:t>
      </w:r>
      <w:r w:rsidRPr="00733636">
        <w:t xml:space="preserve"> for each department to undertake long</w:t>
      </w:r>
      <w:r w:rsidR="00B336DF" w:rsidRPr="00733636">
        <w:noBreakHyphen/>
      </w:r>
      <w:r w:rsidRPr="00733636">
        <w:t>term planning over a minimum five</w:t>
      </w:r>
      <w:r w:rsidR="00B336DF" w:rsidRPr="00733636">
        <w:noBreakHyphen/>
      </w:r>
      <w:r w:rsidRPr="00733636">
        <w:t xml:space="preserve">year time horizon. </w:t>
      </w:r>
    </w:p>
    <w:p w:rsidR="00405E15" w:rsidRPr="00733636" w:rsidRDefault="00405E15" w:rsidP="00405E15">
      <w:pPr>
        <w:rPr>
          <w:szCs w:val="17"/>
        </w:rPr>
      </w:pPr>
      <w:r w:rsidRPr="00733636">
        <w:t xml:space="preserve">DTF supported the Treasurer and Minister for Finance by providing high quality advice relating to financial management for all departmental portfolios. </w:t>
      </w:r>
    </w:p>
    <w:p w:rsidR="009C6303" w:rsidRPr="00733636" w:rsidRDefault="009C6303" w:rsidP="009C6303">
      <w:r w:rsidRPr="00733636">
        <w:t xml:space="preserve">The Minister for Finance approved the streamlined </w:t>
      </w:r>
      <w:r w:rsidRPr="00733636">
        <w:rPr>
          <w:i/>
        </w:rPr>
        <w:t>2016-17 Model Report</w:t>
      </w:r>
      <w:r w:rsidRPr="00733636">
        <w:t xml:space="preserve"> for Victorian Government Departments as part of an initiative started last year, providing consistency with the State</w:t>
      </w:r>
      <w:r w:rsidR="00241912">
        <w:t>’</w:t>
      </w:r>
      <w:r w:rsidRPr="00733636">
        <w:t xml:space="preserve">s </w:t>
      </w:r>
      <w:r w:rsidRPr="00733636">
        <w:rPr>
          <w:i/>
        </w:rPr>
        <w:t>2015</w:t>
      </w:r>
      <w:r w:rsidRPr="00733636">
        <w:rPr>
          <w:i/>
        </w:rPr>
        <w:noBreakHyphen/>
        <w:t>16 Financial Report</w:t>
      </w:r>
      <w:r w:rsidRPr="00733636">
        <w:t>.</w:t>
      </w:r>
    </w:p>
    <w:p w:rsidR="009C6303" w:rsidRPr="00733636" w:rsidRDefault="009C6303" w:rsidP="009C6303">
      <w:r w:rsidRPr="00733636">
        <w:t xml:space="preserve">The </w:t>
      </w:r>
      <w:r w:rsidRPr="00733636">
        <w:rPr>
          <w:i/>
        </w:rPr>
        <w:t>2016-17 Model Report</w:t>
      </w:r>
      <w:r w:rsidRPr="00733636">
        <w:t xml:space="preserve"> was revised to provide a framework and guidance to support departments with streamlining their 2016</w:t>
      </w:r>
      <w:r w:rsidRPr="00733636">
        <w:noBreakHyphen/>
        <w:t>17 annual reports</w:t>
      </w:r>
      <w:r w:rsidR="00B31AF2" w:rsidRPr="00733636">
        <w:t xml:space="preserve">. </w:t>
      </w:r>
    </w:p>
    <w:p w:rsidR="00405E15" w:rsidRPr="00733636" w:rsidRDefault="00405E15" w:rsidP="00405E15">
      <w:pPr>
        <w:rPr>
          <w:szCs w:val="17"/>
        </w:rPr>
      </w:pPr>
      <w:r w:rsidRPr="00733636">
        <w:rPr>
          <w:szCs w:val="17"/>
        </w:rPr>
        <w:t xml:space="preserve">DTF </w:t>
      </w:r>
      <w:r w:rsidR="00DA5DF0" w:rsidRPr="00733636">
        <w:rPr>
          <w:szCs w:val="17"/>
        </w:rPr>
        <w:t xml:space="preserve">advised on </w:t>
      </w:r>
      <w:r w:rsidRPr="00733636">
        <w:rPr>
          <w:szCs w:val="17"/>
        </w:rPr>
        <w:t>the development of the Government</w:t>
      </w:r>
      <w:r w:rsidR="00241912">
        <w:rPr>
          <w:szCs w:val="17"/>
        </w:rPr>
        <w:t>’</w:t>
      </w:r>
      <w:r w:rsidRPr="00733636">
        <w:rPr>
          <w:szCs w:val="17"/>
        </w:rPr>
        <w:t>s $1.9</w:t>
      </w:r>
      <w:r w:rsidR="001E075F" w:rsidRPr="00322B59">
        <w:rPr>
          <w:rFonts w:ascii="Times New Roman" w:hAnsi="Times New Roman"/>
          <w:szCs w:val="17"/>
        </w:rPr>
        <w:t> </w:t>
      </w:r>
      <w:r w:rsidR="001E075F" w:rsidRPr="001E075F">
        <w:rPr>
          <w:szCs w:val="17"/>
        </w:rPr>
        <w:t>billion</w:t>
      </w:r>
      <w:r w:rsidRPr="00733636">
        <w:rPr>
          <w:szCs w:val="17"/>
        </w:rPr>
        <w:t xml:space="preserve"> </w:t>
      </w:r>
      <w:r w:rsidR="007C1C44" w:rsidRPr="00733636">
        <w:rPr>
          <w:szCs w:val="17"/>
        </w:rPr>
        <w:t xml:space="preserve">family violence </w:t>
      </w:r>
      <w:r w:rsidRPr="00733636">
        <w:rPr>
          <w:szCs w:val="17"/>
        </w:rPr>
        <w:t xml:space="preserve">reform package as part of the </w:t>
      </w:r>
      <w:r w:rsidRPr="00733636">
        <w:rPr>
          <w:i/>
          <w:szCs w:val="17"/>
        </w:rPr>
        <w:t>2017</w:t>
      </w:r>
      <w:r w:rsidR="00B336DF" w:rsidRPr="00733636">
        <w:rPr>
          <w:i/>
          <w:szCs w:val="17"/>
        </w:rPr>
        <w:noBreakHyphen/>
      </w:r>
      <w:r w:rsidRPr="00733636">
        <w:rPr>
          <w:i/>
          <w:szCs w:val="17"/>
        </w:rPr>
        <w:t>18 Budget</w:t>
      </w:r>
      <w:r w:rsidRPr="00733636">
        <w:rPr>
          <w:szCs w:val="17"/>
        </w:rPr>
        <w:t xml:space="preserve">. Key investments included </w:t>
      </w:r>
      <w:r w:rsidR="00676696" w:rsidRPr="00733636">
        <w:rPr>
          <w:szCs w:val="17"/>
        </w:rPr>
        <w:t xml:space="preserve">the </w:t>
      </w:r>
      <w:r w:rsidRPr="00733636">
        <w:rPr>
          <w:szCs w:val="17"/>
        </w:rPr>
        <w:t xml:space="preserve">establishment of </w:t>
      </w:r>
      <w:r w:rsidR="00676696" w:rsidRPr="00733636">
        <w:rPr>
          <w:szCs w:val="17"/>
        </w:rPr>
        <w:t xml:space="preserve">Support </w:t>
      </w:r>
      <w:r w:rsidRPr="00733636">
        <w:rPr>
          <w:szCs w:val="17"/>
        </w:rPr>
        <w:t xml:space="preserve">and </w:t>
      </w:r>
      <w:r w:rsidR="00676696" w:rsidRPr="00733636">
        <w:rPr>
          <w:szCs w:val="17"/>
        </w:rPr>
        <w:t xml:space="preserve">Safety </w:t>
      </w:r>
      <w:r w:rsidRPr="00733636">
        <w:rPr>
          <w:szCs w:val="17"/>
        </w:rPr>
        <w:t xml:space="preserve">hubs, a central information point and </w:t>
      </w:r>
      <w:r w:rsidR="00676696" w:rsidRPr="00733636">
        <w:rPr>
          <w:szCs w:val="17"/>
        </w:rPr>
        <w:t xml:space="preserve">roll out of the </w:t>
      </w:r>
      <w:r w:rsidRPr="00733636">
        <w:rPr>
          <w:szCs w:val="17"/>
        </w:rPr>
        <w:t xml:space="preserve">specialist family violence </w:t>
      </w:r>
      <w:r w:rsidR="00676696" w:rsidRPr="00733636">
        <w:rPr>
          <w:szCs w:val="17"/>
        </w:rPr>
        <w:t xml:space="preserve">model to five </w:t>
      </w:r>
      <w:r w:rsidRPr="00733636">
        <w:rPr>
          <w:szCs w:val="17"/>
        </w:rPr>
        <w:t xml:space="preserve">courts. Funding will </w:t>
      </w:r>
      <w:r w:rsidR="00676696" w:rsidRPr="00733636">
        <w:rPr>
          <w:szCs w:val="17"/>
        </w:rPr>
        <w:t xml:space="preserve">support </w:t>
      </w:r>
      <w:r w:rsidRPr="00733636">
        <w:rPr>
          <w:szCs w:val="17"/>
        </w:rPr>
        <w:t xml:space="preserve">expansion of family violence services and </w:t>
      </w:r>
      <w:r w:rsidR="00676696" w:rsidRPr="00733636">
        <w:rPr>
          <w:szCs w:val="17"/>
        </w:rPr>
        <w:t>associated services such as Child Protection</w:t>
      </w:r>
      <w:r w:rsidRPr="00733636">
        <w:rPr>
          <w:szCs w:val="17"/>
        </w:rPr>
        <w:t>.</w:t>
      </w:r>
    </w:p>
    <w:p w:rsidR="00405E15" w:rsidRPr="00733636" w:rsidRDefault="00676696" w:rsidP="00405E15">
      <w:pPr>
        <w:rPr>
          <w:szCs w:val="17"/>
        </w:rPr>
      </w:pPr>
      <w:r w:rsidRPr="00733636">
        <w:rPr>
          <w:szCs w:val="17"/>
        </w:rPr>
        <w:t xml:space="preserve">DTF supported the Minister for Finance in acquitting the recommendations for which he was responsible. In addition, DTF </w:t>
      </w:r>
      <w:r w:rsidR="00DA5DF0" w:rsidRPr="00733636">
        <w:rPr>
          <w:szCs w:val="17"/>
        </w:rPr>
        <w:t xml:space="preserve">provided advice on the </w:t>
      </w:r>
      <w:r w:rsidRPr="00733636">
        <w:rPr>
          <w:szCs w:val="17"/>
        </w:rPr>
        <w:t>design and implementation of the Government</w:t>
      </w:r>
      <w:r w:rsidR="00241912">
        <w:rPr>
          <w:szCs w:val="17"/>
        </w:rPr>
        <w:t>’</w:t>
      </w:r>
      <w:r w:rsidRPr="00733636">
        <w:rPr>
          <w:szCs w:val="17"/>
        </w:rPr>
        <w:t>s family violence reforms, many of which related to Royal Commission recommendations.</w:t>
      </w:r>
    </w:p>
    <w:p w:rsidR="00405E15" w:rsidRPr="00733636" w:rsidRDefault="00405E15" w:rsidP="00405E15">
      <w:pPr>
        <w:rPr>
          <w:szCs w:val="17"/>
        </w:rPr>
      </w:pPr>
      <w:r w:rsidRPr="00733636">
        <w:rPr>
          <w:szCs w:val="17"/>
        </w:rPr>
        <w:t xml:space="preserve">In relation to the National Disability Insurance Scheme (NDIS), DTF </w:t>
      </w:r>
      <w:r w:rsidR="00DA5DF0" w:rsidRPr="00733636">
        <w:rPr>
          <w:szCs w:val="17"/>
        </w:rPr>
        <w:t>advised</w:t>
      </w:r>
      <w:r w:rsidRPr="00733636">
        <w:rPr>
          <w:szCs w:val="17"/>
        </w:rPr>
        <w:t xml:space="preserve"> on transition to the </w:t>
      </w:r>
      <w:r w:rsidR="007C1C44" w:rsidRPr="00733636">
        <w:rPr>
          <w:szCs w:val="17"/>
        </w:rPr>
        <w:t>scheme</w:t>
      </w:r>
      <w:r w:rsidRPr="00733636">
        <w:rPr>
          <w:szCs w:val="17"/>
        </w:rPr>
        <w:t xml:space="preserve"> </w:t>
      </w:r>
      <w:r w:rsidR="00676696" w:rsidRPr="00733636">
        <w:rPr>
          <w:szCs w:val="17"/>
        </w:rPr>
        <w:t>and provid</w:t>
      </w:r>
      <w:r w:rsidR="006A0FB7" w:rsidRPr="00733636">
        <w:rPr>
          <w:szCs w:val="17"/>
        </w:rPr>
        <w:t>ed commercial, financial and policy advice on a range of NDIS related matters.</w:t>
      </w:r>
    </w:p>
    <w:p w:rsidR="00405E15" w:rsidRPr="00733636" w:rsidRDefault="000A2C35" w:rsidP="00405E15">
      <w:pPr>
        <w:rPr>
          <w:szCs w:val="17"/>
        </w:rPr>
      </w:pPr>
      <w:r w:rsidRPr="00733636">
        <w:rPr>
          <w:szCs w:val="17"/>
        </w:rPr>
        <w:t xml:space="preserve">Roll </w:t>
      </w:r>
      <w:r w:rsidR="00405E15" w:rsidRPr="00733636">
        <w:rPr>
          <w:szCs w:val="17"/>
        </w:rPr>
        <w:t xml:space="preserve">out of the NDIS in Victoria progressed with four out of the 17 regions having commenced transition. DTF </w:t>
      </w:r>
      <w:r w:rsidR="00676696" w:rsidRPr="00733636">
        <w:rPr>
          <w:szCs w:val="17"/>
        </w:rPr>
        <w:t>worked with the</w:t>
      </w:r>
      <w:r w:rsidR="00405E15" w:rsidRPr="00733636">
        <w:rPr>
          <w:szCs w:val="17"/>
        </w:rPr>
        <w:t xml:space="preserve"> Department</w:t>
      </w:r>
      <w:r w:rsidR="00676696" w:rsidRPr="00733636">
        <w:rPr>
          <w:szCs w:val="17"/>
        </w:rPr>
        <w:t>s</w:t>
      </w:r>
      <w:r w:rsidR="00405E15" w:rsidRPr="00733636">
        <w:rPr>
          <w:szCs w:val="17"/>
        </w:rPr>
        <w:t xml:space="preserve"> of Health and Human Services, Education and Training</w:t>
      </w:r>
      <w:r w:rsidR="00802467" w:rsidRPr="00733636">
        <w:rPr>
          <w:szCs w:val="17"/>
        </w:rPr>
        <w:t>,</w:t>
      </w:r>
      <w:r w:rsidR="00405E15" w:rsidRPr="00733636">
        <w:rPr>
          <w:szCs w:val="17"/>
        </w:rPr>
        <w:t xml:space="preserve"> and Premier and Cabinet to monitor </w:t>
      </w:r>
      <w:r w:rsidR="00802467" w:rsidRPr="00733636">
        <w:rPr>
          <w:szCs w:val="17"/>
        </w:rPr>
        <w:t xml:space="preserve">the </w:t>
      </w:r>
      <w:r w:rsidR="00E54D59" w:rsidRPr="00733636">
        <w:rPr>
          <w:szCs w:val="17"/>
        </w:rPr>
        <w:t>roll</w:t>
      </w:r>
      <w:r w:rsidRPr="00733636">
        <w:rPr>
          <w:szCs w:val="17"/>
        </w:rPr>
        <w:t xml:space="preserve"> </w:t>
      </w:r>
      <w:r w:rsidR="00405E15" w:rsidRPr="00733636">
        <w:rPr>
          <w:szCs w:val="17"/>
        </w:rPr>
        <w:t>out of the NDIS</w:t>
      </w:r>
      <w:r w:rsidR="00802467" w:rsidRPr="00733636">
        <w:rPr>
          <w:szCs w:val="17"/>
        </w:rPr>
        <w:t>. DTF also led the Victorian Government</w:t>
      </w:r>
      <w:r w:rsidR="00241912">
        <w:rPr>
          <w:szCs w:val="17"/>
        </w:rPr>
        <w:t>’</w:t>
      </w:r>
      <w:r w:rsidR="00802467" w:rsidRPr="00733636">
        <w:rPr>
          <w:szCs w:val="17"/>
        </w:rPr>
        <w:t>s response to the Productivity Commission</w:t>
      </w:r>
      <w:r w:rsidR="00241912">
        <w:rPr>
          <w:szCs w:val="17"/>
        </w:rPr>
        <w:t>’</w:t>
      </w:r>
      <w:r w:rsidR="00802467" w:rsidRPr="00733636">
        <w:rPr>
          <w:szCs w:val="17"/>
        </w:rPr>
        <w:t>s review of NDIS costs.</w:t>
      </w:r>
    </w:p>
    <w:p w:rsidR="006B3C84" w:rsidRPr="00733636" w:rsidRDefault="006B3C84" w:rsidP="003A27FC"/>
    <w:p w:rsidR="002D36B2" w:rsidRPr="00733636" w:rsidRDefault="002D36B2" w:rsidP="003A27FC">
      <w:pPr>
        <w:sectPr w:rsidR="002D36B2" w:rsidRPr="00733636" w:rsidSect="00E07735">
          <w:footerReference w:type="even" r:id="rId19"/>
          <w:footerReference w:type="default" r:id="rId20"/>
          <w:pgSz w:w="11909" w:h="16834" w:code="9"/>
          <w:pgMar w:top="1728" w:right="1152" w:bottom="1152" w:left="1152" w:header="720" w:footer="288" w:gutter="0"/>
          <w:cols w:num="2" w:space="720"/>
          <w:noEndnote/>
        </w:sectPr>
      </w:pPr>
    </w:p>
    <w:p w:rsidR="002D36B2" w:rsidRPr="00733636" w:rsidRDefault="002D36B2" w:rsidP="008E611E">
      <w:pPr>
        <w:pStyle w:val="Tableheading"/>
      </w:pPr>
      <w:r w:rsidRPr="00733636">
        <w:t xml:space="preserve">Table 1 – </w:t>
      </w:r>
      <w:r w:rsidR="00972655" w:rsidRPr="00733636">
        <w:t>Progress towards objective – Sound financial management of Victoria</w:t>
      </w:r>
      <w:r w:rsidR="00241912">
        <w:t>’</w:t>
      </w:r>
      <w:r w:rsidR="00972655" w:rsidRPr="00733636">
        <w:t>s fiscal resources</w:t>
      </w:r>
    </w:p>
    <w:tbl>
      <w:tblPr>
        <w:tblStyle w:val="AnnualReportfinancialtable"/>
        <w:tblW w:w="7675" w:type="dxa"/>
        <w:tblLayout w:type="fixed"/>
        <w:tblLook w:val="0080" w:firstRow="0" w:lastRow="0" w:firstColumn="1" w:lastColumn="0" w:noHBand="0" w:noVBand="0"/>
      </w:tblPr>
      <w:tblGrid>
        <w:gridCol w:w="3715"/>
        <w:gridCol w:w="990"/>
        <w:gridCol w:w="990"/>
        <w:gridCol w:w="990"/>
        <w:gridCol w:w="990"/>
      </w:tblGrid>
      <w:tr w:rsidR="00774F16" w:rsidRPr="00733636" w:rsidTr="00774F16">
        <w:tc>
          <w:tcPr>
            <w:cnfStyle w:val="001000000000" w:firstRow="0" w:lastRow="0" w:firstColumn="1" w:lastColumn="0" w:oddVBand="0" w:evenVBand="0" w:oddHBand="0" w:evenHBand="0" w:firstRowFirstColumn="0" w:firstRowLastColumn="0" w:lastRowFirstColumn="0" w:lastRowLastColumn="0"/>
            <w:tcW w:w="3715" w:type="dxa"/>
          </w:tcPr>
          <w:p w:rsidR="00774F16" w:rsidRPr="00733636" w:rsidRDefault="00774F16" w:rsidP="00FB34B2">
            <w:pPr>
              <w:pStyle w:val="Tabletextheadingleft"/>
            </w:pPr>
            <w:r w:rsidRPr="00733636">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rsidR="00774F16" w:rsidRPr="00733636" w:rsidRDefault="00774F16" w:rsidP="009C1895">
            <w:pPr>
              <w:pStyle w:val="Tabletextheadingcentred"/>
            </w:pPr>
            <w:r w:rsidRPr="00733636">
              <w:t xml:space="preserve">Unit of </w:t>
            </w:r>
            <w:r w:rsidRPr="00733636">
              <w:br/>
              <w:t>measure</w:t>
            </w:r>
          </w:p>
        </w:tc>
        <w:tc>
          <w:tcPr>
            <w:cnfStyle w:val="000001000000" w:firstRow="0" w:lastRow="0" w:firstColumn="0" w:lastColumn="0" w:oddVBand="0" w:evenVBand="1" w:oddHBand="0" w:evenHBand="0" w:firstRowFirstColumn="0" w:firstRowLastColumn="0" w:lastRowFirstColumn="0" w:lastRowLastColumn="0"/>
            <w:tcW w:w="990" w:type="dxa"/>
          </w:tcPr>
          <w:p w:rsidR="00774F16" w:rsidRPr="00733636" w:rsidRDefault="00774F16" w:rsidP="00AC5DD0">
            <w:pPr>
              <w:pStyle w:val="Tabletextheadingright"/>
              <w:rPr>
                <w:rFonts w:cstheme="minorHAnsi"/>
              </w:rPr>
            </w:pPr>
            <w:r w:rsidRPr="00733636">
              <w:rPr>
                <w:rFonts w:cstheme="minorHAnsi"/>
              </w:rPr>
              <w:t>2014</w:t>
            </w:r>
            <w:r w:rsidRPr="00733636">
              <w:rPr>
                <w:rFonts w:cstheme="minorHAnsi"/>
              </w:rPr>
              <w:noBreakHyphen/>
              <w:t>15 actual</w:t>
            </w:r>
          </w:p>
        </w:tc>
        <w:tc>
          <w:tcPr>
            <w:cnfStyle w:val="000010000000" w:firstRow="0" w:lastRow="0" w:firstColumn="0" w:lastColumn="0" w:oddVBand="1" w:evenVBand="0" w:oddHBand="0" w:evenHBand="0" w:firstRowFirstColumn="0" w:firstRowLastColumn="0" w:lastRowFirstColumn="0" w:lastRowLastColumn="0"/>
            <w:tcW w:w="990" w:type="dxa"/>
          </w:tcPr>
          <w:p w:rsidR="00774F16" w:rsidRPr="00733636" w:rsidRDefault="00774F16" w:rsidP="00F3746D">
            <w:pPr>
              <w:pStyle w:val="Tabletextheadingright"/>
              <w:rPr>
                <w:rFonts w:cstheme="minorHAnsi"/>
              </w:rPr>
            </w:pPr>
            <w:r w:rsidRPr="00733636">
              <w:rPr>
                <w:rFonts w:cstheme="minorHAnsi"/>
              </w:rPr>
              <w:t>2015</w:t>
            </w:r>
            <w:r w:rsidRPr="00733636">
              <w:rPr>
                <w:rFonts w:cstheme="minorHAnsi"/>
              </w:rPr>
              <w:noBreakHyphen/>
              <w:t>16 actual</w:t>
            </w:r>
          </w:p>
        </w:tc>
        <w:tc>
          <w:tcPr>
            <w:cnfStyle w:val="000001000000" w:firstRow="0" w:lastRow="0" w:firstColumn="0" w:lastColumn="0" w:oddVBand="0" w:evenVBand="1" w:oddHBand="0" w:evenHBand="0" w:firstRowFirstColumn="0" w:firstRowLastColumn="0" w:lastRowFirstColumn="0" w:lastRowLastColumn="0"/>
            <w:tcW w:w="990" w:type="dxa"/>
          </w:tcPr>
          <w:p w:rsidR="00774F16" w:rsidRPr="00733636" w:rsidRDefault="00774F16" w:rsidP="00F3746D">
            <w:pPr>
              <w:pStyle w:val="Tabletextheadingright"/>
              <w:rPr>
                <w:highlight w:val="yellow"/>
              </w:rPr>
            </w:pPr>
            <w:r w:rsidRPr="00733636">
              <w:rPr>
                <w:rFonts w:cstheme="minorHAnsi"/>
              </w:rPr>
              <w:t>2016</w:t>
            </w:r>
            <w:r w:rsidRPr="00733636">
              <w:rPr>
                <w:rFonts w:cstheme="minorHAnsi"/>
              </w:rPr>
              <w:noBreakHyphen/>
              <w:t>17</w:t>
            </w:r>
            <w:r w:rsidRPr="00733636">
              <w:rPr>
                <w:rFonts w:cstheme="minorHAnsi"/>
              </w:rPr>
              <w:br/>
              <w:t>actual</w:t>
            </w:r>
          </w:p>
        </w:tc>
      </w:tr>
      <w:tr w:rsidR="00774F16" w:rsidRPr="00733636" w:rsidTr="00774F16">
        <w:tc>
          <w:tcPr>
            <w:cnfStyle w:val="001000000000" w:firstRow="0" w:lastRow="0" w:firstColumn="1" w:lastColumn="0" w:oddVBand="0" w:evenVBand="0" w:oddHBand="0" w:evenHBand="0" w:firstRowFirstColumn="0" w:firstRowLastColumn="0" w:lastRowFirstColumn="0" w:lastRowLastColumn="0"/>
            <w:tcW w:w="3715" w:type="dxa"/>
          </w:tcPr>
          <w:p w:rsidR="00774F16" w:rsidRPr="00733636" w:rsidRDefault="00774F16" w:rsidP="0046076F">
            <w:pPr>
              <w:pStyle w:val="Tabletext"/>
            </w:pPr>
            <w:r w:rsidRPr="00733636">
              <w:t>A net operating surplus consistent with maintaining general government net debt at a sustainable level over the medium term.</w:t>
            </w:r>
          </w:p>
        </w:tc>
        <w:tc>
          <w:tcPr>
            <w:cnfStyle w:val="000010000000" w:firstRow="0" w:lastRow="0" w:firstColumn="0" w:lastColumn="0" w:oddVBand="1" w:evenVBand="0" w:oddHBand="0" w:evenHBand="0" w:firstRowFirstColumn="0" w:firstRowLastColumn="0" w:lastRowFirstColumn="0" w:lastRowLastColumn="0"/>
            <w:tcW w:w="990" w:type="dxa"/>
          </w:tcPr>
          <w:p w:rsidR="00774F16" w:rsidRPr="00733636" w:rsidRDefault="00774F16" w:rsidP="0046076F">
            <w:pPr>
              <w:pStyle w:val="Tabletextcentred"/>
            </w:pPr>
            <w:r w:rsidRPr="00733636">
              <w:rPr>
                <w:rFonts w:cstheme="minorHAnsi"/>
              </w:rPr>
              <w:t>$</w:t>
            </w:r>
            <w:r w:rsidRPr="00322B59">
              <w:rPr>
                <w:rFonts w:ascii="Times New Roman" w:hAnsi="Times New Roman"/>
              </w:rPr>
              <w:t> </w:t>
            </w:r>
            <w:r w:rsidRPr="001E075F">
              <w:t>billion</w:t>
            </w:r>
          </w:p>
        </w:tc>
        <w:tc>
          <w:tcPr>
            <w:cnfStyle w:val="000001000000" w:firstRow="0" w:lastRow="0" w:firstColumn="0" w:lastColumn="0" w:oddVBand="0" w:evenVBand="1" w:oddHBand="0" w:evenHBand="0" w:firstRowFirstColumn="0" w:firstRowLastColumn="0" w:lastRowFirstColumn="0" w:lastRowLastColumn="0"/>
            <w:tcW w:w="990" w:type="dxa"/>
          </w:tcPr>
          <w:p w:rsidR="00774F16" w:rsidRPr="00733636" w:rsidRDefault="00774F16" w:rsidP="0046076F">
            <w:pPr>
              <w:pStyle w:val="Tabletextright"/>
              <w:rPr>
                <w:rFonts w:cstheme="minorHAnsi"/>
                <w:highlight w:val="yellow"/>
              </w:rPr>
            </w:pPr>
            <w:r w:rsidRPr="00733636">
              <w:rPr>
                <w:rFonts w:cstheme="minorHAnsi"/>
              </w:rPr>
              <w:t>1.21</w:t>
            </w:r>
          </w:p>
        </w:tc>
        <w:tc>
          <w:tcPr>
            <w:cnfStyle w:val="000010000000" w:firstRow="0" w:lastRow="0" w:firstColumn="0" w:lastColumn="0" w:oddVBand="1" w:evenVBand="0" w:oddHBand="0" w:evenHBand="0" w:firstRowFirstColumn="0" w:firstRowLastColumn="0" w:lastRowFirstColumn="0" w:lastRowLastColumn="0"/>
            <w:tcW w:w="990" w:type="dxa"/>
          </w:tcPr>
          <w:p w:rsidR="00774F16" w:rsidRPr="00733636" w:rsidRDefault="00774F16" w:rsidP="0046076F">
            <w:pPr>
              <w:pStyle w:val="Tabletextright"/>
              <w:rPr>
                <w:rFonts w:cstheme="minorHAnsi"/>
                <w:color w:val="auto"/>
              </w:rPr>
            </w:pPr>
            <w:r w:rsidRPr="00733636">
              <w:rPr>
                <w:rFonts w:cstheme="minorHAnsi"/>
                <w:color w:val="auto"/>
              </w:rPr>
              <w:t>2.66</w:t>
            </w:r>
          </w:p>
        </w:tc>
        <w:tc>
          <w:tcPr>
            <w:cnfStyle w:val="000001000000" w:firstRow="0" w:lastRow="0" w:firstColumn="0" w:lastColumn="0" w:oddVBand="0" w:evenVBand="1" w:oddHBand="0" w:evenHBand="0" w:firstRowFirstColumn="0" w:firstRowLastColumn="0" w:lastRowFirstColumn="0" w:lastRowLastColumn="0"/>
            <w:tcW w:w="990" w:type="dxa"/>
          </w:tcPr>
          <w:p w:rsidR="00774F16" w:rsidRPr="00513F45" w:rsidRDefault="00774F16" w:rsidP="00CE0EA3">
            <w:pPr>
              <w:pStyle w:val="Tabletextright"/>
              <w:rPr>
                <w:rFonts w:cstheme="minorHAnsi"/>
                <w:color w:val="auto"/>
              </w:rPr>
            </w:pPr>
            <w:r w:rsidRPr="00513F45">
              <w:rPr>
                <w:rFonts w:cstheme="minorHAnsi"/>
                <w:color w:val="auto"/>
              </w:rPr>
              <w:t>2.7</w:t>
            </w:r>
            <w:r>
              <w:rPr>
                <w:rFonts w:cstheme="minorHAnsi"/>
                <w:color w:val="auto"/>
              </w:rPr>
              <w:t>1</w:t>
            </w:r>
          </w:p>
        </w:tc>
      </w:tr>
      <w:tr w:rsidR="00774F16" w:rsidRPr="00733636" w:rsidTr="00774F16">
        <w:tc>
          <w:tcPr>
            <w:cnfStyle w:val="001000000000" w:firstRow="0" w:lastRow="0" w:firstColumn="1" w:lastColumn="0" w:oddVBand="0" w:evenVBand="0" w:oddHBand="0" w:evenHBand="0" w:firstRowFirstColumn="0" w:firstRowLastColumn="0" w:lastRowFirstColumn="0" w:lastRowLastColumn="0"/>
            <w:tcW w:w="3715" w:type="dxa"/>
          </w:tcPr>
          <w:p w:rsidR="00774F16" w:rsidRPr="00733636" w:rsidRDefault="00774F16" w:rsidP="0046076F">
            <w:pPr>
              <w:pStyle w:val="Tabletext"/>
            </w:pPr>
            <w:r w:rsidRPr="00733636">
              <w:t>General government net debt as a percentage of GSP to be maintained at a sustainable level over the medium term.</w:t>
            </w:r>
          </w:p>
        </w:tc>
        <w:tc>
          <w:tcPr>
            <w:cnfStyle w:val="000010000000" w:firstRow="0" w:lastRow="0" w:firstColumn="0" w:lastColumn="0" w:oddVBand="1" w:evenVBand="0" w:oddHBand="0" w:evenHBand="0" w:firstRowFirstColumn="0" w:firstRowLastColumn="0" w:lastRowFirstColumn="0" w:lastRowLastColumn="0"/>
            <w:tcW w:w="990" w:type="dxa"/>
          </w:tcPr>
          <w:p w:rsidR="00774F16" w:rsidRPr="00733636" w:rsidRDefault="00774F16" w:rsidP="0046076F">
            <w:pPr>
              <w:pStyle w:val="Tabletextcentred"/>
            </w:pPr>
            <w:r w:rsidRPr="00733636">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774F16" w:rsidRPr="00733636" w:rsidRDefault="00774F16" w:rsidP="0046076F">
            <w:pPr>
              <w:pStyle w:val="Tabletextright"/>
              <w:rPr>
                <w:rFonts w:cstheme="minorHAnsi"/>
              </w:rPr>
            </w:pPr>
            <w:r>
              <w:rPr>
                <w:rFonts w:cstheme="minorHAnsi"/>
              </w:rPr>
              <w:t>6.2</w:t>
            </w:r>
          </w:p>
        </w:tc>
        <w:tc>
          <w:tcPr>
            <w:cnfStyle w:val="000010000000" w:firstRow="0" w:lastRow="0" w:firstColumn="0" w:lastColumn="0" w:oddVBand="1" w:evenVBand="0" w:oddHBand="0" w:evenHBand="0" w:firstRowFirstColumn="0" w:firstRowLastColumn="0" w:lastRowFirstColumn="0" w:lastRowLastColumn="0"/>
            <w:tcW w:w="990" w:type="dxa"/>
          </w:tcPr>
          <w:p w:rsidR="00774F16" w:rsidRPr="00733636" w:rsidRDefault="00774F16" w:rsidP="0046076F">
            <w:pPr>
              <w:pStyle w:val="Tabletextright"/>
              <w:rPr>
                <w:rFonts w:cstheme="minorHAnsi"/>
                <w:color w:val="auto"/>
              </w:rPr>
            </w:pPr>
            <w:r>
              <w:rPr>
                <w:rFonts w:cstheme="minorHAnsi"/>
                <w:color w:val="auto"/>
              </w:rPr>
              <w:t>6.0</w:t>
            </w:r>
          </w:p>
        </w:tc>
        <w:tc>
          <w:tcPr>
            <w:cnfStyle w:val="000001000000" w:firstRow="0" w:lastRow="0" w:firstColumn="0" w:lastColumn="0" w:oddVBand="0" w:evenVBand="1" w:oddHBand="0" w:evenHBand="0" w:firstRowFirstColumn="0" w:firstRowLastColumn="0" w:lastRowFirstColumn="0" w:lastRowLastColumn="0"/>
            <w:tcW w:w="990" w:type="dxa"/>
          </w:tcPr>
          <w:p w:rsidR="00774F16" w:rsidRPr="00114997" w:rsidRDefault="00774F16" w:rsidP="00114997">
            <w:pPr>
              <w:pStyle w:val="Tabletextright"/>
            </w:pPr>
            <w:r w:rsidRPr="00114997">
              <w:t>4.0</w:t>
            </w:r>
          </w:p>
        </w:tc>
      </w:tr>
    </w:tbl>
    <w:p w:rsidR="002D36B2" w:rsidRPr="00733636" w:rsidRDefault="002D36B2" w:rsidP="00FB7F80">
      <w:pPr>
        <w:spacing w:after="0"/>
      </w:pPr>
    </w:p>
    <w:p w:rsidR="00892080" w:rsidRPr="00733636" w:rsidRDefault="00892080" w:rsidP="00FB7F80">
      <w:pPr>
        <w:spacing w:after="0"/>
      </w:pPr>
    </w:p>
    <w:p w:rsidR="00420342" w:rsidRPr="00733636" w:rsidRDefault="00420342" w:rsidP="003A27FC">
      <w:pPr>
        <w:sectPr w:rsidR="00420342" w:rsidRPr="00733636" w:rsidSect="00CD5377">
          <w:pgSz w:w="11909" w:h="16834" w:code="9"/>
          <w:pgMar w:top="1728" w:right="1152" w:bottom="1152" w:left="1152" w:header="720" w:footer="288" w:gutter="0"/>
          <w:cols w:space="720"/>
          <w:noEndnote/>
        </w:sectPr>
      </w:pPr>
    </w:p>
    <w:p w:rsidR="00E4175A" w:rsidRPr="00513F45" w:rsidRDefault="00405E15" w:rsidP="00FB7F80">
      <w:pPr>
        <w:spacing w:before="0" w:after="0"/>
        <w:rPr>
          <w:b/>
          <w:sz w:val="16"/>
          <w:szCs w:val="16"/>
        </w:rPr>
      </w:pPr>
      <w:r w:rsidRPr="00513F45">
        <w:rPr>
          <w:b/>
          <w:sz w:val="16"/>
          <w:szCs w:val="16"/>
        </w:rPr>
        <w:t>A net operating surplus consistent with maintaining general government net debt at a sustainable level over</w:t>
      </w:r>
      <w:r w:rsidRPr="00513F45">
        <w:rPr>
          <w:rFonts w:ascii="Times New Roman" w:hAnsi="Times New Roman"/>
          <w:b/>
          <w:sz w:val="16"/>
          <w:szCs w:val="16"/>
        </w:rPr>
        <w:t> </w:t>
      </w:r>
      <w:r w:rsidRPr="00513F45">
        <w:rPr>
          <w:b/>
          <w:sz w:val="16"/>
          <w:szCs w:val="16"/>
        </w:rPr>
        <w:t>the medium term</w:t>
      </w:r>
    </w:p>
    <w:p w:rsidR="00C07648" w:rsidRPr="00733636" w:rsidRDefault="00C07648" w:rsidP="00732FE9">
      <w:pPr>
        <w:pStyle w:val="Spacer"/>
        <w:ind w:left="-43"/>
        <w:rPr>
          <w:highlight w:val="cyan"/>
        </w:rPr>
      </w:pPr>
      <w:r>
        <w:rPr>
          <w:noProof/>
        </w:rPr>
        <w:drawing>
          <wp:inline distT="0" distB="0" distL="0" distR="0" wp14:anchorId="4235AF01" wp14:editId="20878E56">
            <wp:extent cx="2926080" cy="1854272"/>
            <wp:effectExtent l="0" t="0" r="762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32FE9" w:rsidRPr="00513F45" w:rsidRDefault="00E07735" w:rsidP="0046076F">
      <w:pPr>
        <w:spacing w:before="0" w:after="0"/>
        <w:rPr>
          <w:b/>
          <w:sz w:val="16"/>
          <w:szCs w:val="16"/>
        </w:rPr>
      </w:pPr>
      <w:r w:rsidRPr="00733636">
        <w:rPr>
          <w:highlight w:val="cyan"/>
        </w:rPr>
        <w:br w:type="column"/>
      </w:r>
      <w:r w:rsidR="00EC1E40" w:rsidRPr="00513F45">
        <w:rPr>
          <w:b/>
          <w:sz w:val="16"/>
          <w:szCs w:val="16"/>
        </w:rPr>
        <w:t>General government net</w:t>
      </w:r>
      <w:r w:rsidR="0046076F" w:rsidRPr="00513F45">
        <w:rPr>
          <w:b/>
          <w:sz w:val="16"/>
          <w:szCs w:val="16"/>
        </w:rPr>
        <w:t xml:space="preserve"> debt as a percentage of GSP to</w:t>
      </w:r>
      <w:r w:rsidR="0046076F" w:rsidRPr="00513F45">
        <w:rPr>
          <w:rFonts w:ascii="Times New Roman" w:hAnsi="Times New Roman"/>
          <w:b/>
          <w:sz w:val="16"/>
          <w:szCs w:val="16"/>
        </w:rPr>
        <w:t> </w:t>
      </w:r>
      <w:r w:rsidR="00EC1E40" w:rsidRPr="00513F45">
        <w:rPr>
          <w:b/>
          <w:sz w:val="16"/>
          <w:szCs w:val="16"/>
        </w:rPr>
        <w:t>be maintained at a su</w:t>
      </w:r>
      <w:r w:rsidR="0046076F" w:rsidRPr="00513F45">
        <w:rPr>
          <w:b/>
          <w:sz w:val="16"/>
          <w:szCs w:val="16"/>
        </w:rPr>
        <w:t>stainable level over the medium</w:t>
      </w:r>
      <w:r w:rsidR="00B336DF" w:rsidRPr="00513F45">
        <w:rPr>
          <w:b/>
          <w:sz w:val="16"/>
          <w:szCs w:val="16"/>
        </w:rPr>
        <w:noBreakHyphen/>
      </w:r>
      <w:r w:rsidR="00EC1E40" w:rsidRPr="00513F45">
        <w:rPr>
          <w:b/>
          <w:sz w:val="16"/>
          <w:szCs w:val="16"/>
        </w:rPr>
        <w:t>term</w:t>
      </w:r>
    </w:p>
    <w:p w:rsidR="00CE0EA3" w:rsidRDefault="00774F16" w:rsidP="00732FE9">
      <w:pPr>
        <w:pStyle w:val="Spacer"/>
        <w:ind w:left="-43"/>
      </w:pPr>
      <w:r>
        <w:rPr>
          <w:noProof/>
        </w:rPr>
        <w:drawing>
          <wp:inline distT="0" distB="0" distL="0" distR="0" wp14:anchorId="0B6C2BF9" wp14:editId="4FDFA1CF">
            <wp:extent cx="2926080" cy="1910935"/>
            <wp:effectExtent l="0" t="0" r="762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E0EA3" w:rsidRDefault="00CE0EA3" w:rsidP="00732FE9">
      <w:pPr>
        <w:pStyle w:val="Spacer"/>
        <w:ind w:left="-43"/>
      </w:pPr>
    </w:p>
    <w:p w:rsidR="00774F16" w:rsidRDefault="00774F16" w:rsidP="00732FE9">
      <w:pPr>
        <w:pStyle w:val="Spacer"/>
        <w:ind w:left="-43"/>
      </w:pPr>
    </w:p>
    <w:p w:rsidR="00774F16" w:rsidRDefault="00774F16" w:rsidP="00732FE9">
      <w:pPr>
        <w:pStyle w:val="Spacer"/>
        <w:ind w:left="-43"/>
      </w:pPr>
    </w:p>
    <w:p w:rsidR="004673AC" w:rsidRPr="00733636" w:rsidRDefault="004673AC" w:rsidP="00732FE9">
      <w:pPr>
        <w:pStyle w:val="Spacer"/>
        <w:ind w:left="-43"/>
      </w:pPr>
    </w:p>
    <w:p w:rsidR="00732FE9" w:rsidRPr="00733636" w:rsidRDefault="00732FE9" w:rsidP="00732FE9">
      <w:pPr>
        <w:pStyle w:val="Spacer"/>
        <w:ind w:left="-43"/>
      </w:pPr>
    </w:p>
    <w:p w:rsidR="002D36B2" w:rsidRPr="00733636" w:rsidRDefault="002D36B2" w:rsidP="003A27FC">
      <w:pPr>
        <w:sectPr w:rsidR="002D36B2" w:rsidRPr="00733636" w:rsidSect="00892080">
          <w:type w:val="continuous"/>
          <w:pgSz w:w="11909" w:h="16834" w:code="9"/>
          <w:pgMar w:top="1728" w:right="1152" w:bottom="1152" w:left="1152" w:header="720" w:footer="288" w:gutter="0"/>
          <w:cols w:num="2" w:space="389"/>
          <w:noEndnote/>
        </w:sectPr>
      </w:pPr>
    </w:p>
    <w:p w:rsidR="00230151" w:rsidRPr="00733636" w:rsidRDefault="00AF5254" w:rsidP="00AF5254">
      <w:pPr>
        <w:pStyle w:val="Heading4"/>
      </w:pPr>
      <w:r w:rsidRPr="00733636">
        <w:t>Objective 2: Guide government actions to increase Victoria</w:t>
      </w:r>
      <w:r w:rsidR="00241912">
        <w:t>’</w:t>
      </w:r>
      <w:r w:rsidRPr="00733636">
        <w:t>s productivity and competitiveness</w:t>
      </w:r>
    </w:p>
    <w:p w:rsidR="00230151" w:rsidRPr="00733636" w:rsidRDefault="00230151" w:rsidP="00230151">
      <w:pPr>
        <w:pStyle w:val="Heading5"/>
        <w:rPr>
          <w:rFonts w:cstheme="minorHAnsi"/>
        </w:rPr>
      </w:pPr>
      <w:r w:rsidRPr="00733636">
        <w:rPr>
          <w:rFonts w:cstheme="minorHAnsi"/>
        </w:rPr>
        <w:t>Objective indicators</w:t>
      </w:r>
    </w:p>
    <w:p w:rsidR="00230151" w:rsidRPr="00733636" w:rsidRDefault="000A442D" w:rsidP="00E86979">
      <w:pPr>
        <w:pStyle w:val="ListNumber"/>
        <w:numPr>
          <w:ilvl w:val="0"/>
          <w:numId w:val="5"/>
        </w:numPr>
      </w:pPr>
      <w:r w:rsidRPr="00733636">
        <w:t>Reduce the costs and barriers to doing business in Victoria, including reducing the regulatory burden.</w:t>
      </w:r>
    </w:p>
    <w:p w:rsidR="00230151" w:rsidRDefault="000A442D" w:rsidP="00230151">
      <w:pPr>
        <w:pStyle w:val="ListNumber"/>
      </w:pPr>
      <w:r w:rsidRPr="00733636">
        <w:t>Provide high quality, timely and relevant advice on economic policy, forecasts, legislation and frameworks as assessed by feedback from our key clients.</w:t>
      </w:r>
    </w:p>
    <w:p w:rsidR="001D6931" w:rsidRPr="00733636" w:rsidRDefault="001D6931" w:rsidP="001D6931">
      <w:pPr>
        <w:pStyle w:val="Spacer"/>
      </w:pPr>
    </w:p>
    <w:p w:rsidR="00230151" w:rsidRPr="00733636" w:rsidRDefault="001D6931" w:rsidP="00230151">
      <w:pPr>
        <w:pStyle w:val="Spacer"/>
      </w:pPr>
      <w:r>
        <w:br w:type="column"/>
      </w:r>
    </w:p>
    <w:p w:rsidR="001D6931" w:rsidRDefault="001D6931" w:rsidP="00E07735">
      <w:pPr>
        <w:sectPr w:rsidR="001D6931" w:rsidSect="001D6931">
          <w:type w:val="continuous"/>
          <w:pgSz w:w="11909" w:h="16834" w:code="9"/>
          <w:pgMar w:top="1728" w:right="1152" w:bottom="1152" w:left="1152" w:header="720" w:footer="288" w:gutter="0"/>
          <w:cols w:num="2" w:space="720"/>
          <w:noEndnote/>
        </w:sectPr>
      </w:pPr>
    </w:p>
    <w:p w:rsidR="00661262" w:rsidRPr="00733636" w:rsidRDefault="00661262" w:rsidP="00E07735">
      <w:r w:rsidRPr="00733636">
        <w:t>In 2016</w:t>
      </w:r>
      <w:r w:rsidR="00B336DF" w:rsidRPr="00733636">
        <w:noBreakHyphen/>
      </w:r>
      <w:r w:rsidRPr="00733636">
        <w:t>17, DTF produced timely and evidence</w:t>
      </w:r>
      <w:r w:rsidR="00B336DF" w:rsidRPr="00733636">
        <w:noBreakHyphen/>
      </w:r>
      <w:r w:rsidRPr="00733636">
        <w:t xml:space="preserve">based forecasts of the outlook for the Victorian economy for the </w:t>
      </w:r>
      <w:r w:rsidRPr="00733636">
        <w:rPr>
          <w:i/>
        </w:rPr>
        <w:t>2017</w:t>
      </w:r>
      <w:r w:rsidR="00B336DF" w:rsidRPr="00733636">
        <w:rPr>
          <w:i/>
        </w:rPr>
        <w:noBreakHyphen/>
      </w:r>
      <w:r w:rsidRPr="00733636">
        <w:rPr>
          <w:i/>
        </w:rPr>
        <w:t>18 Budget</w:t>
      </w:r>
      <w:r w:rsidRPr="00733636">
        <w:t xml:space="preserve"> and provided key briefings to the Government on economic conditions. An enhanced sensitivity analysis was also undertaken in the </w:t>
      </w:r>
      <w:r w:rsidRPr="00733636">
        <w:rPr>
          <w:i/>
        </w:rPr>
        <w:t>2017</w:t>
      </w:r>
      <w:r w:rsidR="00B336DF" w:rsidRPr="00733636">
        <w:rPr>
          <w:i/>
        </w:rPr>
        <w:noBreakHyphen/>
      </w:r>
      <w:r w:rsidRPr="00733636">
        <w:rPr>
          <w:i/>
        </w:rPr>
        <w:t>18 Budget</w:t>
      </w:r>
      <w:r w:rsidRPr="00733636">
        <w:t xml:space="preserve"> using quantitative analysis of </w:t>
      </w:r>
      <w:r w:rsidR="006D6C0B">
        <w:t>potential</w:t>
      </w:r>
      <w:r w:rsidRPr="00733636">
        <w:t xml:space="preserve"> risks and the impact on budget fiscal aggregates.</w:t>
      </w:r>
    </w:p>
    <w:p w:rsidR="00661262" w:rsidRPr="00733636" w:rsidRDefault="00661262" w:rsidP="00E07735">
      <w:r w:rsidRPr="00733636">
        <w:t xml:space="preserve">DTF provided significant input </w:t>
      </w:r>
      <w:r w:rsidR="003E1D97">
        <w:t>into</w:t>
      </w:r>
      <w:r w:rsidRPr="00733636">
        <w:t xml:space="preserve"> analysis of Victoria</w:t>
      </w:r>
      <w:r w:rsidR="00241912">
        <w:t>’</w:t>
      </w:r>
      <w:r w:rsidRPr="00733636">
        <w:t>s productivity performance and productivity</w:t>
      </w:r>
      <w:r w:rsidR="00B336DF" w:rsidRPr="00733636">
        <w:noBreakHyphen/>
      </w:r>
      <w:r w:rsidRPr="00733636">
        <w:t>enhancing reforms for the Premier</w:t>
      </w:r>
      <w:r w:rsidR="00241912">
        <w:t>’</w:t>
      </w:r>
      <w:r w:rsidRPr="00733636">
        <w:t>s Jobs and Investment Panel</w:t>
      </w:r>
      <w:r w:rsidR="00241912">
        <w:t>’</w:t>
      </w:r>
      <w:r w:rsidRPr="00733636">
        <w:t xml:space="preserve">s </w:t>
      </w:r>
      <w:r w:rsidRPr="00733636">
        <w:rPr>
          <w:i/>
        </w:rPr>
        <w:t>Enhancing Victoria</w:t>
      </w:r>
      <w:r w:rsidR="00241912">
        <w:rPr>
          <w:i/>
        </w:rPr>
        <w:t>’</w:t>
      </w:r>
      <w:r w:rsidRPr="00733636">
        <w:rPr>
          <w:i/>
        </w:rPr>
        <w:t>s Economic Performance and Productivity</w:t>
      </w:r>
      <w:r w:rsidR="0046076F" w:rsidRPr="00733636">
        <w:t xml:space="preserve"> (released 13</w:t>
      </w:r>
      <w:r w:rsidR="0046076F" w:rsidRPr="00322B59">
        <w:rPr>
          <w:rFonts w:ascii="Times New Roman" w:hAnsi="Times New Roman"/>
        </w:rPr>
        <w:t> </w:t>
      </w:r>
      <w:r w:rsidRPr="00733636">
        <w:t>June 2017). DTF also engaged with the Commonwealth on the proposed National Partnership on Regulatory Re</w:t>
      </w:r>
      <w:r w:rsidR="00DA5DF0" w:rsidRPr="00733636">
        <w:t>form to deliver additional high</w:t>
      </w:r>
      <w:r w:rsidR="00DA5DF0" w:rsidRPr="00733636">
        <w:noBreakHyphen/>
      </w:r>
      <w:r w:rsidRPr="00733636">
        <w:t>impact productivity</w:t>
      </w:r>
      <w:r w:rsidR="00B336DF" w:rsidRPr="00733636">
        <w:noBreakHyphen/>
      </w:r>
      <w:r w:rsidRPr="00733636">
        <w:t>enhancing reforms consistent with the Government</w:t>
      </w:r>
      <w:r w:rsidR="00241912">
        <w:t>’</w:t>
      </w:r>
      <w:r w:rsidRPr="00733636">
        <w:t>s broader objectives.</w:t>
      </w:r>
    </w:p>
    <w:p w:rsidR="00661262" w:rsidRPr="00733636" w:rsidRDefault="001A08D5" w:rsidP="00661262">
      <w:r>
        <w:br w:type="column"/>
      </w:r>
      <w:r w:rsidR="00661262" w:rsidRPr="00733636">
        <w:t xml:space="preserve">In addition, DTF </w:t>
      </w:r>
      <w:r w:rsidR="00C12736">
        <w:t xml:space="preserve">delivered a </w:t>
      </w:r>
      <w:r w:rsidR="00661262" w:rsidRPr="00733636">
        <w:t xml:space="preserve">progress report on reducing the costs and barriers to doing business in Victoria and provided analysis on options for achieving the </w:t>
      </w:r>
      <w:r w:rsidR="0025344C">
        <w:t xml:space="preserve">Government’s </w:t>
      </w:r>
      <w:r w:rsidR="00661262" w:rsidRPr="00733636">
        <w:t>2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00661262" w:rsidRPr="00733636">
        <w:t xml:space="preserve"> </w:t>
      </w:r>
      <w:r w:rsidR="0025344C">
        <w:t xml:space="preserve">reduction </w:t>
      </w:r>
      <w:r w:rsidR="00661262" w:rsidRPr="00733636">
        <w:t>target and additional regulatory burden reductions. Measures implemented to date include additional powers for the Red Tape Commissioner and support for departmental regulatory burden reduction initiatives (such as small business regulatory reviews).</w:t>
      </w:r>
    </w:p>
    <w:p w:rsidR="0046076F" w:rsidRPr="00733636" w:rsidRDefault="001D6931" w:rsidP="00E07735">
      <w:r>
        <w:br w:type="column"/>
      </w:r>
      <w:r w:rsidR="00661262" w:rsidRPr="00733636">
        <w:t>On 13 April 2016, the Treasurer announced that Victoria is entering into a Joint Development Program agreement with two consortia, led by Anglicare and Sacred Heart Mission</w:t>
      </w:r>
      <w:r w:rsidR="00892080" w:rsidRPr="00733636">
        <w:t>,</w:t>
      </w:r>
      <w:r w:rsidR="00661262" w:rsidRPr="00733636">
        <w:t xml:space="preserve"> to establish two </w:t>
      </w:r>
      <w:r w:rsidR="00892080" w:rsidRPr="00733636">
        <w:t>social impact bonds (</w:t>
      </w:r>
      <w:r w:rsidR="00661262" w:rsidRPr="00733636">
        <w:t>SIBs</w:t>
      </w:r>
      <w:r w:rsidR="00892080" w:rsidRPr="00733636">
        <w:t>)</w:t>
      </w:r>
      <w:r w:rsidR="00661262" w:rsidRPr="00733636">
        <w:t>. One SIB is focused on providing a pathway to independence for youth exiting out of home care, the other is focused on providing stable, sustained housing to long</w:t>
      </w:r>
      <w:r w:rsidR="00B336DF" w:rsidRPr="00733636">
        <w:noBreakHyphen/>
      </w:r>
      <w:r w:rsidR="00661262" w:rsidRPr="00733636">
        <w:t>term homeless with alcohol and other drug and mental health issues.</w:t>
      </w:r>
    </w:p>
    <w:p w:rsidR="00661262" w:rsidRPr="00733636" w:rsidRDefault="00661262" w:rsidP="00E07735">
      <w:r w:rsidRPr="00733636">
        <w:t>DTF supported the analysis and development of initiatives for inclusion in the Government</w:t>
      </w:r>
      <w:r w:rsidR="00241912">
        <w:t>’</w:t>
      </w:r>
      <w:r w:rsidRPr="00733636">
        <w:t xml:space="preserve">s housing strategy </w:t>
      </w:r>
      <w:r w:rsidRPr="00733636">
        <w:rPr>
          <w:i/>
        </w:rPr>
        <w:t xml:space="preserve">Homes for Victorians, </w:t>
      </w:r>
      <w:r w:rsidRPr="00733636">
        <w:t>released on 5</w:t>
      </w:r>
      <w:r w:rsidR="0046076F" w:rsidRPr="00322B59">
        <w:rPr>
          <w:rFonts w:ascii="Times New Roman" w:hAnsi="Times New Roman"/>
        </w:rPr>
        <w:t> </w:t>
      </w:r>
      <w:r w:rsidR="0046076F" w:rsidRPr="00733636">
        <w:t>March</w:t>
      </w:r>
      <w:r w:rsidR="0046076F" w:rsidRPr="00322B59">
        <w:rPr>
          <w:rFonts w:ascii="Times New Roman" w:hAnsi="Times New Roman"/>
        </w:rPr>
        <w:t> </w:t>
      </w:r>
      <w:r w:rsidRPr="00733636">
        <w:t xml:space="preserve">2017. </w:t>
      </w:r>
    </w:p>
    <w:p w:rsidR="00661262" w:rsidRPr="00733636" w:rsidRDefault="00476B41" w:rsidP="00E07735">
      <w:r>
        <w:t>A range of measures, including the Victorian Social Housing Growth Fund, are being implemented to support the growth in social and affordable housing.</w:t>
      </w:r>
    </w:p>
    <w:p w:rsidR="002E3C58" w:rsidRPr="00733636" w:rsidRDefault="00661262" w:rsidP="00E07735">
      <w:r w:rsidRPr="00733636">
        <w:t xml:space="preserve">DTF provided advice to Government in the development of tax initiatives for the </w:t>
      </w:r>
      <w:r w:rsidRPr="00733636">
        <w:rPr>
          <w:i/>
        </w:rPr>
        <w:t>2017</w:t>
      </w:r>
      <w:r w:rsidR="00B336DF" w:rsidRPr="00733636">
        <w:rPr>
          <w:i/>
        </w:rPr>
        <w:noBreakHyphen/>
      </w:r>
      <w:r w:rsidRPr="00733636">
        <w:rPr>
          <w:i/>
        </w:rPr>
        <w:t>18 Budget</w:t>
      </w:r>
      <w:r w:rsidRPr="00733636">
        <w:t xml:space="preserve"> and passage of the State Taxation Acts Amendment Bill 2017. </w:t>
      </w:r>
    </w:p>
    <w:p w:rsidR="00892080" w:rsidRPr="00733636" w:rsidRDefault="00892080" w:rsidP="00E07735"/>
    <w:p w:rsidR="0024425F" w:rsidRPr="00733636" w:rsidRDefault="00E07735" w:rsidP="0024425F">
      <w:pPr>
        <w:pStyle w:val="Heading4"/>
        <w:rPr>
          <w:rFonts w:cstheme="minorHAnsi"/>
        </w:rPr>
      </w:pPr>
      <w:r w:rsidRPr="00733636">
        <w:rPr>
          <w:rFonts w:cstheme="minorHAnsi"/>
        </w:rPr>
        <w:t xml:space="preserve">Objective 3: </w:t>
      </w:r>
      <w:r w:rsidRPr="00733636">
        <w:t xml:space="preserve">Drive improvement in public sector </w:t>
      </w:r>
      <w:r w:rsidRPr="00E41757">
        <w:t xml:space="preserve">commercial and asset </w:t>
      </w:r>
      <w:r w:rsidRPr="00733636">
        <w:t>management and the delivery of infrastructure</w:t>
      </w:r>
    </w:p>
    <w:p w:rsidR="0024425F" w:rsidRPr="00733636" w:rsidRDefault="0024425F" w:rsidP="0024425F">
      <w:pPr>
        <w:pStyle w:val="Heading5"/>
        <w:rPr>
          <w:rFonts w:cstheme="minorHAnsi"/>
        </w:rPr>
      </w:pPr>
      <w:r w:rsidRPr="00733636">
        <w:rPr>
          <w:rFonts w:cstheme="minorHAnsi"/>
        </w:rPr>
        <w:t>Objective indicators</w:t>
      </w:r>
    </w:p>
    <w:p w:rsidR="00E07735" w:rsidRPr="00733636" w:rsidRDefault="007C1C44" w:rsidP="0029101C">
      <w:pPr>
        <w:pStyle w:val="ListNumber"/>
        <w:numPr>
          <w:ilvl w:val="0"/>
          <w:numId w:val="10"/>
        </w:numPr>
      </w:pPr>
      <w:r w:rsidRPr="00733636">
        <w:t>Ensure high</w:t>
      </w:r>
      <w:r w:rsidR="00B336DF" w:rsidRPr="00733636">
        <w:noBreakHyphen/>
      </w:r>
      <w:r w:rsidRPr="00733636">
        <w:t>value high</w:t>
      </w:r>
      <w:r w:rsidR="00B336DF" w:rsidRPr="00733636">
        <w:noBreakHyphen/>
      </w:r>
      <w:r w:rsidR="00E07735" w:rsidRPr="00733636">
        <w:t>risk Government projects are completed within agreed timeframes and scope through ensuring adherence to standards.</w:t>
      </w:r>
    </w:p>
    <w:p w:rsidR="00E07735" w:rsidRPr="00733636" w:rsidRDefault="00E07735" w:rsidP="0029101C">
      <w:pPr>
        <w:pStyle w:val="ListNumber"/>
        <w:numPr>
          <w:ilvl w:val="0"/>
          <w:numId w:val="10"/>
        </w:numPr>
      </w:pPr>
      <w:r w:rsidRPr="00733636">
        <w:t>Effective financial risk management and prudential supervision of public financial corporations and public non</w:t>
      </w:r>
      <w:r w:rsidR="00B336DF" w:rsidRPr="00733636">
        <w:noBreakHyphen/>
      </w:r>
      <w:r w:rsidRPr="00733636">
        <w:t>financial corporations.</w:t>
      </w:r>
    </w:p>
    <w:p w:rsidR="00E07735" w:rsidRPr="00733636" w:rsidRDefault="00DA5DF0" w:rsidP="0029101C">
      <w:pPr>
        <w:pStyle w:val="ListNumber"/>
        <w:numPr>
          <w:ilvl w:val="0"/>
          <w:numId w:val="10"/>
        </w:numPr>
      </w:pPr>
      <w:r w:rsidRPr="00733636">
        <w:t>Provide high</w:t>
      </w:r>
      <w:r w:rsidRPr="00733636">
        <w:noBreakHyphen/>
      </w:r>
      <w:r w:rsidR="00E07735" w:rsidRPr="00733636">
        <w:t>quality, timely and relevant advice on asset management, the delivery of infrastructure, management of government land, borrowings, investments, insurance, superannuation issues and prudential supervision, as assessed by feedback from our key clients.</w:t>
      </w:r>
    </w:p>
    <w:p w:rsidR="00E07735" w:rsidRPr="00733636" w:rsidRDefault="00E07735" w:rsidP="00E07735">
      <w:r w:rsidRPr="00733636">
        <w:t>Throughout 2016</w:t>
      </w:r>
      <w:r w:rsidR="00B336DF" w:rsidRPr="00733636">
        <w:noBreakHyphen/>
      </w:r>
      <w:r w:rsidRPr="00733636">
        <w:t>17, DTF continued to support Government decision making through high</w:t>
      </w:r>
      <w:r w:rsidR="00DA5DF0" w:rsidRPr="00733636">
        <w:noBreakHyphen/>
      </w:r>
      <w:r w:rsidRPr="00733636">
        <w:t>quality</w:t>
      </w:r>
      <w:r w:rsidR="00892080" w:rsidRPr="00733636">
        <w:t xml:space="preserve"> and</w:t>
      </w:r>
      <w:r w:rsidRPr="00733636">
        <w:t xml:space="preserve"> timely advice on commercial negotiations, assessment of high</w:t>
      </w:r>
      <w:r w:rsidR="00B336DF" w:rsidRPr="00733636">
        <w:noBreakHyphen/>
      </w:r>
      <w:r w:rsidRPr="00733636">
        <w:t>value high</w:t>
      </w:r>
      <w:r w:rsidR="00B336DF" w:rsidRPr="00733636">
        <w:noBreakHyphen/>
      </w:r>
      <w:r w:rsidRPr="00733636">
        <w:t xml:space="preserve">risk projects, and </w:t>
      </w:r>
      <w:r w:rsidR="002967F7">
        <w:t>ensuring timely delivery of the State’s infrastructure program</w:t>
      </w:r>
      <w:r w:rsidRPr="00733636">
        <w:t>.</w:t>
      </w:r>
    </w:p>
    <w:p w:rsidR="00E07735" w:rsidRPr="00733636" w:rsidRDefault="00E07735" w:rsidP="00E07735">
      <w:r w:rsidRPr="00733636">
        <w:t>DTF actively monitored and advised on projects through representation on project boards and steering committees and follow</w:t>
      </w:r>
      <w:r w:rsidR="00B336DF" w:rsidRPr="00733636">
        <w:noBreakHyphen/>
      </w:r>
      <w:r w:rsidRPr="00733636">
        <w:t>up on Government decisions. On a quarterly basis, the Department reported to Government on progress, issues and risks to major projects, advising on appropriate risk mitigation actions for projects facing budget, scope or timing risks.</w:t>
      </w:r>
    </w:p>
    <w:p w:rsidR="00E07735" w:rsidRPr="00733636" w:rsidRDefault="001A08D5" w:rsidP="00E07735">
      <w:r>
        <w:br w:type="column"/>
      </w:r>
      <w:r w:rsidR="00E07735" w:rsidRPr="00733636">
        <w:t>DTF chaired two Asset Management Accountability Framework (AMAF) implementation working groups and supported departments to prepare their trial attestations for the 2016</w:t>
      </w:r>
      <w:r w:rsidR="00B336DF" w:rsidRPr="00733636">
        <w:noBreakHyphen/>
      </w:r>
      <w:r w:rsidR="00E07735" w:rsidRPr="00733636">
        <w:t xml:space="preserve">17 financial year. </w:t>
      </w:r>
    </w:p>
    <w:p w:rsidR="00E07735" w:rsidRPr="00733636" w:rsidRDefault="00E07735" w:rsidP="00E07735">
      <w:r w:rsidRPr="00733636">
        <w:t xml:space="preserve">DTF published comprehensive asset management implementation guidance on its website to support Victorian public sector agencies. DTF also prepared a number of technical amendments to the AMAF to reflect, among other things, changes made to the </w:t>
      </w:r>
      <w:r w:rsidRPr="00733636">
        <w:rPr>
          <w:i/>
        </w:rPr>
        <w:t>Financial Management Act</w:t>
      </w:r>
      <w:r w:rsidR="00DA5DF0" w:rsidRPr="00733636">
        <w:rPr>
          <w:i/>
        </w:rPr>
        <w:t xml:space="preserve"> 1994</w:t>
      </w:r>
      <w:r w:rsidRPr="00733636">
        <w:t xml:space="preserve"> subordinate legislation (since the framework was introduced</w:t>
      </w:r>
      <w:r w:rsidR="001915CC" w:rsidRPr="00733636">
        <w:t xml:space="preserve"> in February</w:t>
      </w:r>
      <w:r w:rsidR="001915CC" w:rsidRPr="00322B59">
        <w:rPr>
          <w:rFonts w:ascii="Times New Roman" w:hAnsi="Times New Roman"/>
        </w:rPr>
        <w:t> </w:t>
      </w:r>
      <w:r w:rsidRPr="00733636">
        <w:t xml:space="preserve">2016). </w:t>
      </w:r>
    </w:p>
    <w:p w:rsidR="00E07735" w:rsidRPr="00733636" w:rsidRDefault="00E07735" w:rsidP="005C0370">
      <w:r w:rsidRPr="00733636">
        <w:t xml:space="preserve">On 19 September 2016, the Victorian Government announced the Lonsdale consortium was the successful bidder for the </w:t>
      </w:r>
      <w:r w:rsidR="00A70B4F" w:rsidRPr="00733636">
        <w:t>medium</w:t>
      </w:r>
      <w:r w:rsidR="00A70B4F" w:rsidRPr="00733636">
        <w:noBreakHyphen/>
        <w:t xml:space="preserve">term lease </w:t>
      </w:r>
      <w:r w:rsidR="009251CE">
        <w:t xml:space="preserve">over the operations </w:t>
      </w:r>
      <w:r w:rsidR="00A70B4F" w:rsidRPr="00733636">
        <w:t>of the Port of Melbourne</w:t>
      </w:r>
      <w:r w:rsidR="00DA5DF0" w:rsidRPr="00733636">
        <w:t>,</w:t>
      </w:r>
      <w:r w:rsidRPr="00733636">
        <w:t xml:space="preserve"> and on 31 October 2016, the Lonsdale consortium paid </w:t>
      </w:r>
      <w:r w:rsidR="00114997">
        <w:t xml:space="preserve">approximately </w:t>
      </w:r>
      <w:r w:rsidR="001915CC" w:rsidRPr="00733636">
        <w:t>$9.7</w:t>
      </w:r>
      <w:r w:rsidR="001E075F" w:rsidRPr="00322B59">
        <w:rPr>
          <w:rFonts w:ascii="Times New Roman" w:hAnsi="Times New Roman"/>
        </w:rPr>
        <w:t> </w:t>
      </w:r>
      <w:r w:rsidR="001E075F" w:rsidRPr="001E075F">
        <w:t>billion</w:t>
      </w:r>
      <w:r w:rsidRPr="00733636">
        <w:t xml:space="preserve"> for the Port of Melbourne lease. The transaction proceeds went to the Victorian Transport Fund to continue removing 50 level crossings, build </w:t>
      </w:r>
      <w:r w:rsidR="009251CE">
        <w:t xml:space="preserve">the </w:t>
      </w:r>
      <w:r w:rsidRPr="00733636">
        <w:t>Metro Tunnel and other key infrastructure initiatives across the State. A minimum 1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transaction proceeds will be invested in regional infrastructure projects. In addition, a new $200</w:t>
      </w:r>
      <w:r w:rsidR="001E075F" w:rsidRPr="00322B59">
        <w:rPr>
          <w:rFonts w:ascii="Times New Roman" w:hAnsi="Times New Roman"/>
        </w:rPr>
        <w:t> </w:t>
      </w:r>
      <w:r w:rsidR="001E075F" w:rsidRPr="001E075F">
        <w:t>million</w:t>
      </w:r>
      <w:r w:rsidRPr="00733636">
        <w:t xml:space="preserve"> Agriculture Infrastructure and Jobs Fund was established to drive economic growth in regions, boost exports and support Victorian farmers from paddock to port.</w:t>
      </w:r>
    </w:p>
    <w:p w:rsidR="00E07735" w:rsidRPr="00733636" w:rsidRDefault="00E07735" w:rsidP="00E07735">
      <w:pPr>
        <w:rPr>
          <w:rFonts w:cstheme="minorHAnsi"/>
        </w:rPr>
      </w:pPr>
      <w:r w:rsidRPr="00733636">
        <w:t>Commercial negotiations and assessment of Transurban</w:t>
      </w:r>
      <w:r w:rsidR="00241912">
        <w:t>’</w:t>
      </w:r>
      <w:r w:rsidRPr="00733636">
        <w:t>s market</w:t>
      </w:r>
      <w:r w:rsidR="00B336DF" w:rsidRPr="00733636">
        <w:noBreakHyphen/>
      </w:r>
      <w:r w:rsidRPr="00733636">
        <w:t xml:space="preserve">led proposal for the West Gate Tunnel Project commenced and are ongoing. The West Gate Tunnel Project Environment Effects Statement (EES) was available for public review concluding on 10 July 2017. An independent </w:t>
      </w:r>
      <w:hyperlink r:id="rId23" w:history="1">
        <w:r w:rsidRPr="00733636">
          <w:t xml:space="preserve">Inquiry and Advisory Committee </w:t>
        </w:r>
      </w:hyperlink>
      <w:r w:rsidRPr="00733636">
        <w:t>has been appointed to consider the EES and public submissions. The Committee will conduct public hearings scheduled to begin in August 2017.</w:t>
      </w:r>
    </w:p>
    <w:p w:rsidR="00BB2153" w:rsidRPr="00733636" w:rsidRDefault="00655FF7" w:rsidP="00BB2153">
      <w:r w:rsidRPr="00733636">
        <w:rPr>
          <w:noProof/>
        </w:rPr>
        <w:drawing>
          <wp:inline distT="0" distB="0" distL="0" distR="0" wp14:anchorId="514F5E6F" wp14:editId="6CE6B92A">
            <wp:extent cx="2820670" cy="215407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E3C58" w:rsidRPr="00733636" w:rsidRDefault="002E3C58" w:rsidP="002E3C58">
      <w:pPr>
        <w:pStyle w:val="Spacer"/>
      </w:pPr>
    </w:p>
    <w:p w:rsidR="002E3C58" w:rsidRPr="00733636" w:rsidRDefault="001D6931" w:rsidP="002F7FB7">
      <w:pPr>
        <w:spacing w:before="40"/>
      </w:pPr>
      <w:r>
        <w:br w:type="column"/>
      </w:r>
      <w:r w:rsidR="002E3C58" w:rsidRPr="00733636">
        <w:t xml:space="preserve">DTF provided governance oversight of </w:t>
      </w:r>
      <w:r w:rsidR="007C1C44" w:rsidRPr="00733636">
        <w:t>government business enterprises (</w:t>
      </w:r>
      <w:r w:rsidR="002E3C58" w:rsidRPr="00733636">
        <w:t>GBEs) and advice to Government, departments and agencies relating to GBEs</w:t>
      </w:r>
      <w:r w:rsidR="00241912">
        <w:t>’</w:t>
      </w:r>
      <w:r w:rsidR="002E3C58" w:rsidRPr="00733636">
        <w:t xml:space="preserve"> strategic direction and performance, significant capital expenditure proposals, dividends and capital repatriations. </w:t>
      </w:r>
    </w:p>
    <w:p w:rsidR="002E3C58" w:rsidRPr="00733636" w:rsidRDefault="002E3C58" w:rsidP="002E3C58">
      <w:r w:rsidRPr="00733636">
        <w:t xml:space="preserve">DTF also provided advice to Government and agencies relating to future uses or disposal of surplus government land, management of contaminated land liabilities, office accommodation for the public service and management of the Greener Government Buildings Program. </w:t>
      </w:r>
    </w:p>
    <w:p w:rsidR="002E3C58" w:rsidRPr="00733636" w:rsidRDefault="002E3C58" w:rsidP="00892080">
      <w:pPr>
        <w:keepNext/>
      </w:pPr>
      <w:r w:rsidRPr="00733636">
        <w:t>DTF coordinated the Government</w:t>
      </w:r>
      <w:r w:rsidR="00241912">
        <w:t>’</w:t>
      </w:r>
      <w:r w:rsidRPr="00733636">
        <w:t>s land sales program aiming to maximise returns from land sales</w:t>
      </w:r>
      <w:r w:rsidR="001915CC" w:rsidRPr="00322B59">
        <w:rPr>
          <w:rFonts w:ascii="Times New Roman" w:hAnsi="Times New Roman"/>
        </w:rPr>
        <w:t> </w:t>
      </w:r>
      <w:r w:rsidRPr="00733636">
        <w:t>by:</w:t>
      </w:r>
    </w:p>
    <w:p w:rsidR="002E3C58" w:rsidRPr="00733636" w:rsidRDefault="002E3C58" w:rsidP="002E3C58">
      <w:pPr>
        <w:pStyle w:val="Bullet"/>
      </w:pPr>
      <w:r w:rsidRPr="00733636">
        <w:t>coordinating annual reporting from departments on the utilisation status of all landholdings;</w:t>
      </w:r>
    </w:p>
    <w:p w:rsidR="002E3C58" w:rsidRPr="00733636" w:rsidRDefault="002E3C58" w:rsidP="002E3C58">
      <w:pPr>
        <w:pStyle w:val="Bullet"/>
      </w:pPr>
      <w:r w:rsidRPr="00733636">
        <w:t>establishing annual land sales targets for departments to encourage timely referral of surplus properties for sale; and</w:t>
      </w:r>
    </w:p>
    <w:p w:rsidR="002E3C58" w:rsidRPr="00733636" w:rsidRDefault="002E3C58" w:rsidP="002E3C58">
      <w:pPr>
        <w:pStyle w:val="Bullet"/>
      </w:pPr>
      <w:r w:rsidRPr="00733636">
        <w:t>incentivising participation of departments by offering a 1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incentive if they meet their target.</w:t>
      </w:r>
    </w:p>
    <w:p w:rsidR="002E3C58" w:rsidRPr="00733636" w:rsidRDefault="002E3C58" w:rsidP="002E3C58">
      <w:r w:rsidRPr="00733636">
        <w:t>A comprehensive review of the Ministerial Directions</w:t>
      </w:r>
      <w:r w:rsidR="007C1C44" w:rsidRPr="00733636">
        <w:t xml:space="preserve"> (MDs)</w:t>
      </w:r>
      <w:r w:rsidRPr="00733636">
        <w:t xml:space="preserve"> for public construction was undertaken and complemented an extensive targeted consultation with industry on reform options to improve procurement processes. The MD</w:t>
      </w:r>
      <w:r w:rsidR="00873EB9" w:rsidRPr="00733636">
        <w:t>s</w:t>
      </w:r>
      <w:r w:rsidRPr="00733636">
        <w:t xml:space="preserve"> Review recommended modernised procurement governance to better reflect current practice and delivery. The Construction Procurement Reform Advisory Panel was established to provide strategic advice to DTF on the MDs Review, and guide the development and implementation of specific reform recommendations. </w:t>
      </w:r>
    </w:p>
    <w:p w:rsidR="002E3C58" w:rsidRPr="00733636" w:rsidRDefault="002E3C58" w:rsidP="002E3C58">
      <w:r w:rsidRPr="00733636">
        <w:t xml:space="preserve">Reform recommendations from the </w:t>
      </w:r>
      <w:r w:rsidR="007C1C44" w:rsidRPr="00733636">
        <w:t>p</w:t>
      </w:r>
      <w:r w:rsidRPr="00733636">
        <w:t>anel are expected to be finalised by the end of 2017</w:t>
      </w:r>
      <w:r w:rsidR="00B336DF" w:rsidRPr="00733636">
        <w:noBreakHyphen/>
      </w:r>
      <w:r w:rsidRPr="00733636">
        <w:t>18, for implementation in 2018</w:t>
      </w:r>
      <w:r w:rsidR="00B336DF" w:rsidRPr="00733636">
        <w:noBreakHyphen/>
      </w:r>
      <w:r w:rsidRPr="00733636">
        <w:t xml:space="preserve">19. </w:t>
      </w:r>
    </w:p>
    <w:p w:rsidR="001D6931" w:rsidRDefault="00C16129" w:rsidP="00156CFD">
      <w:pPr>
        <w:rPr>
          <w:rFonts w:cstheme="minorHAnsi"/>
        </w:rPr>
      </w:pPr>
      <w:r>
        <w:t>The Office of Projects Victoria (OPV)</w:t>
      </w:r>
      <w:r w:rsidR="002E3C58" w:rsidRPr="00733636">
        <w:t xml:space="preserve"> was established as an Administrative Office of DTF on 14 June 2016. OPV </w:t>
      </w:r>
      <w:r w:rsidR="00892080" w:rsidRPr="00733636">
        <w:t>advises</w:t>
      </w:r>
      <w:r w:rsidR="0047251C" w:rsidRPr="00733636">
        <w:t xml:space="preserve"> on</w:t>
      </w:r>
      <w:r w:rsidR="002E3C58" w:rsidRPr="00733636">
        <w:t xml:space="preserve"> the planning and delivery of infrastructure projects. It provided advice on asset investment decisions and delivery, and monitored the performance of major projects. OPV completed several early pieces of work, including a review of VicRoads capability and capacity to deliver the Western </w:t>
      </w:r>
      <w:r w:rsidR="00035FA4">
        <w:t xml:space="preserve">Suburbs </w:t>
      </w:r>
      <w:r w:rsidR="002E3C58" w:rsidRPr="00733636">
        <w:t>Roads Package project, and a review of procurement options for transport projects.</w:t>
      </w:r>
    </w:p>
    <w:p w:rsidR="009A19DD" w:rsidRPr="00733636" w:rsidRDefault="00156CFD" w:rsidP="009A19DD">
      <w:pPr>
        <w:pStyle w:val="Heading4"/>
        <w:rPr>
          <w:rFonts w:cstheme="minorHAnsi"/>
        </w:rPr>
      </w:pPr>
      <w:r>
        <w:rPr>
          <w:rFonts w:cstheme="minorHAnsi"/>
        </w:rPr>
        <w:br w:type="column"/>
      </w:r>
      <w:r w:rsidR="009A19DD" w:rsidRPr="00733636">
        <w:rPr>
          <w:rFonts w:cstheme="minorHAnsi"/>
        </w:rPr>
        <w:t>Objective 4:</w:t>
      </w:r>
      <w:r w:rsidR="009A19DD" w:rsidRPr="00733636">
        <w:t xml:space="preserve"> </w:t>
      </w:r>
      <w:r w:rsidR="002E3C58" w:rsidRPr="00733636">
        <w:rPr>
          <w:rFonts w:cstheme="minorHAnsi"/>
        </w:rPr>
        <w:t>Deliver efficient whole of government common services to the Victorian public sector</w:t>
      </w:r>
    </w:p>
    <w:p w:rsidR="009A19DD" w:rsidRPr="00733636" w:rsidRDefault="009A19DD" w:rsidP="009A19DD">
      <w:pPr>
        <w:pStyle w:val="Heading5"/>
        <w:rPr>
          <w:rFonts w:cstheme="minorHAnsi"/>
        </w:rPr>
      </w:pPr>
      <w:r w:rsidRPr="00733636">
        <w:rPr>
          <w:rFonts w:cstheme="minorHAnsi"/>
        </w:rPr>
        <w:t>Objective indicators</w:t>
      </w:r>
    </w:p>
    <w:p w:rsidR="002E3C58" w:rsidRPr="00733636" w:rsidRDefault="002E3C58" w:rsidP="0029101C">
      <w:pPr>
        <w:pStyle w:val="ListNumber"/>
        <w:numPr>
          <w:ilvl w:val="0"/>
          <w:numId w:val="11"/>
        </w:numPr>
      </w:pPr>
      <w:r w:rsidRPr="00733636">
        <w:t xml:space="preserve">Drive productivity and efficiency by increasing the benefits delivered from government procurement contracts. </w:t>
      </w:r>
    </w:p>
    <w:p w:rsidR="002E3C58" w:rsidRPr="00733636" w:rsidRDefault="002E3C58" w:rsidP="0029101C">
      <w:pPr>
        <w:pStyle w:val="ListNumber"/>
        <w:numPr>
          <w:ilvl w:val="0"/>
          <w:numId w:val="11"/>
        </w:numPr>
      </w:pPr>
      <w:r w:rsidRPr="00733636">
        <w:t>Drive efficiency by maintaining low vacancy rates for government office accommodation.</w:t>
      </w:r>
    </w:p>
    <w:p w:rsidR="002E3C58" w:rsidRPr="00733636" w:rsidRDefault="002E3C58" w:rsidP="0029101C">
      <w:pPr>
        <w:pStyle w:val="ListNumber"/>
        <w:numPr>
          <w:ilvl w:val="0"/>
          <w:numId w:val="11"/>
        </w:numPr>
      </w:pPr>
      <w:r w:rsidRPr="00733636">
        <w:t>Provide high quality, timely and relevant advice on services to Government</w:t>
      </w:r>
      <w:r w:rsidR="00E92958">
        <w:t>,</w:t>
      </w:r>
      <w:r w:rsidRPr="00733636">
        <w:t xml:space="preserve"> as assessed by feedback from our key clients.</w:t>
      </w:r>
    </w:p>
    <w:p w:rsidR="009A19DD" w:rsidRPr="00733636" w:rsidRDefault="009A19DD" w:rsidP="009A19DD">
      <w:pPr>
        <w:pStyle w:val="Spacer"/>
      </w:pPr>
    </w:p>
    <w:p w:rsidR="002E3C58" w:rsidRPr="00733636" w:rsidRDefault="002E3C58" w:rsidP="002E3C58">
      <w:r w:rsidRPr="00733636">
        <w:t>During 2016</w:t>
      </w:r>
      <w:r w:rsidR="00B336DF" w:rsidRPr="00733636">
        <w:noBreakHyphen/>
      </w:r>
      <w:r w:rsidRPr="00733636">
        <w:t xml:space="preserve">17, the </w:t>
      </w:r>
      <w:r w:rsidR="00C16129">
        <w:t>Victorian Government Purchasing Board (VGPB)</w:t>
      </w:r>
      <w:r w:rsidRPr="00733636">
        <w:t xml:space="preserve"> undertook a </w:t>
      </w:r>
      <w:r w:rsidR="008E61CF" w:rsidRPr="00733636">
        <w:t>State Purchase Contract (</w:t>
      </w:r>
      <w:r w:rsidRPr="00733636">
        <w:t>SPC</w:t>
      </w:r>
      <w:r w:rsidR="008E61CF" w:rsidRPr="00733636">
        <w:t>)</w:t>
      </w:r>
      <w:r w:rsidRPr="00733636">
        <w:t xml:space="preserve"> governance consolidation process and all SPCs are now under VGPB oversight.</w:t>
      </w:r>
    </w:p>
    <w:p w:rsidR="002E3C58" w:rsidRPr="00733636" w:rsidRDefault="002E3C58" w:rsidP="002E3C58">
      <w:r w:rsidRPr="00733636">
        <w:t>In March 2017 the VGPB launched two new guides in relation to accreditation and alignment under the VGPB</w:t>
      </w:r>
      <w:r w:rsidR="00241912">
        <w:t>’</w:t>
      </w:r>
      <w:r w:rsidRPr="00733636">
        <w:t xml:space="preserve">s supply policy framework aimed at broadening the </w:t>
      </w:r>
      <w:r w:rsidR="008E61CF" w:rsidRPr="00733636">
        <w:t>Board</w:t>
      </w:r>
      <w:r w:rsidR="00241912">
        <w:t>’</w:t>
      </w:r>
      <w:r w:rsidR="008E61CF" w:rsidRPr="00733636">
        <w:t xml:space="preserve">s </w:t>
      </w:r>
      <w:r w:rsidRPr="00733636">
        <w:t>influence through assisting organisations wanting to formally adopt the supply policy framework. The VGPB continued its oversight program for complex, high</w:t>
      </w:r>
      <w:r w:rsidR="00B336DF" w:rsidRPr="00733636">
        <w:noBreakHyphen/>
      </w:r>
      <w:r w:rsidRPr="00733636">
        <w:t>risk procurement projects.</w:t>
      </w:r>
      <w:r w:rsidR="0046076F" w:rsidRPr="00733636">
        <w:t xml:space="preserve"> </w:t>
      </w:r>
    </w:p>
    <w:p w:rsidR="002E3C58" w:rsidRPr="00733636" w:rsidRDefault="002E3C58" w:rsidP="002E3C58">
      <w:r w:rsidRPr="00733636">
        <w:t xml:space="preserve">The VGPB Secretariat commenced work with WorkSafe on formal accreditation under the VGPB framework and supply policies. Discussions also commenced with the </w:t>
      </w:r>
      <w:r w:rsidR="002C4E90">
        <w:t>Transport</w:t>
      </w:r>
      <w:r w:rsidRPr="00733636">
        <w:t xml:space="preserve"> Accident Commission. </w:t>
      </w:r>
    </w:p>
    <w:p w:rsidR="002E3C58" w:rsidRPr="00733636" w:rsidRDefault="002E3C58" w:rsidP="002E3C58">
      <w:r w:rsidRPr="00733636">
        <w:t>The development of a social procurement framework commenced, with the establishment of a working group including members from DTF and the Department of Economic Development, Jobs, Transport and Resources.</w:t>
      </w:r>
    </w:p>
    <w:p w:rsidR="002E3C58" w:rsidRPr="00733636" w:rsidRDefault="002E3C58" w:rsidP="002E3C58">
      <w:r w:rsidRPr="00733636">
        <w:t>In addition to delivering business as usual services throughout 2016</w:t>
      </w:r>
      <w:r w:rsidR="00B336DF" w:rsidRPr="00733636">
        <w:noBreakHyphen/>
      </w:r>
      <w:r w:rsidRPr="00733636">
        <w:t>17 in accommodation management, library and car pools for Victorian Government departments and agencies, the Shared Service Provider (SSP) embarked on a significant change and business transformation program, which will continue over the coming year.</w:t>
      </w:r>
    </w:p>
    <w:p w:rsidR="002E3C58" w:rsidRPr="00733636" w:rsidRDefault="002E3C58" w:rsidP="002E3C58">
      <w:r w:rsidRPr="00733636">
        <w:t>This change was spearheaded by the need to return to market for a new outsourced service provider for Victorian Government real estate and facilities management</w:t>
      </w:r>
      <w:r w:rsidR="00E92958">
        <w:t xml:space="preserve"> services</w:t>
      </w:r>
      <w:r w:rsidRPr="00733636">
        <w:t xml:space="preserve">, </w:t>
      </w:r>
      <w:r w:rsidR="004B7C34" w:rsidRPr="00733636">
        <w:t>following a decision to not exercise the option of extending the current arrangement, which expires in December 2017</w:t>
      </w:r>
      <w:r w:rsidR="000F609E">
        <w:t>.</w:t>
      </w:r>
      <w:r w:rsidRPr="00733636">
        <w:t xml:space="preserve"> An </w:t>
      </w:r>
      <w:r w:rsidR="007C1C44" w:rsidRPr="00733636">
        <w:t xml:space="preserve">expression of interest </w:t>
      </w:r>
      <w:r w:rsidRPr="00733636">
        <w:t xml:space="preserve">was completed during the year, followed by a select </w:t>
      </w:r>
      <w:r w:rsidR="00150383" w:rsidRPr="00733636">
        <w:t>request for proposal</w:t>
      </w:r>
      <w:r w:rsidR="0002725F" w:rsidRPr="00733636">
        <w:t>,</w:t>
      </w:r>
      <w:r w:rsidR="00150383" w:rsidRPr="00733636">
        <w:t xml:space="preserve"> </w:t>
      </w:r>
      <w:r w:rsidRPr="00733636">
        <w:t xml:space="preserve">which will be finalised in </w:t>
      </w:r>
      <w:r w:rsidR="006C2273">
        <w:t>September</w:t>
      </w:r>
      <w:r w:rsidR="00D67D25" w:rsidRPr="00733636">
        <w:t xml:space="preserve"> 2017</w:t>
      </w:r>
      <w:r w:rsidRPr="00733636">
        <w:t>.</w:t>
      </w:r>
    </w:p>
    <w:p w:rsidR="002E3C58" w:rsidRPr="00733636" w:rsidRDefault="00156CFD" w:rsidP="002E3C58">
      <w:r>
        <w:br w:type="column"/>
      </w:r>
      <w:r w:rsidR="002E3C58" w:rsidRPr="00733636">
        <w:t>SSP has taken the opportunity to leverage the return to market to align its business to a model that will support SSP</w:t>
      </w:r>
      <w:r w:rsidR="00241912">
        <w:t>’</w:t>
      </w:r>
      <w:r w:rsidR="002E3C58" w:rsidRPr="00733636">
        <w:t>s sustainability and productivity</w:t>
      </w:r>
      <w:r w:rsidR="00E92958">
        <w:t>,</w:t>
      </w:r>
      <w:r w:rsidR="002E3C58" w:rsidRPr="00733636">
        <w:t xml:space="preserve"> consistent with its recently updated vision:</w:t>
      </w:r>
      <w:r w:rsidR="002E3C58" w:rsidRPr="00733636">
        <w:rPr>
          <w:i/>
        </w:rPr>
        <w:t xml:space="preserve"> to be the Shared </w:t>
      </w:r>
      <w:r w:rsidR="00257031" w:rsidRPr="00733636">
        <w:rPr>
          <w:i/>
        </w:rPr>
        <w:t xml:space="preserve">Service </w:t>
      </w:r>
      <w:r w:rsidR="002E3C58" w:rsidRPr="00733636">
        <w:rPr>
          <w:i/>
        </w:rPr>
        <w:t>Provider of choice</w:t>
      </w:r>
      <w:r w:rsidR="00257031" w:rsidRPr="00733636">
        <w:rPr>
          <w:i/>
        </w:rPr>
        <w:t>,</w:t>
      </w:r>
      <w:r w:rsidR="002E3C58" w:rsidRPr="00733636">
        <w:rPr>
          <w:i/>
        </w:rPr>
        <w:t xml:space="preserve"> achieving value for the Victorian Public Sector through the strategic delivery of client focused services</w:t>
      </w:r>
      <w:r w:rsidR="002E3C58" w:rsidRPr="00733636">
        <w:t>.</w:t>
      </w:r>
    </w:p>
    <w:p w:rsidR="002E3C58" w:rsidRPr="00733636" w:rsidRDefault="002E3C58" w:rsidP="002E3C58">
      <w:r w:rsidRPr="00733636">
        <w:t>In the annual client satisfaction survey, SSP achieved a customer satisfaction rating of 73</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exceeding its target of 7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w:t>
      </w:r>
      <w:r w:rsidR="004B7C34" w:rsidRPr="00733636">
        <w:t>In establishing this target, SSP anticipated that despite comprehensive preparation and planning, there could be some decline in satisfaction resulting from the major change program that commenced during the year to both uplift delivery performance and return to market for real estate and facilities management</w:t>
      </w:r>
      <w:r w:rsidR="00E92958">
        <w:t xml:space="preserve"> services</w:t>
      </w:r>
      <w:r w:rsidR="004B7C34" w:rsidRPr="00733636">
        <w:t>. So while slightly lower than the previous year</w:t>
      </w:r>
      <w:r w:rsidR="00241912">
        <w:t>’</w:t>
      </w:r>
      <w:r w:rsidR="004B7C34" w:rsidRPr="00733636">
        <w:t xml:space="preserve">s rating, this was a </w:t>
      </w:r>
      <w:r w:rsidR="00EB3F7D">
        <w:t>good</w:t>
      </w:r>
      <w:r w:rsidR="004B7C34" w:rsidRPr="00733636">
        <w:t xml:space="preserve"> result overall.</w:t>
      </w:r>
    </w:p>
    <w:p w:rsidR="002E3C58" w:rsidRPr="00733636" w:rsidRDefault="002E3C58" w:rsidP="002E3C58">
      <w:r w:rsidRPr="00733636">
        <w:t xml:space="preserve">SSP also coordinated a program of security enhancements on the Treasury Reserve during the year to improve the integrity of the </w:t>
      </w:r>
      <w:r w:rsidR="007C1C44" w:rsidRPr="00733636">
        <w:t>reserve</w:t>
      </w:r>
      <w:r w:rsidR="00241912">
        <w:t>’</w:t>
      </w:r>
      <w:r w:rsidR="007C1C44" w:rsidRPr="00733636">
        <w:t xml:space="preserve">s </w:t>
      </w:r>
      <w:r w:rsidRPr="00733636">
        <w:t xml:space="preserve">current systems. This involved engaging with a range of stakeholders to support the initiative and inform the development of a supporting security policy. </w:t>
      </w:r>
    </w:p>
    <w:p w:rsidR="002E3C58" w:rsidRPr="00733636" w:rsidRDefault="00156CFD" w:rsidP="002E3C58">
      <w:r>
        <w:br w:type="column"/>
      </w:r>
      <w:r w:rsidR="002E3C58" w:rsidRPr="00733636">
        <w:t>SSP</w:t>
      </w:r>
      <w:r w:rsidR="00241912">
        <w:t>’</w:t>
      </w:r>
      <w:r w:rsidR="002E3C58" w:rsidRPr="00733636">
        <w:t>s Victorian Government Library Service successfully completed an Integrated Library Management System Project to improve client access and experience of the service, complemented by an extensive clean</w:t>
      </w:r>
      <w:r w:rsidR="00B336DF" w:rsidRPr="00733636">
        <w:noBreakHyphen/>
      </w:r>
      <w:r w:rsidR="002E3C58" w:rsidRPr="00733636">
        <w:t>up of data.</w:t>
      </w:r>
    </w:p>
    <w:p w:rsidR="002E3C58" w:rsidRPr="00733636" w:rsidRDefault="002E3C58" w:rsidP="002E3C58">
      <w:r w:rsidRPr="00733636">
        <w:t xml:space="preserve">Car </w:t>
      </w:r>
      <w:r w:rsidR="007C1C44" w:rsidRPr="00733636">
        <w:t xml:space="preserve">pool </w:t>
      </w:r>
      <w:r w:rsidRPr="00733636">
        <w:t>fleet utilisation increased by 9.1</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from the prior year to 87.7</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00DA5DF0" w:rsidRPr="00733636">
        <w:t>,</w:t>
      </w:r>
      <w:r w:rsidRPr="00733636">
        <w:t xml:space="preserve"> resulting in its improved financial performance. After a range of stakeholder engagement initiatives, a number of client focused improvements were introduced, including access to a wider range of vehicles, GPS capability and a service</w:t>
      </w:r>
      <w:r w:rsidR="002533C0" w:rsidRPr="00733636">
        <w:t xml:space="preserve"> to deliver vehicles direct to users as an efficiency measure.</w:t>
      </w:r>
      <w:r w:rsidRPr="00733636">
        <w:t xml:space="preserve"> </w:t>
      </w:r>
    </w:p>
    <w:p w:rsidR="00124BCC" w:rsidRPr="00733636" w:rsidRDefault="002E3C58" w:rsidP="00124BCC">
      <w:pPr>
        <w:rPr>
          <w:szCs w:val="18"/>
        </w:rPr>
      </w:pPr>
      <w:r w:rsidRPr="00733636">
        <w:t>Over the past year, vacanc</w:t>
      </w:r>
      <w:r w:rsidR="009251CE">
        <w:t>y</w:t>
      </w:r>
      <w:r w:rsidRPr="00733636">
        <w:t xml:space="preserve"> rates </w:t>
      </w:r>
      <w:r w:rsidR="007C1C44" w:rsidRPr="00733636">
        <w:t xml:space="preserve">for government office accommodation </w:t>
      </w:r>
      <w:r w:rsidRPr="00733636">
        <w:t>have increased slightly (from 0.</w:t>
      </w:r>
      <w:r w:rsidRPr="00733636">
        <w:rPr>
          <w:rFonts w:ascii="VIC" w:hAnsi="VIC"/>
        </w:rPr>
        <w:t>3</w:t>
      </w:r>
      <w:r w:rsidR="003A5C16">
        <w:rPr>
          <w:rFonts w:ascii="VIC" w:hAnsi="VIC"/>
        </w:rPr>
        <w:t>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to 0.44</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w:t>
      </w:r>
      <w:r w:rsidR="00257031" w:rsidRPr="00733636">
        <w:t>, but still remai</w:t>
      </w:r>
      <w:r w:rsidR="00264FFA" w:rsidRPr="00733636">
        <w:t>n low compared to previous year</w:t>
      </w:r>
      <w:r w:rsidR="00257031" w:rsidRPr="00733636">
        <w:t>s</w:t>
      </w:r>
      <w:r w:rsidR="00241912">
        <w:t>’</w:t>
      </w:r>
      <w:r w:rsidR="00257031" w:rsidRPr="00733636">
        <w:t xml:space="preserve"> results</w:t>
      </w:r>
      <w:r w:rsidRPr="00733636">
        <w:t xml:space="preserve">. </w:t>
      </w:r>
      <w:r w:rsidR="00264FFA" w:rsidRPr="00733636">
        <w:t>This minor increase was due to some underutilised space within the client portfolio being identified and registered with SSP, which was only suitable for co-location opportunities</w:t>
      </w:r>
      <w:r w:rsidRPr="00733636">
        <w:t xml:space="preserve">. </w:t>
      </w:r>
      <w:r w:rsidR="00871BDD" w:rsidRPr="00733636">
        <w:t>The vacancy rate for government office accommodation compares favourably with the vacancy rate for the commercial real estate market in the Melbourne CBD. At June 2017 the vacancy rate for this sector was 6.4</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008A28CD" w:rsidRPr="00733636">
        <w:t>.</w:t>
      </w:r>
      <w:r w:rsidR="00871BDD" w:rsidRPr="00733636">
        <w:t xml:space="preserve"> </w:t>
      </w:r>
      <w:r w:rsidRPr="00733636">
        <w:t>SSP</w:t>
      </w:r>
      <w:r w:rsidR="00241912">
        <w:t>’</w:t>
      </w:r>
      <w:r w:rsidRPr="00733636">
        <w:t xml:space="preserve">s focus over the coming year, in partnership with its property outsourced provider, will be using information from </w:t>
      </w:r>
      <w:r w:rsidRPr="00733636">
        <w:rPr>
          <w:szCs w:val="18"/>
        </w:rPr>
        <w:t>a range of sources to ensure optimal use of office space and support ongoing strategic accommodation planning.</w:t>
      </w:r>
    </w:p>
    <w:p w:rsidR="00956A92" w:rsidRPr="00733636" w:rsidRDefault="00956A92" w:rsidP="00956A92">
      <w:pPr>
        <w:sectPr w:rsidR="00956A92" w:rsidRPr="00733636" w:rsidSect="001D6931">
          <w:type w:val="continuous"/>
          <w:pgSz w:w="11909" w:h="16834" w:code="9"/>
          <w:pgMar w:top="1728" w:right="1152" w:bottom="1152" w:left="1152" w:header="720" w:footer="288" w:gutter="0"/>
          <w:cols w:num="2" w:space="720"/>
          <w:noEndnote/>
        </w:sectPr>
      </w:pPr>
    </w:p>
    <w:p w:rsidR="00956A92" w:rsidRPr="00733636" w:rsidRDefault="00956A92" w:rsidP="008E611E">
      <w:pPr>
        <w:pStyle w:val="Tableheading"/>
      </w:pPr>
      <w:r w:rsidRPr="00733636">
        <w:t xml:space="preserve">Table </w:t>
      </w:r>
      <w:r w:rsidR="009A19DD" w:rsidRPr="00733636">
        <w:t>2</w:t>
      </w:r>
      <w:r w:rsidRPr="00733636">
        <w:t xml:space="preserve"> – Progress towards objective – </w:t>
      </w:r>
      <w:r w:rsidR="009A19DD" w:rsidRPr="00733636">
        <w:t xml:space="preserve">Deliver efficient whole of government common services to the Victorian </w:t>
      </w:r>
      <w:r w:rsidR="00156CFD">
        <w:rPr>
          <w:rFonts w:ascii="Times New Roman" w:hAnsi="Times New Roman"/>
        </w:rPr>
        <w:t> </w:t>
      </w:r>
      <w:r w:rsidR="009A19DD" w:rsidRPr="00733636">
        <w:t>public sector</w:t>
      </w:r>
    </w:p>
    <w:tbl>
      <w:tblPr>
        <w:tblStyle w:val="AnnualReportfinancialtable"/>
        <w:tblW w:w="8366" w:type="dxa"/>
        <w:tblLayout w:type="fixed"/>
        <w:tblLook w:val="0080" w:firstRow="0" w:lastRow="0" w:firstColumn="1" w:lastColumn="0" w:noHBand="0" w:noVBand="0"/>
      </w:tblPr>
      <w:tblGrid>
        <w:gridCol w:w="3416"/>
        <w:gridCol w:w="990"/>
        <w:gridCol w:w="990"/>
        <w:gridCol w:w="990"/>
        <w:gridCol w:w="990"/>
        <w:gridCol w:w="990"/>
      </w:tblGrid>
      <w:tr w:rsidR="00992A4E" w:rsidRPr="00733636" w:rsidTr="00992A4E">
        <w:tc>
          <w:tcPr>
            <w:cnfStyle w:val="001000000000" w:firstRow="0" w:lastRow="0" w:firstColumn="1" w:lastColumn="0" w:oddVBand="0" w:evenVBand="0" w:oddHBand="0" w:evenHBand="0" w:firstRowFirstColumn="0" w:firstRowLastColumn="0" w:lastRowFirstColumn="0" w:lastRowLastColumn="0"/>
            <w:tcW w:w="3416" w:type="dxa"/>
          </w:tcPr>
          <w:p w:rsidR="00992A4E" w:rsidRPr="00733636" w:rsidRDefault="00992A4E" w:rsidP="007F4786">
            <w:pPr>
              <w:pStyle w:val="Tabletextheadingleft"/>
            </w:pPr>
            <w:r w:rsidRPr="00733636">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rsidR="00992A4E" w:rsidRPr="00733636" w:rsidRDefault="00992A4E" w:rsidP="007F4786">
            <w:pPr>
              <w:pStyle w:val="Tabletextheadingcentred"/>
            </w:pPr>
            <w:r w:rsidRPr="00733636">
              <w:t xml:space="preserve">Unit of </w:t>
            </w:r>
            <w:r w:rsidRPr="00733636">
              <w:br/>
              <w:t>measure</w:t>
            </w:r>
          </w:p>
        </w:tc>
        <w:tc>
          <w:tcPr>
            <w:cnfStyle w:val="000001000000" w:firstRow="0" w:lastRow="0" w:firstColumn="0" w:lastColumn="0" w:oddVBand="0" w:evenVBand="1" w:oddHBand="0" w:evenHBand="0" w:firstRowFirstColumn="0" w:firstRowLastColumn="0" w:lastRowFirstColumn="0" w:lastRowLastColumn="0"/>
            <w:tcW w:w="990" w:type="dxa"/>
          </w:tcPr>
          <w:p w:rsidR="00992A4E" w:rsidRPr="00733636" w:rsidRDefault="00992A4E" w:rsidP="007F4786">
            <w:pPr>
              <w:pStyle w:val="Tabletextheadingright"/>
            </w:pPr>
            <w:r w:rsidRPr="00733636">
              <w:rPr>
                <w:rFonts w:cstheme="minorHAnsi"/>
              </w:rPr>
              <w:t>2013</w:t>
            </w:r>
            <w:r w:rsidR="00B336DF" w:rsidRPr="00733636">
              <w:rPr>
                <w:rFonts w:cstheme="minorHAnsi"/>
              </w:rPr>
              <w:noBreakHyphen/>
            </w:r>
            <w:r w:rsidRPr="00733636">
              <w:rPr>
                <w:rFonts w:cstheme="minorHAnsi"/>
              </w:rPr>
              <w:t>14 actual</w:t>
            </w:r>
          </w:p>
        </w:tc>
        <w:tc>
          <w:tcPr>
            <w:cnfStyle w:val="000010000000" w:firstRow="0" w:lastRow="0" w:firstColumn="0" w:lastColumn="0" w:oddVBand="1" w:evenVBand="0" w:oddHBand="0" w:evenHBand="0" w:firstRowFirstColumn="0" w:firstRowLastColumn="0" w:lastRowFirstColumn="0" w:lastRowLastColumn="0"/>
            <w:tcW w:w="990" w:type="dxa"/>
          </w:tcPr>
          <w:p w:rsidR="00992A4E" w:rsidRPr="00733636" w:rsidRDefault="00992A4E" w:rsidP="007F4786">
            <w:pPr>
              <w:pStyle w:val="Tabletextheadingright"/>
            </w:pPr>
            <w:r w:rsidRPr="00733636">
              <w:rPr>
                <w:rFonts w:cstheme="minorHAnsi"/>
              </w:rPr>
              <w:t>2014</w:t>
            </w:r>
            <w:r w:rsidR="00B336DF" w:rsidRPr="00733636">
              <w:rPr>
                <w:rFonts w:cstheme="minorHAnsi"/>
              </w:rPr>
              <w:noBreakHyphen/>
            </w:r>
            <w:r w:rsidRPr="00733636">
              <w:rPr>
                <w:rFonts w:cstheme="minorHAnsi"/>
              </w:rPr>
              <w:t>15 actual</w:t>
            </w:r>
          </w:p>
        </w:tc>
        <w:tc>
          <w:tcPr>
            <w:cnfStyle w:val="000001000000" w:firstRow="0" w:lastRow="0" w:firstColumn="0" w:lastColumn="0" w:oddVBand="0" w:evenVBand="1" w:oddHBand="0" w:evenHBand="0" w:firstRowFirstColumn="0" w:firstRowLastColumn="0" w:lastRowFirstColumn="0" w:lastRowLastColumn="0"/>
            <w:tcW w:w="990" w:type="dxa"/>
          </w:tcPr>
          <w:p w:rsidR="00992A4E" w:rsidRPr="00733636" w:rsidRDefault="00992A4E" w:rsidP="007F4786">
            <w:pPr>
              <w:pStyle w:val="Tabletextheadingright"/>
              <w:rPr>
                <w:highlight w:val="yellow"/>
              </w:rPr>
            </w:pPr>
            <w:r w:rsidRPr="00733636">
              <w:rPr>
                <w:rFonts w:cstheme="minorHAnsi"/>
              </w:rPr>
              <w:t>2015</w:t>
            </w:r>
            <w:r w:rsidR="00B336DF" w:rsidRPr="00733636">
              <w:rPr>
                <w:rFonts w:cstheme="minorHAnsi"/>
              </w:rPr>
              <w:noBreakHyphen/>
            </w:r>
            <w:r w:rsidRPr="00733636">
              <w:rPr>
                <w:rFonts w:cstheme="minorHAnsi"/>
              </w:rPr>
              <w:t>16</w:t>
            </w:r>
            <w:r w:rsidRPr="00733636">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rsidR="00992A4E" w:rsidRPr="00733636" w:rsidRDefault="00992A4E" w:rsidP="00992A4E">
            <w:pPr>
              <w:pStyle w:val="Tabletextheadingright"/>
              <w:rPr>
                <w:highlight w:val="yellow"/>
              </w:rPr>
            </w:pPr>
            <w:r w:rsidRPr="00733636">
              <w:rPr>
                <w:rFonts w:cstheme="minorHAnsi"/>
              </w:rPr>
              <w:t>2016</w:t>
            </w:r>
            <w:r w:rsidR="00B336DF" w:rsidRPr="00733636">
              <w:rPr>
                <w:rFonts w:cstheme="minorHAnsi"/>
              </w:rPr>
              <w:noBreakHyphen/>
            </w:r>
            <w:r w:rsidRPr="00733636">
              <w:rPr>
                <w:rFonts w:cstheme="minorHAnsi"/>
              </w:rPr>
              <w:t>17</w:t>
            </w:r>
            <w:r w:rsidRPr="00733636">
              <w:rPr>
                <w:rFonts w:cstheme="minorHAnsi"/>
              </w:rPr>
              <w:br/>
              <w:t>actual</w:t>
            </w:r>
          </w:p>
        </w:tc>
      </w:tr>
      <w:tr w:rsidR="002E3C58" w:rsidRPr="00733636" w:rsidTr="00992A4E">
        <w:tc>
          <w:tcPr>
            <w:cnfStyle w:val="001000000000" w:firstRow="0" w:lastRow="0" w:firstColumn="1" w:lastColumn="0" w:oddVBand="0" w:evenVBand="0" w:oddHBand="0" w:evenHBand="0" w:firstRowFirstColumn="0" w:firstRowLastColumn="0" w:lastRowFirstColumn="0" w:lastRowLastColumn="0"/>
            <w:tcW w:w="3416" w:type="dxa"/>
          </w:tcPr>
          <w:p w:rsidR="002E3C58" w:rsidRPr="00733636" w:rsidRDefault="002E3C58" w:rsidP="0046076F">
            <w:pPr>
              <w:pStyle w:val="Tabletext"/>
              <w:rPr>
                <w:highlight w:val="yellow"/>
              </w:rPr>
            </w:pPr>
            <w:r w:rsidRPr="00733636">
              <w:rPr>
                <w:bCs/>
              </w:rPr>
              <w:t>Drive efficiency by maintaining low vacancy rates for government office accommodation</w:t>
            </w:r>
          </w:p>
        </w:tc>
        <w:tc>
          <w:tcPr>
            <w:cnfStyle w:val="000010000000" w:firstRow="0" w:lastRow="0" w:firstColumn="0" w:lastColumn="0" w:oddVBand="1" w:evenVBand="0" w:oddHBand="0" w:evenHBand="0" w:firstRowFirstColumn="0" w:firstRowLastColumn="0" w:lastRowFirstColumn="0" w:lastRowLastColumn="0"/>
            <w:tcW w:w="990" w:type="dxa"/>
          </w:tcPr>
          <w:p w:rsidR="002E3C58" w:rsidRPr="00733636" w:rsidRDefault="002E3C58" w:rsidP="0046076F">
            <w:pPr>
              <w:pStyle w:val="Tabletextcentred"/>
            </w:pPr>
            <w:r w:rsidRPr="00733636">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rsidR="002E3C58" w:rsidRPr="00733636" w:rsidRDefault="002E3C58" w:rsidP="0046076F">
            <w:pPr>
              <w:pStyle w:val="Tabletextright"/>
              <w:rPr>
                <w:rFonts w:cstheme="minorHAnsi"/>
              </w:rPr>
            </w:pPr>
            <w:r w:rsidRPr="00733636">
              <w:rPr>
                <w:rFonts w:cstheme="minorHAnsi"/>
              </w:rPr>
              <w:t>2.2</w:t>
            </w:r>
            <w:r w:rsidR="00DC3277" w:rsidRPr="00733636">
              <w:rPr>
                <w:rFonts w:cstheme="minorHAnsi"/>
              </w:rPr>
              <w:t>0</w:t>
            </w:r>
          </w:p>
        </w:tc>
        <w:tc>
          <w:tcPr>
            <w:cnfStyle w:val="000010000000" w:firstRow="0" w:lastRow="0" w:firstColumn="0" w:lastColumn="0" w:oddVBand="1" w:evenVBand="0" w:oddHBand="0" w:evenHBand="0" w:firstRowFirstColumn="0" w:firstRowLastColumn="0" w:lastRowFirstColumn="0" w:lastRowLastColumn="0"/>
            <w:tcW w:w="990" w:type="dxa"/>
          </w:tcPr>
          <w:p w:rsidR="002E3C58" w:rsidRPr="00733636" w:rsidRDefault="00A266DC" w:rsidP="00295FB1">
            <w:pPr>
              <w:pStyle w:val="Tabletextright"/>
              <w:rPr>
                <w:rFonts w:cstheme="minorHAnsi"/>
              </w:rPr>
            </w:pPr>
            <w:r w:rsidRPr="00733636">
              <w:rPr>
                <w:rFonts w:cstheme="minorHAnsi"/>
              </w:rPr>
              <w:t>1</w:t>
            </w:r>
            <w:r w:rsidR="00295FB1" w:rsidRPr="00733636">
              <w:rPr>
                <w:rFonts w:cstheme="minorHAnsi"/>
              </w:rPr>
              <w:t>.48</w:t>
            </w:r>
          </w:p>
        </w:tc>
        <w:tc>
          <w:tcPr>
            <w:cnfStyle w:val="000001000000" w:firstRow="0" w:lastRow="0" w:firstColumn="0" w:lastColumn="0" w:oddVBand="0" w:evenVBand="1" w:oddHBand="0" w:evenHBand="0" w:firstRowFirstColumn="0" w:firstRowLastColumn="0" w:lastRowFirstColumn="0" w:lastRowLastColumn="0"/>
            <w:tcW w:w="990" w:type="dxa"/>
          </w:tcPr>
          <w:p w:rsidR="002E3C58" w:rsidRPr="00733636" w:rsidRDefault="00DC3277" w:rsidP="003E5A85">
            <w:pPr>
              <w:pStyle w:val="Tabletextright"/>
              <w:rPr>
                <w:rFonts w:cstheme="minorHAnsi"/>
                <w:vertAlign w:val="superscript"/>
              </w:rPr>
            </w:pPr>
            <w:r w:rsidRPr="00733636">
              <w:rPr>
                <w:rFonts w:cstheme="minorHAnsi"/>
              </w:rPr>
              <w:t>0.3</w:t>
            </w:r>
            <w:r w:rsidR="00295FB1" w:rsidRPr="00733636">
              <w:rPr>
                <w:rFonts w:cstheme="minorHAnsi"/>
              </w:rPr>
              <w:t>5</w:t>
            </w:r>
            <w:r w:rsidR="00295FB1" w:rsidRPr="00733636">
              <w:rPr>
                <w:rFonts w:cstheme="minorHAnsi"/>
                <w:vertAlign w:val="superscript"/>
              </w:rPr>
              <w:t>(</w:t>
            </w:r>
            <w:r w:rsidR="003E5A85" w:rsidRPr="00733636">
              <w:rPr>
                <w:rFonts w:cstheme="minorHAnsi"/>
                <w:vertAlign w:val="superscript"/>
              </w:rPr>
              <w:t>a</w:t>
            </w:r>
            <w:r w:rsidR="00295FB1" w:rsidRPr="00733636">
              <w:rPr>
                <w:rFonts w:cstheme="minorHAnsi"/>
                <w:vertAlign w:val="superscript"/>
              </w:rPr>
              <w:t>)</w:t>
            </w:r>
          </w:p>
        </w:tc>
        <w:tc>
          <w:tcPr>
            <w:cnfStyle w:val="000010000000" w:firstRow="0" w:lastRow="0" w:firstColumn="0" w:lastColumn="0" w:oddVBand="1" w:evenVBand="0" w:oddHBand="0" w:evenHBand="0" w:firstRowFirstColumn="0" w:firstRowLastColumn="0" w:lastRowFirstColumn="0" w:lastRowLastColumn="0"/>
            <w:tcW w:w="990" w:type="dxa"/>
          </w:tcPr>
          <w:p w:rsidR="002E3C58" w:rsidRPr="00733636" w:rsidRDefault="00295FB1" w:rsidP="00A266DC">
            <w:pPr>
              <w:pStyle w:val="Tabletextright"/>
              <w:rPr>
                <w:rFonts w:cstheme="minorHAnsi"/>
                <w:highlight w:val="yellow"/>
              </w:rPr>
            </w:pPr>
            <w:r w:rsidRPr="00733636">
              <w:rPr>
                <w:rFonts w:cstheme="minorHAnsi"/>
              </w:rPr>
              <w:t>0.44</w:t>
            </w:r>
          </w:p>
        </w:tc>
      </w:tr>
      <w:tr w:rsidR="002E3C58" w:rsidRPr="00733636" w:rsidTr="00992A4E">
        <w:tc>
          <w:tcPr>
            <w:cnfStyle w:val="001000000000" w:firstRow="0" w:lastRow="0" w:firstColumn="1" w:lastColumn="0" w:oddVBand="0" w:evenVBand="0" w:oddHBand="0" w:evenHBand="0" w:firstRowFirstColumn="0" w:firstRowLastColumn="0" w:lastRowFirstColumn="0" w:lastRowLastColumn="0"/>
            <w:tcW w:w="3416" w:type="dxa"/>
          </w:tcPr>
          <w:p w:rsidR="002E3C58" w:rsidRPr="00733636" w:rsidRDefault="002E3C58" w:rsidP="0046076F">
            <w:pPr>
              <w:pStyle w:val="Tabletext"/>
              <w:rPr>
                <w:bCs/>
                <w:highlight w:val="yellow"/>
              </w:rPr>
            </w:pPr>
            <w:r w:rsidRPr="00733636">
              <w:rPr>
                <w:bCs/>
              </w:rPr>
              <w:t>Drive productivity and efficiency by increasing the benefits delivered from government procurement contracts</w:t>
            </w:r>
          </w:p>
        </w:tc>
        <w:tc>
          <w:tcPr>
            <w:cnfStyle w:val="000010000000" w:firstRow="0" w:lastRow="0" w:firstColumn="0" w:lastColumn="0" w:oddVBand="1" w:evenVBand="0" w:oddHBand="0" w:evenHBand="0" w:firstRowFirstColumn="0" w:firstRowLastColumn="0" w:lastRowFirstColumn="0" w:lastRowLastColumn="0"/>
            <w:tcW w:w="990" w:type="dxa"/>
          </w:tcPr>
          <w:p w:rsidR="002E3C58" w:rsidRPr="00733636" w:rsidRDefault="002E3C58" w:rsidP="0046076F">
            <w:pPr>
              <w:pStyle w:val="Tabletextcentred"/>
              <w:rPr>
                <w:rFonts w:cstheme="minorHAnsi"/>
              </w:rPr>
            </w:pPr>
            <w:r w:rsidRPr="00733636">
              <w:rPr>
                <w:rFonts w:cstheme="minorHAnsi"/>
              </w:rPr>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990" w:type="dxa"/>
          </w:tcPr>
          <w:p w:rsidR="002E3C58" w:rsidRPr="00733636" w:rsidRDefault="002E3C58" w:rsidP="0046076F">
            <w:pPr>
              <w:pStyle w:val="Tabletextright"/>
              <w:rPr>
                <w:rFonts w:cstheme="minorHAnsi"/>
              </w:rPr>
            </w:pPr>
            <w:r w:rsidRPr="00733636">
              <w:rPr>
                <w:rFonts w:cstheme="minorHAnsi"/>
              </w:rPr>
              <w:t>59.23</w:t>
            </w:r>
          </w:p>
        </w:tc>
        <w:tc>
          <w:tcPr>
            <w:cnfStyle w:val="000010000000" w:firstRow="0" w:lastRow="0" w:firstColumn="0" w:lastColumn="0" w:oddVBand="1" w:evenVBand="0" w:oddHBand="0" w:evenHBand="0" w:firstRowFirstColumn="0" w:firstRowLastColumn="0" w:lastRowFirstColumn="0" w:lastRowLastColumn="0"/>
            <w:tcW w:w="990" w:type="dxa"/>
          </w:tcPr>
          <w:p w:rsidR="002E3C58" w:rsidRPr="00733636" w:rsidRDefault="002E3C58" w:rsidP="0046076F">
            <w:pPr>
              <w:pStyle w:val="Tabletextright"/>
              <w:rPr>
                <w:rFonts w:cstheme="minorHAnsi"/>
              </w:rPr>
            </w:pPr>
            <w:r w:rsidRPr="00733636">
              <w:rPr>
                <w:rFonts w:cstheme="minorHAnsi"/>
              </w:rPr>
              <w:t>50.0</w:t>
            </w:r>
          </w:p>
        </w:tc>
        <w:tc>
          <w:tcPr>
            <w:cnfStyle w:val="000001000000" w:firstRow="0" w:lastRow="0" w:firstColumn="0" w:lastColumn="0" w:oddVBand="0" w:evenVBand="1" w:oddHBand="0" w:evenHBand="0" w:firstRowFirstColumn="0" w:firstRowLastColumn="0" w:lastRowFirstColumn="0" w:lastRowLastColumn="0"/>
            <w:tcW w:w="990" w:type="dxa"/>
          </w:tcPr>
          <w:p w:rsidR="002E3C58" w:rsidRPr="00733636" w:rsidRDefault="002E3C58" w:rsidP="0046076F">
            <w:pPr>
              <w:pStyle w:val="Tabletextright"/>
              <w:rPr>
                <w:rFonts w:cstheme="minorHAnsi"/>
              </w:rPr>
            </w:pPr>
            <w:r w:rsidRPr="00733636">
              <w:rPr>
                <w:rFonts w:cstheme="minorHAnsi"/>
              </w:rPr>
              <w:t>77.72</w:t>
            </w:r>
          </w:p>
        </w:tc>
        <w:tc>
          <w:tcPr>
            <w:cnfStyle w:val="000010000000" w:firstRow="0" w:lastRow="0" w:firstColumn="0" w:lastColumn="0" w:oddVBand="1" w:evenVBand="0" w:oddHBand="0" w:evenHBand="0" w:firstRowFirstColumn="0" w:firstRowLastColumn="0" w:lastRowFirstColumn="0" w:lastRowLastColumn="0"/>
            <w:tcW w:w="990" w:type="dxa"/>
          </w:tcPr>
          <w:p w:rsidR="002E3C58" w:rsidRPr="00733636" w:rsidRDefault="002F333E" w:rsidP="0046076F">
            <w:pPr>
              <w:pStyle w:val="Tabletextright"/>
              <w:rPr>
                <w:rFonts w:cstheme="minorHAnsi"/>
                <w:highlight w:val="yellow"/>
              </w:rPr>
            </w:pPr>
            <w:r w:rsidRPr="00733636">
              <w:rPr>
                <w:rFonts w:cstheme="minorHAnsi"/>
              </w:rPr>
              <w:t>59.55</w:t>
            </w:r>
          </w:p>
        </w:tc>
      </w:tr>
    </w:tbl>
    <w:p w:rsidR="00956A92" w:rsidRPr="00733636" w:rsidRDefault="00295FB1" w:rsidP="00295FB1">
      <w:pPr>
        <w:pStyle w:val="Notes"/>
      </w:pPr>
      <w:r w:rsidRPr="00733636">
        <w:t>Note:</w:t>
      </w:r>
    </w:p>
    <w:p w:rsidR="00295FB1" w:rsidRDefault="003E5A85" w:rsidP="00295FB1">
      <w:pPr>
        <w:pStyle w:val="Notes"/>
      </w:pPr>
      <w:r w:rsidRPr="00733636">
        <w:t xml:space="preserve">(a) </w:t>
      </w:r>
      <w:r w:rsidR="00295FB1" w:rsidRPr="00733636">
        <w:t>The vacancy rates for government office accommodation for 2015-16 was erroneously published in the Department of Treasury and Finance</w:t>
      </w:r>
      <w:r w:rsidR="00241912">
        <w:t>’</w:t>
      </w:r>
      <w:r w:rsidR="00295FB1" w:rsidRPr="00733636">
        <w:t>s 2014</w:t>
      </w:r>
      <w:r w:rsidR="00295FB1" w:rsidRPr="00733636">
        <w:noBreakHyphen/>
        <w:t>15 annual report as 0.37</w:t>
      </w:r>
      <w:r w:rsidR="001E075F" w:rsidRPr="00322B59">
        <w:rPr>
          <w:rFonts w:ascii="Times New Roman" w:hAnsi="Times New Roman" w:cs="Times New Roman"/>
        </w:rPr>
        <w:t> </w:t>
      </w:r>
      <w:r w:rsidR="001E075F" w:rsidRPr="001E075F">
        <w:rPr>
          <w:rFonts w:ascii="VIC" w:hAnsi="VIC"/>
        </w:rPr>
        <w:t>per</w:t>
      </w:r>
      <w:r w:rsidR="001E075F" w:rsidRPr="00322B59">
        <w:rPr>
          <w:rFonts w:ascii="Times New Roman" w:hAnsi="Times New Roman" w:cs="Times New Roman"/>
        </w:rPr>
        <w:t> </w:t>
      </w:r>
      <w:r w:rsidR="001E075F" w:rsidRPr="001E075F">
        <w:rPr>
          <w:rFonts w:ascii="VIC" w:hAnsi="VIC"/>
        </w:rPr>
        <w:t>cent</w:t>
      </w:r>
      <w:r w:rsidR="00295FB1" w:rsidRPr="00733636">
        <w:t>. The revised figure is 0.35</w:t>
      </w:r>
      <w:r w:rsidR="001E075F" w:rsidRPr="00322B59">
        <w:rPr>
          <w:rFonts w:ascii="Times New Roman" w:hAnsi="Times New Roman" w:cs="Times New Roman"/>
        </w:rPr>
        <w:t> </w:t>
      </w:r>
      <w:r w:rsidR="001E075F" w:rsidRPr="001E075F">
        <w:rPr>
          <w:rFonts w:ascii="VIC" w:hAnsi="VIC"/>
        </w:rPr>
        <w:t>per</w:t>
      </w:r>
      <w:r w:rsidR="001E075F" w:rsidRPr="00322B59">
        <w:rPr>
          <w:rFonts w:ascii="Times New Roman" w:hAnsi="Times New Roman" w:cs="Times New Roman"/>
        </w:rPr>
        <w:t> </w:t>
      </w:r>
      <w:r w:rsidR="001E075F" w:rsidRPr="001E075F">
        <w:rPr>
          <w:rFonts w:ascii="VIC" w:hAnsi="VIC"/>
        </w:rPr>
        <w:t>cent</w:t>
      </w:r>
      <w:r w:rsidR="00295FB1" w:rsidRPr="00733636">
        <w:t>.</w:t>
      </w:r>
    </w:p>
    <w:p w:rsidR="00156CFD" w:rsidRPr="00733636" w:rsidRDefault="00156CFD" w:rsidP="00295FB1">
      <w:pPr>
        <w:pStyle w:val="Notes"/>
      </w:pPr>
    </w:p>
    <w:p w:rsidR="00590668" w:rsidRPr="00733636" w:rsidRDefault="00590668" w:rsidP="001E66E8"/>
    <w:p w:rsidR="009A19DD" w:rsidRPr="00733636" w:rsidRDefault="009A19DD" w:rsidP="00956A92">
      <w:pPr>
        <w:sectPr w:rsidR="009A19DD" w:rsidRPr="00733636" w:rsidSect="001D6931">
          <w:type w:val="continuous"/>
          <w:pgSz w:w="11909" w:h="16834" w:code="9"/>
          <w:pgMar w:top="1728" w:right="1152" w:bottom="1152" w:left="1152" w:header="720" w:footer="288" w:gutter="0"/>
          <w:cols w:space="720"/>
          <w:noEndnote/>
        </w:sectPr>
      </w:pPr>
    </w:p>
    <w:p w:rsidR="00243FD9" w:rsidRPr="00733636" w:rsidRDefault="00243FD9" w:rsidP="00F93A60">
      <w:pPr>
        <w:pStyle w:val="Heading3"/>
      </w:pPr>
      <w:bookmarkStart w:id="15" w:name="PerfOutput_start"/>
      <w:r w:rsidRPr="00733636">
        <w:t>Performance against output performance measures</w:t>
      </w:r>
    </w:p>
    <w:bookmarkEnd w:id="15"/>
    <w:p w:rsidR="00243FD9" w:rsidRPr="00733636" w:rsidRDefault="00243FD9" w:rsidP="00243FD9">
      <w:pPr>
        <w:rPr>
          <w:rFonts w:cstheme="minorHAnsi"/>
        </w:rPr>
      </w:pPr>
      <w:r w:rsidRPr="00733636">
        <w:rPr>
          <w:rFonts w:cstheme="minorHAnsi"/>
        </w:rPr>
        <w:t xml:space="preserve">The following sections outline details of the outputs provided by the Department to the Government, including performance measures and costs for each output, and the actual performance results against budgeted targets by output for the Department over the full year ending </w:t>
      </w:r>
      <w:r w:rsidR="00702BE9" w:rsidRPr="00733636">
        <w:rPr>
          <w:rFonts w:cstheme="minorHAnsi"/>
        </w:rPr>
        <w:t>30</w:t>
      </w:r>
      <w:r w:rsidR="00702BE9" w:rsidRPr="00322B59">
        <w:rPr>
          <w:rFonts w:ascii="Times New Roman" w:hAnsi="Times New Roman"/>
        </w:rPr>
        <w:t> </w:t>
      </w:r>
      <w:r w:rsidR="00702BE9" w:rsidRPr="00733636">
        <w:rPr>
          <w:rFonts w:cstheme="minorHAnsi"/>
        </w:rPr>
        <w:t>June</w:t>
      </w:r>
      <w:r w:rsidR="00702BE9" w:rsidRPr="00322B59">
        <w:rPr>
          <w:rFonts w:ascii="Times New Roman" w:hAnsi="Times New Roman"/>
        </w:rPr>
        <w:t> </w:t>
      </w:r>
      <w:r w:rsidRPr="00733636">
        <w:rPr>
          <w:rFonts w:cstheme="minorHAnsi"/>
        </w:rPr>
        <w:t>201</w:t>
      </w:r>
      <w:r w:rsidR="00992A4E" w:rsidRPr="00733636">
        <w:rPr>
          <w:rFonts w:cstheme="minorHAnsi"/>
        </w:rPr>
        <w:t>7</w:t>
      </w:r>
      <w:r w:rsidRPr="00733636">
        <w:rPr>
          <w:rFonts w:cstheme="minorHAnsi"/>
        </w:rPr>
        <w:t>.</w:t>
      </w:r>
    </w:p>
    <w:p w:rsidR="00243FD9" w:rsidRPr="00733636" w:rsidRDefault="00243FD9" w:rsidP="00243FD9">
      <w:pPr>
        <w:rPr>
          <w:rFonts w:cstheme="minorHAnsi"/>
        </w:rPr>
      </w:pPr>
    </w:p>
    <w:p w:rsidR="00243FD9" w:rsidRPr="00733636" w:rsidRDefault="00243FD9" w:rsidP="00F93A60">
      <w:pPr>
        <w:pStyle w:val="Heading4"/>
      </w:pPr>
      <w:r w:rsidRPr="00733636">
        <w:br w:type="column"/>
        <w:t>Legend of symbols</w:t>
      </w:r>
    </w:p>
    <w:p w:rsidR="00243FD9" w:rsidRPr="00733636" w:rsidRDefault="00243FD9" w:rsidP="00243FD9">
      <w:pPr>
        <w:rPr>
          <w:rFonts w:cstheme="minorHAnsi"/>
        </w:rPr>
      </w:pPr>
      <w:r w:rsidRPr="00733636">
        <w:rPr>
          <w:rFonts w:cstheme="minorHAnsi"/>
        </w:rPr>
        <w:t>The following symbols are used to indicate the type of variance in performance against output performance measures:</w:t>
      </w:r>
    </w:p>
    <w:tbl>
      <w:tblPr>
        <w:tblStyle w:val="AnnualReporttexttable"/>
        <w:tblW w:w="4500" w:type="dxa"/>
        <w:tblLook w:val="0680" w:firstRow="0" w:lastRow="0" w:firstColumn="1" w:lastColumn="0" w:noHBand="1" w:noVBand="1"/>
      </w:tblPr>
      <w:tblGrid>
        <w:gridCol w:w="360"/>
        <w:gridCol w:w="4140"/>
      </w:tblGrid>
      <w:tr w:rsidR="00243FD9" w:rsidRPr="00733636" w:rsidTr="00243FD9">
        <w:tc>
          <w:tcPr>
            <w:cnfStyle w:val="001000000000" w:firstRow="0" w:lastRow="0" w:firstColumn="1" w:lastColumn="0" w:oddVBand="0" w:evenVBand="0" w:oddHBand="0" w:evenHBand="0" w:firstRowFirstColumn="0" w:firstRowLastColumn="0" w:lastRowFirstColumn="0" w:lastRowLastColumn="0"/>
            <w:tcW w:w="360" w:type="dxa"/>
          </w:tcPr>
          <w:p w:rsidR="00243FD9" w:rsidRPr="00733636" w:rsidRDefault="00243FD9" w:rsidP="00243FD9">
            <w:pPr>
              <w:pStyle w:val="TargetMet"/>
              <w:spacing w:line="264" w:lineRule="auto"/>
              <w:jc w:val="center"/>
              <w:rPr>
                <w:rFonts w:cstheme="minorHAnsi"/>
              </w:rPr>
            </w:pPr>
          </w:p>
        </w:tc>
        <w:tc>
          <w:tcPr>
            <w:tcW w:w="4140" w:type="dxa"/>
          </w:tcPr>
          <w:p w:rsidR="00243FD9" w:rsidRPr="00733636" w:rsidRDefault="00243FD9" w:rsidP="000A72C2">
            <w:pPr>
              <w:pStyle w:val="Tabletext"/>
              <w:cnfStyle w:val="000000000000" w:firstRow="0" w:lastRow="0" w:firstColumn="0" w:lastColumn="0" w:oddVBand="0" w:evenVBand="0" w:oddHBand="0" w:evenHBand="0" w:firstRowFirstColumn="0" w:firstRowLastColumn="0" w:lastRowFirstColumn="0" w:lastRowLastColumn="0"/>
            </w:pPr>
            <w:r w:rsidRPr="00733636">
              <w:t>performance target achieved – (both within 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variance and exceeds 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variance)</w:t>
            </w:r>
          </w:p>
        </w:tc>
      </w:tr>
      <w:tr w:rsidR="00243FD9" w:rsidRPr="00733636" w:rsidTr="00243FD9">
        <w:tc>
          <w:tcPr>
            <w:cnfStyle w:val="001000000000" w:firstRow="0" w:lastRow="0" w:firstColumn="1" w:lastColumn="0" w:oddVBand="0" w:evenVBand="0" w:oddHBand="0" w:evenHBand="0" w:firstRowFirstColumn="0" w:firstRowLastColumn="0" w:lastRowFirstColumn="0" w:lastRowLastColumn="0"/>
            <w:tcW w:w="360" w:type="dxa"/>
          </w:tcPr>
          <w:p w:rsidR="00243FD9" w:rsidRPr="00733636" w:rsidRDefault="00243FD9" w:rsidP="00243FD9">
            <w:pPr>
              <w:pStyle w:val="TargetNotMet5"/>
              <w:spacing w:line="264" w:lineRule="auto"/>
              <w:jc w:val="center"/>
              <w:rPr>
                <w:rFonts w:cstheme="minorHAnsi"/>
              </w:rPr>
            </w:pPr>
          </w:p>
        </w:tc>
        <w:tc>
          <w:tcPr>
            <w:tcW w:w="4140" w:type="dxa"/>
          </w:tcPr>
          <w:p w:rsidR="00243FD9" w:rsidRPr="00733636" w:rsidRDefault="00243FD9" w:rsidP="000A72C2">
            <w:pPr>
              <w:pStyle w:val="Tabletext"/>
              <w:cnfStyle w:val="000000000000" w:firstRow="0" w:lastRow="0" w:firstColumn="0" w:lastColumn="0" w:oddVBand="0" w:evenVBand="0" w:oddHBand="0" w:evenHBand="0" w:firstRowFirstColumn="0" w:firstRowLastColumn="0" w:lastRowFirstColumn="0" w:lastRowLastColumn="0"/>
            </w:pPr>
            <w:r w:rsidRPr="00733636">
              <w:t>performance target not achieved – within 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variance</w:t>
            </w:r>
          </w:p>
        </w:tc>
      </w:tr>
      <w:tr w:rsidR="00243FD9" w:rsidRPr="00733636" w:rsidTr="00243FD9">
        <w:tc>
          <w:tcPr>
            <w:cnfStyle w:val="001000000000" w:firstRow="0" w:lastRow="0" w:firstColumn="1" w:lastColumn="0" w:oddVBand="0" w:evenVBand="0" w:oddHBand="0" w:evenHBand="0" w:firstRowFirstColumn="0" w:firstRowLastColumn="0" w:lastRowFirstColumn="0" w:lastRowLastColumn="0"/>
            <w:tcW w:w="360" w:type="dxa"/>
          </w:tcPr>
          <w:p w:rsidR="00243FD9" w:rsidRPr="00733636" w:rsidRDefault="00243FD9" w:rsidP="00243FD9">
            <w:pPr>
              <w:pStyle w:val="TargetNotMet50"/>
              <w:spacing w:line="264" w:lineRule="auto"/>
              <w:jc w:val="center"/>
              <w:rPr>
                <w:rFonts w:cstheme="minorHAnsi"/>
              </w:rPr>
            </w:pPr>
          </w:p>
        </w:tc>
        <w:tc>
          <w:tcPr>
            <w:tcW w:w="4140" w:type="dxa"/>
          </w:tcPr>
          <w:p w:rsidR="00243FD9" w:rsidRPr="00733636" w:rsidRDefault="00243FD9" w:rsidP="000A72C2">
            <w:pPr>
              <w:pStyle w:val="Tabletext"/>
              <w:cnfStyle w:val="000000000000" w:firstRow="0" w:lastRow="0" w:firstColumn="0" w:lastColumn="0" w:oddVBand="0" w:evenVBand="0" w:oddHBand="0" w:evenHBand="0" w:firstRowFirstColumn="0" w:firstRowLastColumn="0" w:lastRowFirstColumn="0" w:lastRowLastColumn="0"/>
            </w:pPr>
            <w:r w:rsidRPr="00733636">
              <w:t>performance target not achieved – exceeds 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variance</w:t>
            </w:r>
          </w:p>
        </w:tc>
      </w:tr>
    </w:tbl>
    <w:p w:rsidR="00243FD9" w:rsidRPr="00733636" w:rsidRDefault="00243FD9" w:rsidP="00243FD9">
      <w:pPr>
        <w:rPr>
          <w:rFonts w:cstheme="minorHAnsi"/>
        </w:rPr>
      </w:pPr>
      <w:bookmarkStart w:id="16" w:name="Initiatives_end"/>
    </w:p>
    <w:bookmarkEnd w:id="16"/>
    <w:p w:rsidR="00243FD9" w:rsidRPr="00733636" w:rsidRDefault="00243FD9" w:rsidP="00243FD9">
      <w:pPr>
        <w:rPr>
          <w:rFonts w:cstheme="minorHAnsi"/>
        </w:rPr>
        <w:sectPr w:rsidR="00243FD9" w:rsidRPr="00733636" w:rsidSect="00424C0B">
          <w:type w:val="continuous"/>
          <w:pgSz w:w="11909" w:h="16834" w:code="9"/>
          <w:pgMar w:top="1728" w:right="1152" w:bottom="1152" w:left="1152" w:header="720" w:footer="288" w:gutter="0"/>
          <w:cols w:num="2" w:space="720"/>
          <w:noEndnote/>
        </w:sectPr>
      </w:pPr>
    </w:p>
    <w:p w:rsidR="001A32DF" w:rsidRPr="00733636" w:rsidRDefault="001A32DF" w:rsidP="008D25C6">
      <w:pPr>
        <w:pStyle w:val="Heading2"/>
      </w:pPr>
      <w:r w:rsidRPr="00733636">
        <w:t>Sound financial management of Victoria</w:t>
      </w:r>
      <w:r w:rsidR="00241912">
        <w:t>’</w:t>
      </w:r>
      <w:r w:rsidRPr="00733636">
        <w:t>s fiscal resources</w:t>
      </w:r>
    </w:p>
    <w:p w:rsidR="001A32DF" w:rsidRPr="00733636" w:rsidRDefault="00160927" w:rsidP="008D25C6">
      <w:pPr>
        <w:rPr>
          <w:rFonts w:cstheme="minorHAnsi"/>
        </w:rPr>
      </w:pPr>
      <w:r w:rsidRPr="00733636">
        <w:t>The Department of Treasury and Finance has a central role in shaping Victoria</w:t>
      </w:r>
      <w:r w:rsidR="00241912">
        <w:t>’</w:t>
      </w:r>
      <w:r w:rsidRPr="00733636">
        <w:t>s economic, social and fiscal policy to ensure that Government financial policies are fiscally sound.</w:t>
      </w:r>
    </w:p>
    <w:p w:rsidR="001A32DF" w:rsidRPr="00733636" w:rsidRDefault="001A32DF" w:rsidP="008D25C6">
      <w:pPr>
        <w:pStyle w:val="Heading3"/>
      </w:pPr>
      <w:r w:rsidRPr="00733636">
        <w:t>Budget and Financial Advice</w:t>
      </w:r>
    </w:p>
    <w:p w:rsidR="00160927" w:rsidRPr="00733636" w:rsidRDefault="00160927" w:rsidP="00292D5E">
      <w:pPr>
        <w:ind w:right="245"/>
      </w:pPr>
      <w:r w:rsidRPr="00733636">
        <w:t xml:space="preserve">This output contributes to the provision of strategic, timely and comprehensive analysis and advice to Ministers, Cabinet and Cabinet Sub Committees on: </w:t>
      </w:r>
    </w:p>
    <w:p w:rsidR="00160927" w:rsidRPr="00733636" w:rsidRDefault="00160927" w:rsidP="00292D5E">
      <w:pPr>
        <w:pStyle w:val="Bullet"/>
        <w:ind w:right="245"/>
      </w:pPr>
      <w:r w:rsidRPr="00733636">
        <w:t>resource allocation;</w:t>
      </w:r>
    </w:p>
    <w:p w:rsidR="00160927" w:rsidRPr="00733636" w:rsidRDefault="00160927" w:rsidP="00292D5E">
      <w:pPr>
        <w:pStyle w:val="Bullet"/>
        <w:ind w:right="245"/>
      </w:pPr>
      <w:r w:rsidRPr="00733636">
        <w:t>departmental financial, output and asset delivery performance to support government in making decisions on the allocation of the State</w:t>
      </w:r>
      <w:r w:rsidR="00241912">
        <w:t>’</w:t>
      </w:r>
      <w:r w:rsidRPr="00733636">
        <w:t xml:space="preserve">s fiscal resources; and </w:t>
      </w:r>
    </w:p>
    <w:p w:rsidR="00160927" w:rsidRPr="00733636" w:rsidRDefault="00160927" w:rsidP="00292D5E">
      <w:pPr>
        <w:pStyle w:val="Bullet"/>
        <w:ind w:right="245"/>
      </w:pPr>
      <w:r w:rsidRPr="00733636">
        <w:t>management of Funding Reviews.</w:t>
      </w:r>
    </w:p>
    <w:p w:rsidR="00160927" w:rsidRPr="00733636" w:rsidRDefault="00160927" w:rsidP="00292D5E">
      <w:pPr>
        <w:ind w:right="245"/>
      </w:pPr>
      <w:r w:rsidRPr="00733636">
        <w:t>It also maintains the integrity of systems and information for financial planning, management, monitoring and reporting of the State of Victoria through:</w:t>
      </w:r>
    </w:p>
    <w:p w:rsidR="00160927" w:rsidRPr="00733636" w:rsidRDefault="00160927" w:rsidP="00292D5E">
      <w:pPr>
        <w:pStyle w:val="Bullet"/>
        <w:ind w:right="245"/>
      </w:pPr>
      <w:r w:rsidRPr="00733636">
        <w:t xml:space="preserve">publication of the State budget and budget related documents; </w:t>
      </w:r>
    </w:p>
    <w:p w:rsidR="00160927" w:rsidRPr="00733636" w:rsidRDefault="00160927" w:rsidP="00292D5E">
      <w:pPr>
        <w:pStyle w:val="Bullet"/>
        <w:ind w:right="245"/>
      </w:pPr>
      <w:r w:rsidRPr="00733636">
        <w:t>reporting, monitoring and publication of financial and non</w:t>
      </w:r>
      <w:r w:rsidR="00B336DF" w:rsidRPr="00733636">
        <w:noBreakHyphen/>
      </w:r>
      <w:r w:rsidRPr="00733636">
        <w:t>financial performance in the Victorian public sector</w:t>
      </w:r>
      <w:r w:rsidR="000D3009" w:rsidRPr="00733636">
        <w:t xml:space="preserve"> (VPS)</w:t>
      </w:r>
      <w:r w:rsidRPr="00733636">
        <w:t xml:space="preserve">; </w:t>
      </w:r>
    </w:p>
    <w:p w:rsidR="00160927" w:rsidRPr="00733636" w:rsidRDefault="00160927" w:rsidP="00292D5E">
      <w:pPr>
        <w:pStyle w:val="Bullet"/>
        <w:ind w:right="245"/>
      </w:pPr>
      <w:r w:rsidRPr="00733636">
        <w:t xml:space="preserve">management of the Public Account operations; and </w:t>
      </w:r>
    </w:p>
    <w:p w:rsidR="00160927" w:rsidRPr="00733636" w:rsidRDefault="00160927" w:rsidP="00292D5E">
      <w:pPr>
        <w:pStyle w:val="Bullet"/>
        <w:ind w:right="245"/>
      </w:pPr>
      <w:r w:rsidRPr="00733636">
        <w:t xml:space="preserve">best practice financial reporting framework, and whole of state management information systems, supporting financial reporting across the Victorian public sector. </w:t>
      </w:r>
    </w:p>
    <w:p w:rsidR="00160927" w:rsidRPr="00733636" w:rsidRDefault="00160927" w:rsidP="00292D5E">
      <w:pPr>
        <w:ind w:right="245"/>
      </w:pPr>
      <w:r w:rsidRPr="00733636">
        <w:t xml:space="preserve">It also develops and maintains cohesive financial and resource management frameworks that drive sound financial and resource management practices in the Victorian public sector by: </w:t>
      </w:r>
    </w:p>
    <w:p w:rsidR="00160927" w:rsidRPr="00733636" w:rsidRDefault="00160927" w:rsidP="00292D5E">
      <w:pPr>
        <w:pStyle w:val="Bullet"/>
        <w:ind w:right="245"/>
      </w:pPr>
      <w:r w:rsidRPr="00733636">
        <w:t xml:space="preserve">enhancing key frameworks to drive performance; </w:t>
      </w:r>
    </w:p>
    <w:p w:rsidR="00160927" w:rsidRPr="00733636" w:rsidRDefault="00160927" w:rsidP="00292D5E">
      <w:pPr>
        <w:pStyle w:val="Bullet"/>
        <w:ind w:right="245"/>
      </w:pPr>
      <w:r w:rsidRPr="00733636">
        <w:t>monitoring VPS entities</w:t>
      </w:r>
      <w:r w:rsidR="00241912">
        <w:t>’</w:t>
      </w:r>
      <w:r w:rsidRPr="00733636">
        <w:t xml:space="preserve"> compliance; </w:t>
      </w:r>
    </w:p>
    <w:p w:rsidR="00160927" w:rsidRPr="00733636" w:rsidRDefault="00160927" w:rsidP="00292D5E">
      <w:pPr>
        <w:pStyle w:val="Bullet"/>
        <w:ind w:right="245"/>
      </w:pPr>
      <w:r w:rsidRPr="00733636">
        <w:t xml:space="preserve">advising government and key stakeholders on financial and resource management and compliance issues; </w:t>
      </w:r>
    </w:p>
    <w:p w:rsidR="00160927" w:rsidRPr="00733636" w:rsidRDefault="00160927" w:rsidP="00292D5E">
      <w:pPr>
        <w:pStyle w:val="Bullet"/>
        <w:ind w:right="245"/>
      </w:pPr>
      <w:r w:rsidRPr="00733636">
        <w:t xml:space="preserve">ensuring that financial and resource management frameworks are established and complied with; </w:t>
      </w:r>
    </w:p>
    <w:p w:rsidR="00160927" w:rsidRPr="00733636" w:rsidRDefault="00160927" w:rsidP="00292D5E">
      <w:pPr>
        <w:pStyle w:val="Bullet"/>
        <w:ind w:right="245"/>
      </w:pPr>
      <w:r w:rsidRPr="00733636">
        <w:t xml:space="preserve">promoting continuous improvement in resource allocation and management through regular reviews and updates to ensure the frameworks represent good practice; and </w:t>
      </w:r>
    </w:p>
    <w:p w:rsidR="00160927" w:rsidRPr="00733636" w:rsidRDefault="00160927" w:rsidP="00292D5E">
      <w:pPr>
        <w:pStyle w:val="Bullet"/>
        <w:ind w:right="245"/>
      </w:pPr>
      <w:r w:rsidRPr="00733636">
        <w:t>promoting awareness of financial management accountabilities and roles.</w:t>
      </w:r>
    </w:p>
    <w:p w:rsidR="001A32DF" w:rsidRPr="00733636" w:rsidRDefault="00160927" w:rsidP="00292D5E">
      <w:pPr>
        <w:ind w:right="245"/>
      </w:pPr>
      <w:r w:rsidRPr="00733636">
        <w:t>This output contributes to the Department</w:t>
      </w:r>
      <w:r w:rsidR="00241912">
        <w:t>’</w:t>
      </w:r>
      <w:r w:rsidRPr="00733636">
        <w:t>s sound financial management of Victoria</w:t>
      </w:r>
      <w:r w:rsidR="00241912">
        <w:t>’</w:t>
      </w:r>
      <w:r w:rsidRPr="00733636">
        <w:t>s fiscal resources objective.</w:t>
      </w:r>
    </w:p>
    <w:p w:rsidR="001A32DF" w:rsidRPr="00733636" w:rsidRDefault="009F6EC4" w:rsidP="00B40256">
      <w:pPr>
        <w:pStyle w:val="Spacer"/>
      </w:pPr>
      <w:r w:rsidRPr="00733636">
        <w:t xml:space="preserve"> </w:t>
      </w:r>
    </w:p>
    <w:tbl>
      <w:tblPr>
        <w:tblStyle w:val="AnnualReporttexttable"/>
        <w:tblW w:w="8928" w:type="dxa"/>
        <w:tblInd w:w="108" w:type="dxa"/>
        <w:tblLayout w:type="fixed"/>
        <w:tblLook w:val="02A0" w:firstRow="1" w:lastRow="0" w:firstColumn="1" w:lastColumn="0" w:noHBand="1" w:noVBand="0"/>
      </w:tblPr>
      <w:tblGrid>
        <w:gridCol w:w="3690"/>
        <w:gridCol w:w="972"/>
        <w:gridCol w:w="1008"/>
        <w:gridCol w:w="1008"/>
        <w:gridCol w:w="1324"/>
        <w:gridCol w:w="926"/>
      </w:tblGrid>
      <w:tr w:rsidR="00375393" w:rsidRPr="00733636" w:rsidTr="00754FD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90" w:type="dxa"/>
          </w:tcPr>
          <w:p w:rsidR="00B03F4D" w:rsidRPr="00733636" w:rsidRDefault="00B03F4D" w:rsidP="000C4481">
            <w:pPr>
              <w:pageBreakBefore/>
              <w:jc w:val="left"/>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tcPr>
          <w:p w:rsidR="00B03F4D" w:rsidRPr="00733636" w:rsidRDefault="00B03F4D" w:rsidP="00DE429E">
            <w:pPr>
              <w:jc w:val="cente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B03F4D" w:rsidRPr="00733636" w:rsidRDefault="00B03F4D"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tcPr>
          <w:p w:rsidR="00B03F4D" w:rsidRPr="00733636" w:rsidRDefault="00B03F4D"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4" w:type="dxa"/>
          </w:tcPr>
          <w:p w:rsidR="00B03F4D" w:rsidRPr="00733636" w:rsidRDefault="00B03F4D" w:rsidP="00DE429E">
            <w:pPr>
              <w:rPr>
                <w:rFonts w:cstheme="minorHAnsi"/>
              </w:rPr>
            </w:pPr>
            <w:r w:rsidRPr="00733636">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B03F4D" w:rsidRPr="00733636" w:rsidRDefault="00B03F4D" w:rsidP="00DE429E">
            <w:pPr>
              <w:rPr>
                <w:rFonts w:cstheme="minorHAnsi"/>
                <w:highlight w:val="yellow"/>
              </w:rPr>
            </w:pPr>
            <w:r w:rsidRPr="00733636">
              <w:rPr>
                <w:rFonts w:cstheme="minorHAnsi"/>
              </w:rPr>
              <w:t xml:space="preserve">Result </w:t>
            </w: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rPr>
                <w:b/>
              </w:rPr>
            </w:pPr>
            <w:r w:rsidRPr="00733636">
              <w:t>Funding reviews delivered</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3</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3</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261017">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8A4252">
            <w:pPr>
              <w:pStyle w:val="Tabletextmeasure"/>
            </w:pPr>
            <w:r w:rsidRPr="00733636">
              <w:t>Quality</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087522">
            <w:pPr>
              <w:pStyle w:val="Tabletext"/>
            </w:pPr>
            <w:r w:rsidRPr="00733636">
              <w:t>Accuracy of the revised estimate of State budget expenditure</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E6C3D" w:rsidP="00F2216D">
            <w:pPr>
              <w:pStyle w:val="Tabletextright"/>
            </w:pPr>
            <w:r>
              <w:t>3.2</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5.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pPr>
            <w:r w:rsidRPr="00733636">
              <w:t>Auditor</w:t>
            </w:r>
            <w:r w:rsidR="00B336DF" w:rsidRPr="00733636">
              <w:noBreakHyphen/>
            </w:r>
            <w:r w:rsidRPr="00733636">
              <w:t>General qualification relating to material weaknesses in financial reporting systems and processes for the State of Victoria Financial Report or Estimated Financial Statement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0D3009">
            <w:pPr>
              <w:pStyle w:val="Tabletext"/>
            </w:pPr>
            <w:r w:rsidRPr="00733636">
              <w:t xml:space="preserve">Recommendations on financial management framework matters made by </w:t>
            </w:r>
            <w:r w:rsidR="000D3009" w:rsidRPr="00733636">
              <w:t xml:space="preserve">the Public Accounts and Estimates Committee </w:t>
            </w:r>
            <w:r w:rsidRPr="00733636">
              <w:t xml:space="preserve">and </w:t>
            </w:r>
            <w:r w:rsidR="000D3009" w:rsidRPr="00733636">
              <w:t>the Victorian Auditor</w:t>
            </w:r>
            <w:r w:rsidR="00B336DF" w:rsidRPr="00733636">
              <w:noBreakHyphen/>
            </w:r>
            <w:r w:rsidR="000D3009" w:rsidRPr="00733636">
              <w:t>General</w:t>
            </w:r>
            <w:r w:rsidR="00241912">
              <w:t>’</w:t>
            </w:r>
            <w:r w:rsidR="000D3009" w:rsidRPr="00733636">
              <w:t>s Office</w:t>
            </w:r>
            <w:r w:rsidRPr="00733636">
              <w:t xml:space="preserve"> and supported by Government are actioned</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261EBA">
            <w:pPr>
              <w:pStyle w:val="Tabletext"/>
            </w:pPr>
            <w:r w:rsidRPr="00733636">
              <w:t>VPS stakeholder feedback indicates delivery of advice and information sessions supported the financial reporting framework across the VPS and supported the VPS to understand the financial management framework</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77.5</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8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313EF7" w:rsidP="00F2216D">
            <w:pPr>
              <w:pStyle w:val="Tabletextright"/>
            </w:pPr>
            <w:r>
              <w:t>(</w:t>
            </w:r>
            <w:r w:rsidR="00AA240F" w:rsidRPr="00F2216D">
              <w:t>3.1</w:t>
            </w: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r w:rsidRPr="00733636">
              <w:rPr>
                <w:rFonts w:ascii="Calibri" w:hAnsi="Calibri" w:cs="Arial"/>
                <w:sz w:val="16"/>
                <w:szCs w:val="16"/>
              </w:rPr>
              <w:sym w:font="Wingdings" w:char="F0A2"/>
            </w: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pPr>
            <w:r w:rsidRPr="00733636">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8A4252">
            <w:pPr>
              <w:pStyle w:val="Tabletextmeasure"/>
            </w:pPr>
            <w:r w:rsidRPr="00733636">
              <w:t>Timelines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rPr>
                <w:rFonts w:cstheme="minorHAnsi"/>
              </w:rPr>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pPr>
            <w:r w:rsidRPr="00733636">
              <w:t xml:space="preserve">Delivery of </w:t>
            </w:r>
            <w:r w:rsidR="000D3009" w:rsidRPr="00733636">
              <w:t xml:space="preserve">funding </w:t>
            </w:r>
            <w:r w:rsidRPr="00733636">
              <w:t>review reports within agreed timeframe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pPr>
            <w:r w:rsidRPr="00733636">
              <w:t>Delivery of advice to 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pPr>
            <w:r w:rsidRPr="00733636">
              <w:t>Annual Budget published by date agreed by Treasurer</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date</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May 2017</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May 2017</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46076F">
            <w:pPr>
              <w:pStyle w:val="Tabletext"/>
            </w:pPr>
            <w:r w:rsidRPr="00733636">
              <w:t>Budget Update, Financial Report for the State of Victoria, Mid</w:t>
            </w:r>
            <w:r w:rsidR="00B336DF" w:rsidRPr="00733636">
              <w:noBreakHyphen/>
            </w:r>
            <w:r w:rsidRPr="00733636">
              <w:t>Year Financial Report, and Quarterly Financial Reports are transmitted by legislated timeline</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E97207">
            <w:pPr>
              <w:pStyle w:val="Tabletext"/>
            </w:pPr>
            <w:r w:rsidRPr="00733636">
              <w:t>Annual financial management compliance report for the previous financial year is submitted to the Minister for Finance</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date</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 xml:space="preserve">Nov </w:t>
            </w:r>
            <w:r w:rsidR="000D3009" w:rsidRPr="00F2216D">
              <w:br/>
              <w:t>2</w:t>
            </w:r>
            <w:r w:rsidRPr="00F2216D">
              <w:t>016</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By end Feb 2017</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375393">
        <w:tc>
          <w:tcPr>
            <w:cnfStyle w:val="001000000000" w:firstRow="0" w:lastRow="0" w:firstColumn="1" w:lastColumn="0" w:oddVBand="0" w:evenVBand="0" w:oddHBand="0" w:evenHBand="0" w:firstRowFirstColumn="0" w:firstRowLastColumn="0" w:lastRowFirstColumn="0" w:lastRowLastColumn="0"/>
            <w:tcW w:w="3690" w:type="dxa"/>
          </w:tcPr>
          <w:p w:rsidR="00AA240F" w:rsidRPr="00733636" w:rsidRDefault="00AA240F" w:rsidP="00E97207">
            <w:pPr>
              <w:pStyle w:val="Tabletext"/>
            </w:pPr>
            <w:r w:rsidRPr="00733636">
              <w:t>Total output cost</w:t>
            </w:r>
          </w:p>
          <w:p w:rsidR="00AA240F" w:rsidRPr="00733636" w:rsidRDefault="00AA240F"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internal reprioritisation for additional policy function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651189">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F2216D" w:rsidRDefault="00AA240F" w:rsidP="00F2216D">
            <w:pPr>
              <w:pStyle w:val="Tabletextright"/>
            </w:pPr>
            <w:r w:rsidRPr="00F2216D">
              <w:t>27.1</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25.7</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AA240F" w:rsidP="00F2216D">
            <w:pPr>
              <w:pStyle w:val="Tabletextright"/>
            </w:pPr>
            <w:r w:rsidRPr="00F2216D">
              <w:t>5.4</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NotMet50"/>
            </w:pPr>
          </w:p>
        </w:tc>
      </w:tr>
    </w:tbl>
    <w:p w:rsidR="00B03F4D" w:rsidRPr="00733636" w:rsidRDefault="00B03F4D" w:rsidP="001A32DF"/>
    <w:p w:rsidR="00AA240F" w:rsidRPr="00733636" w:rsidRDefault="00AA240F">
      <w:pPr>
        <w:spacing w:before="0" w:after="0"/>
        <w:rPr>
          <w:rFonts w:cs="Arial"/>
          <w:b/>
          <w:bCs/>
          <w:color w:val="4F4F4F"/>
          <w:sz w:val="22"/>
          <w:szCs w:val="26"/>
        </w:rPr>
      </w:pPr>
      <w:r w:rsidRPr="00733636">
        <w:br w:type="page"/>
      </w:r>
    </w:p>
    <w:p w:rsidR="00B03F4D" w:rsidRPr="00733636" w:rsidRDefault="00B03F4D" w:rsidP="00B03F4D">
      <w:pPr>
        <w:pStyle w:val="Heading3"/>
      </w:pPr>
      <w:r w:rsidRPr="00733636">
        <w:t>Revenue Management Services to Government</w:t>
      </w:r>
    </w:p>
    <w:p w:rsidR="00B03F4D" w:rsidRPr="00733636" w:rsidRDefault="00AA240F" w:rsidP="00292D5E">
      <w:pPr>
        <w:ind w:right="245"/>
      </w:pPr>
      <w:r w:rsidRPr="00733636">
        <w:t>This output provides revenue management services across the various state</w:t>
      </w:r>
      <w:r w:rsidR="00B336DF" w:rsidRPr="00733636">
        <w:noBreakHyphen/>
      </w:r>
      <w:r w:rsidRPr="00733636">
        <w:t>based taxes in a fair and efficient manner for the benefit of all Victorians. By administering Victoria</w:t>
      </w:r>
      <w:r w:rsidR="00241912">
        <w:t>’</w:t>
      </w:r>
      <w:r w:rsidRPr="00733636">
        <w:t>s taxation legislation and collecting a range of taxes, duties and levies, this output contributes to the Department</w:t>
      </w:r>
      <w:r w:rsidR="00241912">
        <w:t>’</w:t>
      </w:r>
      <w:r w:rsidRPr="00733636">
        <w:t>s objective of sound financial management of the State</w:t>
      </w:r>
      <w:r w:rsidR="00241912">
        <w:t>’</w:t>
      </w:r>
      <w:r w:rsidRPr="00733636">
        <w:t>s fiscal resources.</w:t>
      </w:r>
    </w:p>
    <w:tbl>
      <w:tblPr>
        <w:tblStyle w:val="AnnualReportfinancialtable"/>
        <w:tblW w:w="8950" w:type="dxa"/>
        <w:tblInd w:w="86" w:type="dxa"/>
        <w:tblLayout w:type="fixed"/>
        <w:tblLook w:val="02A0" w:firstRow="1" w:lastRow="0" w:firstColumn="1" w:lastColumn="0" w:noHBand="1" w:noVBand="0"/>
      </w:tblPr>
      <w:tblGrid>
        <w:gridCol w:w="3709"/>
        <w:gridCol w:w="972"/>
        <w:gridCol w:w="1012"/>
        <w:gridCol w:w="1008"/>
        <w:gridCol w:w="1323"/>
        <w:gridCol w:w="926"/>
      </w:tblGrid>
      <w:tr w:rsidR="00B03F4D" w:rsidRPr="00733636" w:rsidTr="007250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9" w:type="dxa"/>
          </w:tcPr>
          <w:p w:rsidR="00B03F4D" w:rsidRPr="00733636" w:rsidRDefault="00B03F4D" w:rsidP="00AC5DD0">
            <w:pPr>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shd w:val="clear" w:color="auto" w:fill="E0E0E0"/>
          </w:tcPr>
          <w:p w:rsidR="00B03F4D" w:rsidRPr="00733636" w:rsidRDefault="00B03F4D" w:rsidP="00AC5DD0">
            <w:pP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12" w:type="dxa"/>
          </w:tcPr>
          <w:p w:rsidR="00B03F4D" w:rsidRPr="00733636" w:rsidRDefault="00B03F4D" w:rsidP="000D3009">
            <w:pPr>
              <w:rPr>
                <w:rFonts w:cstheme="minorHAnsi"/>
                <w:color w:val="4D4D4D"/>
              </w:rPr>
            </w:pPr>
            <w:r w:rsidRPr="00733636">
              <w:rPr>
                <w:rFonts w:cstheme="minorHAnsi"/>
                <w:color w:val="4D4D4D"/>
              </w:rPr>
              <w:t>201</w:t>
            </w:r>
            <w:r w:rsidR="000D3009" w:rsidRPr="00733636">
              <w:rPr>
                <w:rFonts w:cstheme="minorHAnsi"/>
                <w:color w:val="4D4D4D"/>
              </w:rPr>
              <w:t>6</w:t>
            </w:r>
            <w:r w:rsidR="00B336DF" w:rsidRPr="00733636">
              <w:rPr>
                <w:rFonts w:cstheme="minorHAnsi"/>
                <w:color w:val="4D4D4D"/>
              </w:rPr>
              <w:noBreakHyphen/>
            </w:r>
            <w:r w:rsidRPr="00733636">
              <w:rPr>
                <w:rFonts w:cstheme="minorHAnsi"/>
                <w:color w:val="4D4D4D"/>
              </w:rPr>
              <w:t>1</w:t>
            </w:r>
            <w:r w:rsidR="000D3009" w:rsidRPr="00733636">
              <w:rPr>
                <w:rFonts w:cstheme="minorHAnsi"/>
                <w:color w:val="4D4D4D"/>
              </w:rPr>
              <w:t>7</w:t>
            </w:r>
            <w:r w:rsidRPr="00733636">
              <w:rPr>
                <w:rFonts w:cstheme="minorHAnsi"/>
                <w:color w:val="4D4D4D"/>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E0E0E0"/>
          </w:tcPr>
          <w:p w:rsidR="00B03F4D" w:rsidRPr="00733636" w:rsidRDefault="00B03F4D"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3" w:type="dxa"/>
          </w:tcPr>
          <w:p w:rsidR="00B03F4D" w:rsidRPr="00733636" w:rsidRDefault="00B03F4D" w:rsidP="00AC5DD0">
            <w:pPr>
              <w:rPr>
                <w:rFonts w:cstheme="minorHAnsi"/>
                <w:color w:val="4D4D4D"/>
              </w:rPr>
            </w:pPr>
            <w:r w:rsidRPr="00733636">
              <w:rPr>
                <w:rFonts w:cstheme="minorHAnsi"/>
                <w:color w:val="4D4D4D"/>
              </w:rPr>
              <w:t>Performance variation (%)</w:t>
            </w:r>
          </w:p>
        </w:tc>
        <w:tc>
          <w:tcPr>
            <w:cnfStyle w:val="000010000000" w:firstRow="0" w:lastRow="0" w:firstColumn="0" w:lastColumn="0" w:oddVBand="1" w:evenVBand="0" w:oddHBand="0" w:evenHBand="0" w:firstRowFirstColumn="0" w:firstRowLastColumn="0" w:lastRowFirstColumn="0" w:lastRowLastColumn="0"/>
            <w:tcW w:w="926" w:type="dxa"/>
            <w:shd w:val="clear" w:color="auto" w:fill="E0E0E0"/>
          </w:tcPr>
          <w:p w:rsidR="00B03F4D" w:rsidRPr="00733636" w:rsidRDefault="00B03F4D" w:rsidP="00AC5DD0">
            <w:pPr>
              <w:rPr>
                <w:rFonts w:cstheme="minorHAnsi"/>
              </w:rPr>
            </w:pPr>
            <w:r w:rsidRPr="00733636">
              <w:rPr>
                <w:rFonts w:cstheme="minorHAnsi"/>
              </w:rPr>
              <w:t xml:space="preserve">Result </w:t>
            </w: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12" w:type="dxa"/>
          </w:tcPr>
          <w:p w:rsidR="00AA240F" w:rsidRPr="00733636" w:rsidRDefault="00AA240F"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46076F">
            <w:pPr>
              <w:pStyle w:val="Tabletextright"/>
            </w:pPr>
          </w:p>
        </w:tc>
        <w:tc>
          <w:tcPr>
            <w:cnfStyle w:val="000001000000" w:firstRow="0" w:lastRow="0" w:firstColumn="0" w:lastColumn="0" w:oddVBand="0" w:evenVBand="1" w:oddHBand="0" w:evenHBand="0" w:firstRowFirstColumn="0" w:firstRowLastColumn="0" w:lastRowFirstColumn="0" w:lastRowLastColumn="0"/>
            <w:tcW w:w="1323" w:type="dxa"/>
          </w:tcPr>
          <w:p w:rsidR="00AA240F" w:rsidRPr="00733636" w:rsidRDefault="00AA240F"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Revenue assessed from compliance projects meets estimates</w:t>
            </w:r>
          </w:p>
          <w:p w:rsidR="00AA240F" w:rsidRPr="00733636" w:rsidRDefault="00AA240F"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compliance programs yielding higher revenue due to several large investigations, unusually high lease duty, buoyant landholder activity and land tax investigation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113</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95</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261017">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Revenue collected as a percentage of budget target</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101</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99</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8A4252">
            <w:pPr>
              <w:pStyle w:val="Tabletextmeasure"/>
            </w:pPr>
            <w:r w:rsidRPr="00733636">
              <w:t>Quality</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bletextrigh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Customer satisfaction level</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96</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85</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Maintain ISO 9001 (Quality Management Systems) and ISO/IEC</w:t>
            </w:r>
            <w:r w:rsidRPr="00322B59">
              <w:rPr>
                <w:rFonts w:ascii="Times New Roman" w:hAnsi="Times New Roman"/>
              </w:rPr>
              <w:t> </w:t>
            </w:r>
            <w:r w:rsidRPr="00733636">
              <w:t>20000</w:t>
            </w:r>
            <w:r w:rsidR="00B336DF" w:rsidRPr="00733636">
              <w:noBreakHyphen/>
            </w:r>
            <w:r w:rsidRPr="00733636">
              <w:t>1:2005 (IT Service management) Certification</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3</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3</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Ratio of outstanding debt to total revenue</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1.72</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lt;2</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8A4252">
            <w:pPr>
              <w:pStyle w:val="Tabletextmeasure"/>
            </w:pPr>
            <w:r w:rsidRPr="00733636">
              <w:t>Timelines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bletextrigh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Meet Cabinet and Parliamentary timelines</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Revenue banked on day of receipt</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99</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Timely handling of objections (within 90 days)</w:t>
            </w:r>
          </w:p>
          <w:p w:rsidR="00AA240F" w:rsidRPr="00733636" w:rsidRDefault="00AA240F"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a range of process improvements and efficiency measures, combined with resource reallocation.</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86</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80</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Timely handling of private rulings (within 90</w:t>
            </w:r>
            <w:r w:rsidRPr="00322B59">
              <w:rPr>
                <w:rFonts w:ascii="Times New Roman" w:hAnsi="Times New Roman"/>
              </w:rPr>
              <w:t> </w:t>
            </w:r>
            <w:r w:rsidRPr="00733636">
              <w:t>days)</w:t>
            </w:r>
          </w:p>
          <w:p w:rsidR="00AA240F" w:rsidRPr="00733636" w:rsidRDefault="00AA240F" w:rsidP="00E97207">
            <w:pPr>
              <w:pStyle w:val="Tabletextnotes"/>
            </w:pPr>
            <w:r w:rsidRPr="00733636">
              <w:t>The 2016</w:t>
            </w:r>
            <w:r w:rsidR="00B336DF" w:rsidRPr="00733636">
              <w:noBreakHyphen/>
            </w:r>
            <w:r w:rsidRPr="00733636">
              <w:t>17 outcome is higher than the 2016</w:t>
            </w:r>
            <w:r w:rsidR="00B336DF" w:rsidRPr="00733636">
              <w:noBreakHyphen/>
            </w:r>
            <w:r w:rsidR="005A1562" w:rsidRPr="00733636">
              <w:t>17 target</w:t>
            </w:r>
            <w:r w:rsidR="005A1562" w:rsidRPr="00322B59">
              <w:rPr>
                <w:rFonts w:ascii="Times New Roman" w:hAnsi="Times New Roman"/>
              </w:rPr>
              <w:t> </w:t>
            </w:r>
            <w:r w:rsidRPr="00733636">
              <w:t>due to a range of process improvements and efficiency measures, combined with resource reallocation.</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92</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80</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B03F4D">
        <w:tc>
          <w:tcPr>
            <w:cnfStyle w:val="001000000000" w:firstRow="0" w:lastRow="0" w:firstColumn="1" w:lastColumn="0" w:oddVBand="0" w:evenVBand="0" w:oddHBand="0" w:evenHBand="0" w:firstRowFirstColumn="0" w:firstRowLastColumn="0" w:lastRowFirstColumn="0" w:lastRowLastColumn="0"/>
            <w:tcW w:w="3709" w:type="dxa"/>
          </w:tcPr>
          <w:p w:rsidR="00AA240F" w:rsidRPr="00733636" w:rsidRDefault="00AA240F" w:rsidP="0046076F">
            <w:pPr>
              <w:pStyle w:val="Tabletext"/>
            </w:pPr>
            <w:r w:rsidRPr="00733636">
              <w:t xml:space="preserve">Total </w:t>
            </w:r>
            <w:r w:rsidRPr="00733636">
              <w:rPr>
                <w:rStyle w:val="TabletextChar"/>
              </w:rPr>
              <w:t>o</w:t>
            </w:r>
            <w:r w:rsidRPr="00733636">
              <w:t>utput cost</w:t>
            </w:r>
          </w:p>
        </w:tc>
        <w:tc>
          <w:tcPr>
            <w:cnfStyle w:val="000010000000" w:firstRow="0" w:lastRow="0" w:firstColumn="0" w:lastColumn="0" w:oddVBand="1" w:evenVBand="0" w:oddHBand="0" w:evenHBand="0" w:firstRowFirstColumn="0" w:firstRowLastColumn="0" w:lastRowFirstColumn="0" w:lastRowLastColumn="0"/>
            <w:tcW w:w="972" w:type="dxa"/>
          </w:tcPr>
          <w:p w:rsidR="00AA240F" w:rsidRPr="00733636" w:rsidRDefault="00AA240F"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12" w:type="dxa"/>
          </w:tcPr>
          <w:p w:rsidR="00AA240F" w:rsidRPr="00F2216D" w:rsidRDefault="00AA240F" w:rsidP="00F2216D">
            <w:pPr>
              <w:pStyle w:val="Tabletextright"/>
            </w:pPr>
            <w:r w:rsidRPr="00F2216D">
              <w:t>90.4</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F2216D" w:rsidRDefault="00AA240F" w:rsidP="00F2216D">
            <w:pPr>
              <w:pStyle w:val="Tabletextright"/>
            </w:pPr>
            <w:r w:rsidRPr="00F2216D">
              <w:t>89.9</w:t>
            </w:r>
          </w:p>
        </w:tc>
        <w:tc>
          <w:tcPr>
            <w:cnfStyle w:val="000001000000" w:firstRow="0" w:lastRow="0" w:firstColumn="0" w:lastColumn="0" w:oddVBand="0" w:evenVBand="1" w:oddHBand="0" w:evenHBand="0" w:firstRowFirstColumn="0" w:firstRowLastColumn="0" w:lastRowFirstColumn="0" w:lastRowLastColumn="0"/>
            <w:tcW w:w="1323" w:type="dxa"/>
          </w:tcPr>
          <w:p w:rsidR="00AA240F" w:rsidRPr="00F2216D" w:rsidRDefault="00AA240F" w:rsidP="00F2216D">
            <w:pPr>
              <w:pStyle w:val="Tabletextright"/>
            </w:pPr>
            <w:r w:rsidRPr="00F2216D">
              <w:t>0.6</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NotMet5"/>
            </w:pPr>
          </w:p>
        </w:tc>
      </w:tr>
    </w:tbl>
    <w:p w:rsidR="0003345C" w:rsidRPr="00733636" w:rsidRDefault="0003345C" w:rsidP="00956A92"/>
    <w:p w:rsidR="0046076F" w:rsidRPr="00733636" w:rsidRDefault="0046076F">
      <w:pPr>
        <w:spacing w:before="0" w:after="0"/>
        <w:rPr>
          <w:rFonts w:eastAsiaTheme="minorHAnsi" w:cstheme="minorHAnsi"/>
          <w:b/>
          <w:color w:val="404040"/>
          <w:sz w:val="24"/>
          <w:szCs w:val="28"/>
        </w:rPr>
      </w:pPr>
      <w:r w:rsidRPr="00733636">
        <w:rPr>
          <w:rFonts w:eastAsiaTheme="minorHAnsi"/>
        </w:rPr>
        <w:br w:type="page"/>
      </w:r>
    </w:p>
    <w:p w:rsidR="00911253" w:rsidRPr="00733636" w:rsidRDefault="00B03F4D" w:rsidP="008D25C6">
      <w:pPr>
        <w:pStyle w:val="Heading2"/>
      </w:pPr>
      <w:r w:rsidRPr="00733636">
        <w:rPr>
          <w:rFonts w:eastAsiaTheme="minorHAnsi"/>
        </w:rPr>
        <w:t>Guide government actions to increase Victoria</w:t>
      </w:r>
      <w:r w:rsidR="00241912">
        <w:rPr>
          <w:rFonts w:eastAsiaTheme="minorHAnsi"/>
        </w:rPr>
        <w:t>’</w:t>
      </w:r>
      <w:r w:rsidRPr="00733636">
        <w:rPr>
          <w:rFonts w:eastAsiaTheme="minorHAnsi"/>
        </w:rPr>
        <w:t>s productivity and competitiveness</w:t>
      </w:r>
    </w:p>
    <w:p w:rsidR="00911253" w:rsidRPr="00733636" w:rsidRDefault="000D3009" w:rsidP="00292D5E">
      <w:pPr>
        <w:ind w:right="245"/>
      </w:pPr>
      <w:r w:rsidRPr="00733636">
        <w:rPr>
          <w:rFonts w:eastAsiaTheme="minorHAnsi"/>
        </w:rPr>
        <w:t>DTF</w:t>
      </w:r>
      <w:r w:rsidR="00AA240F" w:rsidRPr="00733636">
        <w:rPr>
          <w:rFonts w:eastAsiaTheme="minorHAnsi"/>
        </w:rPr>
        <w:t xml:space="preserve"> provides Government with advice on key economic and financial issues, including longer term economic development, regulation, financial strategy and taxation policy.</w:t>
      </w:r>
    </w:p>
    <w:p w:rsidR="00911253" w:rsidRPr="00733636" w:rsidRDefault="00B03F4D" w:rsidP="00292D5E">
      <w:pPr>
        <w:pStyle w:val="Heading3"/>
        <w:ind w:right="245"/>
      </w:pPr>
      <w:r w:rsidRPr="00733636">
        <w:t>Economic and Policy Advice</w:t>
      </w:r>
    </w:p>
    <w:p w:rsidR="00AA240F" w:rsidRPr="00733636" w:rsidRDefault="00AA240F" w:rsidP="00AA240F">
      <w:pPr>
        <w:ind w:right="245"/>
      </w:pPr>
      <w:r w:rsidRPr="00733636">
        <w:t>This output provides strategic policy advice including potential reform options to Ministers across a range of current economic and financial policy issues.</w:t>
      </w:r>
    </w:p>
    <w:p w:rsidR="00AA240F" w:rsidRPr="00733636" w:rsidRDefault="00AA240F" w:rsidP="00AA240F">
      <w:pPr>
        <w:ind w:right="245"/>
      </w:pPr>
      <w:r w:rsidRPr="00733636">
        <w:t>The output contributes to the Department</w:t>
      </w:r>
      <w:r w:rsidR="00241912">
        <w:t>’</w:t>
      </w:r>
      <w:r w:rsidRPr="00733636">
        <w:t>s objective of guiding government actions to increase Victoria</w:t>
      </w:r>
      <w:r w:rsidR="00241912">
        <w:t>’</w:t>
      </w:r>
      <w:r w:rsidRPr="00733636">
        <w:t>s productivity and competitiveness by providing advice on:</w:t>
      </w:r>
    </w:p>
    <w:p w:rsidR="00AA240F" w:rsidRPr="00733636" w:rsidRDefault="00AA240F" w:rsidP="00AA240F">
      <w:pPr>
        <w:pStyle w:val="Bullet"/>
        <w:ind w:right="245"/>
      </w:pPr>
      <w:r w:rsidRPr="00733636">
        <w:t>medium and longer</w:t>
      </w:r>
      <w:r w:rsidR="00DA5DF0" w:rsidRPr="00733636">
        <w:t xml:space="preserve"> </w:t>
      </w:r>
      <w:r w:rsidRPr="00733636">
        <w:t>term strategies to strengthen productivity, participation and the State</w:t>
      </w:r>
      <w:r w:rsidR="00241912">
        <w:t>’</w:t>
      </w:r>
      <w:r w:rsidRPr="00733636">
        <w:t>s overall competitiveness;</w:t>
      </w:r>
    </w:p>
    <w:p w:rsidR="00AA240F" w:rsidRPr="00733636" w:rsidRDefault="00AA240F" w:rsidP="00AA240F">
      <w:pPr>
        <w:pStyle w:val="Bullet"/>
        <w:ind w:right="245"/>
      </w:pPr>
      <w:r w:rsidRPr="00733636">
        <w:t>key economic, social and environmental policy and infrastructure issues;</w:t>
      </w:r>
    </w:p>
    <w:p w:rsidR="00AA240F" w:rsidRPr="00733636" w:rsidRDefault="00AA240F" w:rsidP="00AA240F">
      <w:pPr>
        <w:pStyle w:val="Bullet"/>
        <w:ind w:right="245"/>
      </w:pPr>
      <w:r w:rsidRPr="00733636">
        <w:t>State revenue policy and insurance policy;</w:t>
      </w:r>
    </w:p>
    <w:p w:rsidR="00AA240F" w:rsidRPr="00733636" w:rsidRDefault="00AA240F" w:rsidP="00AA240F">
      <w:pPr>
        <w:pStyle w:val="Bullet"/>
        <w:ind w:right="245"/>
      </w:pPr>
      <w:r w:rsidRPr="00733636">
        <w:t xml:space="preserve">intergovernmental financial relations, including the distribution of Commonwealth funding to Australian </w:t>
      </w:r>
      <w:r w:rsidR="00150383" w:rsidRPr="00733636">
        <w:t xml:space="preserve">states and territories </w:t>
      </w:r>
      <w:r w:rsidRPr="00733636">
        <w:t>(including representation on various inter</w:t>
      </w:r>
      <w:r w:rsidR="00B336DF" w:rsidRPr="00733636">
        <w:noBreakHyphen/>
      </w:r>
      <w:r w:rsidRPr="00733636">
        <w:t>jurisdictional committees);</w:t>
      </w:r>
    </w:p>
    <w:p w:rsidR="00AA240F" w:rsidRPr="00733636" w:rsidRDefault="00AA240F" w:rsidP="00AA240F">
      <w:pPr>
        <w:pStyle w:val="Bullet"/>
        <w:ind w:right="245"/>
      </w:pPr>
      <w:r w:rsidRPr="00733636">
        <w:t>production of the economic and revenue estimates that underpin the State budget;</w:t>
      </w:r>
    </w:p>
    <w:p w:rsidR="00AA240F" w:rsidRPr="00733636" w:rsidRDefault="00AA240F" w:rsidP="00AA240F">
      <w:pPr>
        <w:pStyle w:val="Bullet"/>
        <w:ind w:right="245"/>
      </w:pPr>
      <w:r w:rsidRPr="00733636">
        <w:t>best practice regulatory frameworks; and</w:t>
      </w:r>
    </w:p>
    <w:p w:rsidR="00AA240F" w:rsidRPr="00733636" w:rsidRDefault="00AA240F" w:rsidP="00AA240F">
      <w:pPr>
        <w:pStyle w:val="Bullet"/>
        <w:ind w:right="245"/>
      </w:pPr>
      <w:r w:rsidRPr="00733636">
        <w:t>building capacity in and promoting market</w:t>
      </w:r>
      <w:r w:rsidR="00B336DF" w:rsidRPr="00733636">
        <w:noBreakHyphen/>
      </w:r>
      <w:r w:rsidRPr="00733636">
        <w:t>based policy mechanisms in Victoria.</w:t>
      </w:r>
    </w:p>
    <w:p w:rsidR="00911253" w:rsidRPr="00733636" w:rsidRDefault="00911253" w:rsidP="00591744">
      <w:pPr>
        <w:pStyle w:val="Spacer"/>
      </w:pPr>
    </w:p>
    <w:tbl>
      <w:tblPr>
        <w:tblStyle w:val="AnnualReporttexttable"/>
        <w:tblW w:w="8820" w:type="dxa"/>
        <w:tblInd w:w="108" w:type="dxa"/>
        <w:tblLayout w:type="fixed"/>
        <w:tblCellMar>
          <w:left w:w="86" w:type="dxa"/>
          <w:right w:w="86" w:type="dxa"/>
        </w:tblCellMar>
        <w:tblLook w:val="02A0" w:firstRow="1" w:lastRow="0" w:firstColumn="1" w:lastColumn="0" w:noHBand="1" w:noVBand="0"/>
      </w:tblPr>
      <w:tblGrid>
        <w:gridCol w:w="3488"/>
        <w:gridCol w:w="1066"/>
        <w:gridCol w:w="1008"/>
        <w:gridCol w:w="1008"/>
        <w:gridCol w:w="1324"/>
        <w:gridCol w:w="926"/>
      </w:tblGrid>
      <w:tr w:rsidR="000D3009" w:rsidRPr="00733636" w:rsidTr="000D3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tcPr>
          <w:p w:rsidR="00D86010" w:rsidRPr="00733636" w:rsidRDefault="00D86010" w:rsidP="00653065">
            <w:pPr>
              <w:jc w:val="left"/>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1066" w:type="dxa"/>
          </w:tcPr>
          <w:p w:rsidR="00D86010" w:rsidRPr="00733636" w:rsidRDefault="00D86010" w:rsidP="00653065">
            <w:pPr>
              <w:jc w:val="cente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D86010" w:rsidRPr="00733636" w:rsidRDefault="00D86010"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tcPr>
          <w:p w:rsidR="00D86010" w:rsidRPr="00733636" w:rsidRDefault="00D86010"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4" w:type="dxa"/>
          </w:tcPr>
          <w:p w:rsidR="00D86010" w:rsidRPr="00733636" w:rsidRDefault="00D86010" w:rsidP="00653065">
            <w:pPr>
              <w:rPr>
                <w:rFonts w:cstheme="minorHAnsi"/>
              </w:rPr>
            </w:pPr>
            <w:r w:rsidRPr="00733636">
              <w:rPr>
                <w:rFonts w:cstheme="minorHAnsi"/>
              </w:rPr>
              <w:t>Performance variation</w:t>
            </w:r>
            <w:r w:rsidR="00CA510A">
              <w:rPr>
                <w:rFonts w:cstheme="minorHAnsi"/>
              </w:rPr>
              <w:t xml:space="preserve"> </w:t>
            </w:r>
            <w:r w:rsidRPr="00733636">
              <w:rPr>
                <w:rFonts w:cstheme="minorHAnsi"/>
              </w:rPr>
              <w:t>(%)</w:t>
            </w:r>
          </w:p>
        </w:tc>
        <w:tc>
          <w:tcPr>
            <w:cnfStyle w:val="000010000000" w:firstRow="0" w:lastRow="0" w:firstColumn="0" w:lastColumn="0" w:oddVBand="1" w:evenVBand="0" w:oddHBand="0" w:evenHBand="0" w:firstRowFirstColumn="0" w:firstRowLastColumn="0" w:lastRowFirstColumn="0" w:lastRowLastColumn="0"/>
            <w:tcW w:w="926" w:type="dxa"/>
          </w:tcPr>
          <w:p w:rsidR="00D86010" w:rsidRPr="00733636" w:rsidRDefault="00D86010" w:rsidP="00653065">
            <w:pPr>
              <w:rPr>
                <w:rFonts w:cstheme="minorHAnsi"/>
                <w:highlight w:val="yellow"/>
              </w:rPr>
            </w:pPr>
            <w:r w:rsidRPr="00733636">
              <w:rPr>
                <w:rFonts w:cstheme="minorHAnsi"/>
              </w:rPr>
              <w:t>Re</w:t>
            </w:r>
            <w:r w:rsidR="006078A3">
              <w:rPr>
                <w:rFonts w:cstheme="minorHAnsi"/>
              </w:rPr>
              <w:t>sult</w:t>
            </w: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46076F">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AA240F"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46076F">
            <w:pPr>
              <w:pStyle w:val="Tabletext"/>
            </w:pPr>
            <w:r w:rsidRPr="00733636">
              <w:t>Economic research projects completed</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r w:rsidRPr="00733636">
              <w:t>5</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5</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8A4252">
            <w:pPr>
              <w:pStyle w:val="Tabletextmeasure"/>
            </w:pPr>
            <w:r w:rsidRPr="00733636">
              <w:t>Quality</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325D75">
            <w:pPr>
              <w:pStyle w:val="Tabletext"/>
            </w:pPr>
            <w:r w:rsidRPr="00733636">
              <w:t>Accuracy of estimating State taxation revenue in the State budget</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325D75" w:rsidRDefault="00325D75" w:rsidP="00F2216D">
            <w:pPr>
              <w:pStyle w:val="Tabletextright"/>
            </w:pPr>
            <w:r w:rsidRPr="00325D75">
              <w:t>3.1</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5.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7420CB">
            <w:pPr>
              <w:pStyle w:val="Tabletext"/>
            </w:pPr>
            <w:r w:rsidRPr="00733636">
              <w:t>Accuracy of estimating the employment growth rate in the State budget</w:t>
            </w:r>
            <w:r w:rsidR="007420CB" w:rsidRPr="00733636">
              <w:t xml:space="preserve"> </w:t>
            </w:r>
            <w:r w:rsidR="007420CB" w:rsidRPr="00733636">
              <w:rPr>
                <w:vertAlign w:val="superscript"/>
              </w:rPr>
              <w:t>(a)</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percentage poi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7420CB" w:rsidP="00F2216D">
            <w:pPr>
              <w:pStyle w:val="Tabletextright"/>
              <w:rPr>
                <w:highlight w:val="yellow"/>
              </w:rPr>
            </w:pPr>
            <w:r w:rsidRPr="00733636">
              <w:t>1.93</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1.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87387A" w:rsidP="00F2216D">
            <w:pPr>
              <w:pStyle w:val="Tabletextright"/>
            </w:pPr>
            <w:r>
              <w:t>93</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87387A">
            <w:pPr>
              <w:pStyle w:val="TargetNotMet50"/>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0D3009">
            <w:pPr>
              <w:pStyle w:val="Tabletext"/>
            </w:pPr>
            <w:r w:rsidRPr="00733636">
              <w:t xml:space="preserve">Accuracy of estimating the </w:t>
            </w:r>
            <w:r w:rsidR="000D3009" w:rsidRPr="00733636">
              <w:t xml:space="preserve">GSP </w:t>
            </w:r>
            <w:r w:rsidRPr="00733636">
              <w:t>growth rate in the State budget</w:t>
            </w:r>
            <w:r w:rsidRPr="00733636">
              <w:rPr>
                <w:color w:val="auto"/>
              </w:rPr>
              <w:t xml:space="preserve"> </w:t>
            </w:r>
            <w:r w:rsidR="007420CB" w:rsidRPr="00733636">
              <w:rPr>
                <w:vertAlign w:val="superscript"/>
              </w:rPr>
              <w:t>(b)</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percentage poi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7420CB" w:rsidP="00F2216D">
            <w:pPr>
              <w:pStyle w:val="Tabletextright"/>
            </w:pPr>
            <w:r w:rsidRPr="00733636">
              <w:t>n/a</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1.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6D6A87" w:rsidP="00F2216D">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87387A" w:rsidP="0087387A">
            <w:pPr>
              <w:pStyle w:val="Tabletextright"/>
            </w:pPr>
            <w:r>
              <w:t>n/a</w:t>
            </w: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46076F">
            <w:pPr>
              <w:pStyle w:val="Tabletext"/>
            </w:pPr>
            <w:r w:rsidRPr="00733636">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r w:rsidRPr="00733636">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8A4252">
            <w:pPr>
              <w:pStyle w:val="Tabletextmeasure"/>
            </w:pPr>
            <w:r w:rsidRPr="00733636">
              <w:t>Timeliness</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46076F">
            <w:pPr>
              <w:pStyle w:val="Tabletext"/>
            </w:pPr>
            <w:r w:rsidRPr="00733636">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r w:rsidRPr="00733636">
              <w:t>100</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100</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46076F">
            <w:pPr>
              <w:pStyle w:val="Tabletext"/>
            </w:pPr>
            <w:r w:rsidRPr="00733636">
              <w:t>Respond to correspondence within agreed timeframes</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r w:rsidRPr="00733636">
              <w:t>88.5</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85</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AA240F" w:rsidP="00F2216D">
            <w:pPr>
              <w:pStyle w:val="Tabletextright"/>
            </w:pPr>
            <w:r w:rsidRPr="00733636">
              <w:t>4.1</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Me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733636" w:rsidRDefault="00AA240F"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46076F">
            <w:pPr>
              <w:pStyle w:val="Tabletextright"/>
            </w:pPr>
          </w:p>
        </w:tc>
      </w:tr>
      <w:tr w:rsidR="00AA240F" w:rsidRPr="00733636" w:rsidTr="000D3009">
        <w:tc>
          <w:tcPr>
            <w:cnfStyle w:val="001000000000" w:firstRow="0" w:lastRow="0" w:firstColumn="1" w:lastColumn="0" w:oddVBand="0" w:evenVBand="0" w:oddHBand="0" w:evenHBand="0" w:firstRowFirstColumn="0" w:firstRowLastColumn="0" w:lastRowFirstColumn="0" w:lastRowLastColumn="0"/>
            <w:tcW w:w="3488" w:type="dxa"/>
          </w:tcPr>
          <w:p w:rsidR="00AA240F" w:rsidRPr="00733636" w:rsidRDefault="00AA240F" w:rsidP="0046076F">
            <w:pPr>
              <w:pStyle w:val="Tabletext"/>
            </w:pPr>
            <w:r w:rsidRPr="00733636">
              <w:t>Total output cost</w:t>
            </w:r>
          </w:p>
        </w:tc>
        <w:tc>
          <w:tcPr>
            <w:cnfStyle w:val="000010000000" w:firstRow="0" w:lastRow="0" w:firstColumn="0" w:lastColumn="0" w:oddVBand="1" w:evenVBand="0" w:oddHBand="0" w:evenHBand="0" w:firstRowFirstColumn="0" w:firstRowLastColumn="0" w:lastRowFirstColumn="0" w:lastRowLastColumn="0"/>
            <w:tcW w:w="1066" w:type="dxa"/>
          </w:tcPr>
          <w:p w:rsidR="00AA240F" w:rsidRPr="00733636" w:rsidRDefault="00AA240F"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AA240F" w:rsidRPr="00733636" w:rsidRDefault="00AA240F" w:rsidP="00F2216D">
            <w:pPr>
              <w:pStyle w:val="Tabletextright"/>
            </w:pPr>
            <w:r w:rsidRPr="00733636">
              <w:t>23.5</w:t>
            </w:r>
          </w:p>
        </w:tc>
        <w:tc>
          <w:tcPr>
            <w:cnfStyle w:val="000010000000" w:firstRow="0" w:lastRow="0" w:firstColumn="0" w:lastColumn="0" w:oddVBand="1" w:evenVBand="0" w:oddHBand="0" w:evenHBand="0" w:firstRowFirstColumn="0" w:firstRowLastColumn="0" w:lastRowFirstColumn="0" w:lastRowLastColumn="0"/>
            <w:tcW w:w="1008" w:type="dxa"/>
          </w:tcPr>
          <w:p w:rsidR="00AA240F" w:rsidRPr="00733636" w:rsidRDefault="00AA240F" w:rsidP="00F2216D">
            <w:pPr>
              <w:pStyle w:val="Tabletextright"/>
            </w:pPr>
            <w:r w:rsidRPr="00733636">
              <w:t>23.1</w:t>
            </w:r>
          </w:p>
        </w:tc>
        <w:tc>
          <w:tcPr>
            <w:cnfStyle w:val="000001000000" w:firstRow="0" w:lastRow="0" w:firstColumn="0" w:lastColumn="0" w:oddVBand="0" w:evenVBand="1" w:oddHBand="0" w:evenHBand="0" w:firstRowFirstColumn="0" w:firstRowLastColumn="0" w:lastRowFirstColumn="0" w:lastRowLastColumn="0"/>
            <w:tcW w:w="1324" w:type="dxa"/>
          </w:tcPr>
          <w:p w:rsidR="00AA240F" w:rsidRPr="00F2216D" w:rsidRDefault="00AA240F" w:rsidP="00F2216D">
            <w:pPr>
              <w:pStyle w:val="Tabletextright"/>
            </w:pPr>
            <w:r w:rsidRPr="00F2216D">
              <w:t>1.7</w:t>
            </w:r>
          </w:p>
        </w:tc>
        <w:tc>
          <w:tcPr>
            <w:cnfStyle w:val="000010000000" w:firstRow="0" w:lastRow="0" w:firstColumn="0" w:lastColumn="0" w:oddVBand="1" w:evenVBand="0" w:oddHBand="0" w:evenHBand="0" w:firstRowFirstColumn="0" w:firstRowLastColumn="0" w:lastRowFirstColumn="0" w:lastRowLastColumn="0"/>
            <w:tcW w:w="926" w:type="dxa"/>
          </w:tcPr>
          <w:p w:rsidR="00AA240F" w:rsidRPr="00733636" w:rsidRDefault="00AA240F" w:rsidP="00DD7AE7">
            <w:pPr>
              <w:pStyle w:val="TargetNotMet5"/>
            </w:pPr>
          </w:p>
        </w:tc>
      </w:tr>
    </w:tbl>
    <w:p w:rsidR="00141D0F" w:rsidRPr="00733636" w:rsidRDefault="007420CB" w:rsidP="007420CB">
      <w:pPr>
        <w:pStyle w:val="Notes"/>
      </w:pPr>
      <w:r w:rsidRPr="00733636">
        <w:t>Notes:</w:t>
      </w:r>
    </w:p>
    <w:p w:rsidR="007420CB" w:rsidRPr="00733636" w:rsidRDefault="007420CB" w:rsidP="007420CB">
      <w:pPr>
        <w:pStyle w:val="Notes"/>
      </w:pPr>
      <w:r w:rsidRPr="00733636">
        <w:t>(a) The 2016-17 outcome is higher than the 2016-17 target</w:t>
      </w:r>
      <w:r w:rsidR="00CA510A">
        <w:t xml:space="preserve"> </w:t>
      </w:r>
      <w:r w:rsidRPr="00733636">
        <w:t>due to strong employment growth driven by stronger than expected population growth and a higher than expected participation rate.</w:t>
      </w:r>
    </w:p>
    <w:p w:rsidR="007420CB" w:rsidRPr="00733636" w:rsidRDefault="007420CB" w:rsidP="007420CB">
      <w:pPr>
        <w:pStyle w:val="Notes"/>
      </w:pPr>
      <w:r w:rsidRPr="00733636">
        <w:t>(b) The gross state product growth rate estimate is not yet available. The estimate will be available when the ABS State Accounts are released in November 2017.</w:t>
      </w:r>
    </w:p>
    <w:p w:rsidR="007420CB" w:rsidRPr="00733636" w:rsidRDefault="007420CB" w:rsidP="008A0CE4"/>
    <w:p w:rsidR="00141D0F" w:rsidRPr="00733636" w:rsidRDefault="00141D0F">
      <w:pPr>
        <w:spacing w:before="0" w:after="0"/>
        <w:rPr>
          <w:rFonts w:cs="Arial"/>
          <w:b/>
          <w:bCs/>
          <w:color w:val="4F4F4F"/>
          <w:sz w:val="22"/>
          <w:szCs w:val="26"/>
        </w:rPr>
      </w:pPr>
      <w:r w:rsidRPr="00733636">
        <w:br w:type="page"/>
      </w:r>
    </w:p>
    <w:p w:rsidR="00653065" w:rsidRPr="00733636" w:rsidRDefault="00653065" w:rsidP="00653065">
      <w:pPr>
        <w:pStyle w:val="Heading3"/>
      </w:pPr>
      <w:r w:rsidRPr="00733636">
        <w:t>Economic Regulatory Services</w:t>
      </w:r>
    </w:p>
    <w:p w:rsidR="00653065" w:rsidRPr="00733636" w:rsidRDefault="00AA240F" w:rsidP="00292D5E">
      <w:pPr>
        <w:ind w:right="245"/>
      </w:pPr>
      <w:r w:rsidRPr="00733636">
        <w:t>This output provides economic regulation of utilities and other specified markets in Victoria to protect the long</w:t>
      </w:r>
      <w:r w:rsidR="00B336DF" w:rsidRPr="00733636">
        <w:noBreakHyphen/>
      </w:r>
      <w:r w:rsidRPr="00733636">
        <w:t>term interests of Victorian consumers with regard to price, quality and reliability of essential services. By providing these services, this output contributes to the departmental objective of guiding government actions to increase Victoria</w:t>
      </w:r>
      <w:r w:rsidR="00241912">
        <w:t>’</w:t>
      </w:r>
      <w:r w:rsidRPr="00733636">
        <w:t>s productivity and competitiveness.</w:t>
      </w:r>
    </w:p>
    <w:p w:rsidR="00653065" w:rsidRPr="00733636" w:rsidRDefault="00653065" w:rsidP="00653065">
      <w:pPr>
        <w:pStyle w:val="Spacer"/>
      </w:pPr>
    </w:p>
    <w:tbl>
      <w:tblPr>
        <w:tblStyle w:val="AnnualReporttexttable"/>
        <w:tblW w:w="8838" w:type="dxa"/>
        <w:tblLayout w:type="fixed"/>
        <w:tblLook w:val="02A0" w:firstRow="1" w:lastRow="0" w:firstColumn="1" w:lastColumn="0" w:noHBand="1" w:noVBand="0"/>
      </w:tblPr>
      <w:tblGrid>
        <w:gridCol w:w="3600"/>
        <w:gridCol w:w="972"/>
        <w:gridCol w:w="1008"/>
        <w:gridCol w:w="1008"/>
        <w:gridCol w:w="1324"/>
        <w:gridCol w:w="926"/>
      </w:tblGrid>
      <w:tr w:rsidR="00653065" w:rsidRPr="00733636" w:rsidTr="006530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653065" w:rsidRPr="00733636" w:rsidRDefault="00653065" w:rsidP="00653065">
            <w:pPr>
              <w:jc w:val="left"/>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tcPr>
          <w:p w:rsidR="00653065" w:rsidRPr="00733636" w:rsidRDefault="00653065" w:rsidP="00653065">
            <w:pPr>
              <w:jc w:val="cente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4" w:type="dxa"/>
          </w:tcPr>
          <w:p w:rsidR="00653065" w:rsidRPr="00733636" w:rsidRDefault="00653065" w:rsidP="00653065">
            <w:pPr>
              <w:rPr>
                <w:rFonts w:cstheme="minorHAnsi"/>
              </w:rPr>
            </w:pPr>
            <w:r w:rsidRPr="00733636">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653065" w:rsidRPr="00733636" w:rsidRDefault="00653065" w:rsidP="00653065">
            <w:pPr>
              <w:rPr>
                <w:rFonts w:cstheme="minorHAnsi"/>
                <w:highlight w:val="yellow"/>
              </w:rPr>
            </w:pPr>
            <w:r w:rsidRPr="00733636">
              <w:rPr>
                <w:rFonts w:cstheme="minorHAnsi"/>
              </w:rPr>
              <w:t xml:space="preserve">Result </w:t>
            </w: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29101C" w:rsidRPr="00733636" w:rsidRDefault="0029101C" w:rsidP="000D3009">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733636" w:rsidRDefault="0029101C" w:rsidP="0046076F">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29101C" w:rsidRPr="00733636" w:rsidRDefault="0029101C"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New or revised regulatory instruments issued</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6</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6</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Performance reports for regulated businesses or industrie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1</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1</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Performance reviews and compliance audits of regulated businesse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37</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42</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F2216D">
            <w:pPr>
              <w:pStyle w:val="Tabletextright"/>
            </w:pPr>
            <w:r>
              <w:t>(</w:t>
            </w:r>
            <w:r w:rsidR="0029101C" w:rsidRPr="00F2216D">
              <w:t>3.5</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E97207">
            <w:pPr>
              <w:pStyle w:val="TargetNotMet5"/>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Price approvals of regulated businesses</w:t>
            </w:r>
          </w:p>
          <w:p w:rsidR="0029101C" w:rsidRPr="00733636" w:rsidRDefault="0029101C" w:rsidP="00E97207">
            <w:pPr>
              <w:pStyle w:val="Tabletextnotes"/>
            </w:pPr>
            <w:r w:rsidRPr="00733636">
              <w:t>The 2016</w:t>
            </w:r>
            <w:r w:rsidR="00B336DF" w:rsidRPr="00733636">
              <w:noBreakHyphen/>
            </w:r>
            <w:r w:rsidRPr="00733636">
              <w:t>17 outcome is lower than the 2016</w:t>
            </w:r>
            <w:r w:rsidR="00B336DF" w:rsidRPr="00733636">
              <w:noBreakHyphen/>
            </w:r>
            <w:r w:rsidRPr="00733636">
              <w:t>17 target due to a lower demand for price approvals of regulated businesses than originally anticipated.</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27</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4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313EF7">
            <w:pPr>
              <w:pStyle w:val="Tabletextright"/>
            </w:pPr>
            <w:r>
              <w:t>(</w:t>
            </w:r>
            <w:r w:rsidR="0029101C" w:rsidRPr="00F2216D">
              <w:t>32.5</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E97207">
            <w:pPr>
              <w:pStyle w:val="TargetNotMet50"/>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Registration and accreditation decisions/approvals in relation to the Victorian Energy Efficiency Target Scheme</w:t>
            </w:r>
            <w:r w:rsidR="000D3009" w:rsidRPr="00733636">
              <w:t xml:space="preserve"> (VEET)</w:t>
            </w:r>
          </w:p>
          <w:p w:rsidR="0029101C" w:rsidRPr="00733636" w:rsidRDefault="0029101C"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more businesses participating and offering VEET services than originally anticipated.</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5</w:t>
            </w:r>
            <w:r w:rsidR="000D3009" w:rsidRPr="00F2216D">
              <w:rPr>
                <w:rFonts w:ascii="Times New Roman" w:hAnsi="Times New Roman"/>
              </w:rPr>
              <w:t> </w:t>
            </w:r>
            <w:r w:rsidRPr="00F2216D">
              <w:t>98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5 4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r w:rsidRPr="00F2216D">
              <w:t>10.7</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Reviews, investigations or advisory project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2</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2</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Compliance and enforcement activities – energ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Qualit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Decisions upheld where subject to review, appeal or disallowance</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Timelines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rPr>
                <w:rFonts w:cstheme="minorHAnsi"/>
              </w:rPr>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Total output cost</w:t>
            </w:r>
          </w:p>
          <w:p w:rsidR="0029101C" w:rsidRPr="00733636" w:rsidRDefault="0029101C" w:rsidP="00710BB2">
            <w:pPr>
              <w:pStyle w:val="Tabletextnotes"/>
            </w:pPr>
            <w:r w:rsidRPr="00733636">
              <w:t>The 2016</w:t>
            </w:r>
            <w:r w:rsidR="00B336DF" w:rsidRPr="00733636">
              <w:noBreakHyphen/>
            </w:r>
            <w:r w:rsidRPr="00733636">
              <w:t>17 outcome is lower than the 2016</w:t>
            </w:r>
            <w:r w:rsidR="00B336DF" w:rsidRPr="00733636">
              <w:noBreakHyphen/>
            </w:r>
            <w:r w:rsidRPr="00733636">
              <w:t xml:space="preserve">17 target </w:t>
            </w:r>
            <w:r w:rsidR="00477CAE">
              <w:t xml:space="preserve">mainly </w:t>
            </w:r>
            <w:r w:rsidRPr="00733636">
              <w:t xml:space="preserve">due to </w:t>
            </w:r>
            <w:r w:rsidR="00477CAE">
              <w:t xml:space="preserve">timing of expenditure for </w:t>
            </w:r>
            <w:r w:rsidRPr="00733636">
              <w:t xml:space="preserve">water price reviews and information technology </w:t>
            </w:r>
            <w:r w:rsidR="00710BB2">
              <w:t>projects</w:t>
            </w:r>
            <w:r w:rsidRPr="00733636">
              <w: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22.3</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24.6</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313EF7">
            <w:pPr>
              <w:pStyle w:val="Tabletextright"/>
            </w:pPr>
            <w:r>
              <w:t>(</w:t>
            </w:r>
            <w:r w:rsidR="0029101C" w:rsidRPr="00F2216D">
              <w:t>9.3</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bl>
    <w:p w:rsidR="00292D5E" w:rsidRPr="00733636" w:rsidRDefault="00292D5E" w:rsidP="00292D5E">
      <w:pPr>
        <w:pStyle w:val="Spacer"/>
      </w:pPr>
    </w:p>
    <w:p w:rsidR="0029101C" w:rsidRPr="00733636" w:rsidRDefault="0029101C">
      <w:pPr>
        <w:spacing w:before="0" w:after="0"/>
        <w:rPr>
          <w:rFonts w:cs="Arial"/>
          <w:b/>
          <w:bCs/>
          <w:color w:val="4F4F4F"/>
          <w:sz w:val="22"/>
          <w:szCs w:val="26"/>
        </w:rPr>
      </w:pPr>
      <w:r w:rsidRPr="00733636">
        <w:br w:type="page"/>
      </w:r>
    </w:p>
    <w:p w:rsidR="00653065" w:rsidRPr="00733636" w:rsidRDefault="00653065" w:rsidP="00292D5E">
      <w:pPr>
        <w:pStyle w:val="Heading3"/>
        <w:ind w:right="245"/>
      </w:pPr>
      <w:r w:rsidRPr="00733636">
        <w:t>Business Environment Policy Advice</w:t>
      </w:r>
    </w:p>
    <w:p w:rsidR="0029101C" w:rsidRPr="00733636" w:rsidRDefault="0029101C" w:rsidP="0046076F">
      <w:pPr>
        <w:ind w:right="245"/>
      </w:pPr>
      <w:r w:rsidRPr="00733636">
        <w:t>This output provides advice on ways the Government can improve the business environment. The output contributes to the departmental objective of guiding Government actions to increase Victoria</w:t>
      </w:r>
      <w:r w:rsidR="00241912">
        <w:t>’</w:t>
      </w:r>
      <w:r w:rsidRPr="00733636">
        <w:t xml:space="preserve">s productivity and competitiveness. This is achieved by the Commissioner for Better Regulation by: </w:t>
      </w:r>
    </w:p>
    <w:p w:rsidR="0029101C" w:rsidRPr="00733636" w:rsidRDefault="0029101C" w:rsidP="0046076F">
      <w:pPr>
        <w:pStyle w:val="Bullet"/>
        <w:ind w:right="245"/>
      </w:pPr>
      <w:r w:rsidRPr="00733636">
        <w:t xml:space="preserve">reviewing Regulatory Impact Statements, Legislative Impact Assessments, and providing advice for Regulatory Change Measurements; </w:t>
      </w:r>
    </w:p>
    <w:p w:rsidR="0029101C" w:rsidRPr="00733636" w:rsidRDefault="0029101C" w:rsidP="0046076F">
      <w:pPr>
        <w:pStyle w:val="Bullet"/>
        <w:ind w:right="245"/>
      </w:pPr>
      <w:r w:rsidRPr="00733636">
        <w:t xml:space="preserve">assisting agencies to improve the quality of regulation in Victoria and undertaking research into matters referred to it by the Government; and </w:t>
      </w:r>
    </w:p>
    <w:p w:rsidR="0029101C" w:rsidRPr="00733636" w:rsidRDefault="0029101C" w:rsidP="0029101C">
      <w:pPr>
        <w:pStyle w:val="Bullet"/>
        <w:ind w:right="245"/>
      </w:pPr>
      <w:r w:rsidRPr="00733636">
        <w:t>operating Victoria</w:t>
      </w:r>
      <w:r w:rsidR="00241912">
        <w:t>’</w:t>
      </w:r>
      <w:r w:rsidRPr="00733636">
        <w:t>s competitive neutrality unit.</w:t>
      </w:r>
    </w:p>
    <w:tbl>
      <w:tblPr>
        <w:tblStyle w:val="AnnualReporttexttable"/>
        <w:tblW w:w="8838" w:type="dxa"/>
        <w:tblLayout w:type="fixed"/>
        <w:tblLook w:val="02A0" w:firstRow="1" w:lastRow="0" w:firstColumn="1" w:lastColumn="0" w:noHBand="1" w:noVBand="0"/>
      </w:tblPr>
      <w:tblGrid>
        <w:gridCol w:w="3600"/>
        <w:gridCol w:w="972"/>
        <w:gridCol w:w="1008"/>
        <w:gridCol w:w="1008"/>
        <w:gridCol w:w="1324"/>
        <w:gridCol w:w="926"/>
      </w:tblGrid>
      <w:tr w:rsidR="00653065" w:rsidRPr="00733636" w:rsidTr="006530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653065" w:rsidRPr="00733636" w:rsidRDefault="00653065" w:rsidP="00653065">
            <w:pPr>
              <w:jc w:val="left"/>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tcPr>
          <w:p w:rsidR="00653065" w:rsidRPr="00733636" w:rsidRDefault="00653065" w:rsidP="00653065">
            <w:pPr>
              <w:jc w:val="cente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4" w:type="dxa"/>
          </w:tcPr>
          <w:p w:rsidR="00653065" w:rsidRPr="00733636" w:rsidRDefault="00653065" w:rsidP="00653065">
            <w:pPr>
              <w:rPr>
                <w:rFonts w:cstheme="minorHAnsi"/>
              </w:rPr>
            </w:pPr>
            <w:r w:rsidRPr="00733636">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653065" w:rsidRPr="00733636" w:rsidRDefault="00653065" w:rsidP="00653065">
            <w:pPr>
              <w:rPr>
                <w:rFonts w:cstheme="minorHAnsi"/>
                <w:highlight w:val="yellow"/>
              </w:rPr>
            </w:pPr>
            <w:r w:rsidRPr="00733636">
              <w:rPr>
                <w:rFonts w:cstheme="minorHAnsi"/>
              </w:rPr>
              <w:t xml:space="preserve">Result </w:t>
            </w: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29101C" w:rsidRPr="00733636" w:rsidRDefault="0029101C"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733636" w:rsidRDefault="0029101C" w:rsidP="0046076F">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29101C" w:rsidRPr="00733636" w:rsidRDefault="0029101C"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Advice on adequacy of final Regulatory Impact Statements and Legislative Impact Assessments prepared by departments</w:t>
            </w:r>
          </w:p>
          <w:p w:rsidR="0029101C" w:rsidRPr="00733636" w:rsidRDefault="0029101C" w:rsidP="00E97207">
            <w:pPr>
              <w:pStyle w:val="Tabletextnotes"/>
              <w:rPr>
                <w:color w:val="FF0000"/>
              </w:rPr>
            </w:pPr>
            <w:r w:rsidRPr="00733636">
              <w:t>The 2016</w:t>
            </w:r>
            <w:r w:rsidR="00B336DF" w:rsidRPr="00733636">
              <w:noBreakHyphen/>
            </w:r>
            <w:r w:rsidRPr="00733636">
              <w:t>17 outcome is lower than the 2016</w:t>
            </w:r>
            <w:r w:rsidR="00B336DF" w:rsidRPr="00733636">
              <w:noBreakHyphen/>
            </w:r>
            <w:r w:rsidRPr="00733636">
              <w:t>17 target due to changed timing by Ministers for proposed regulations/legislation for which Assessments and Statements are prepared.</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29</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35</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F2216D">
            <w:pPr>
              <w:pStyle w:val="Tabletextright"/>
            </w:pPr>
            <w:r>
              <w:t>(</w:t>
            </w:r>
            <w:r w:rsidR="0029101C" w:rsidRPr="00F2216D">
              <w:t>17.1</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E97207">
            <w:pPr>
              <w:pStyle w:val="TargetNotMet50"/>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Timelines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Completion of initial assessment of Regulatory Impact Statements and Legislati</w:t>
            </w:r>
            <w:r w:rsidR="00954959" w:rsidRPr="00733636">
              <w:t>ve Impact Assessments within 10</w:t>
            </w:r>
            <w:r w:rsidR="00954959" w:rsidRPr="00322B59">
              <w:rPr>
                <w:rFonts w:ascii="Times New Roman" w:hAnsi="Times New Roman"/>
              </w:rPr>
              <w:t> </w:t>
            </w:r>
            <w:r w:rsidRPr="00733636">
              <w:t>working days of receip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653065">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Total output cost</w:t>
            </w:r>
          </w:p>
          <w:p w:rsidR="0029101C" w:rsidRPr="00733636" w:rsidRDefault="0029101C" w:rsidP="00E97207">
            <w:pPr>
              <w:pStyle w:val="Tabletextnotes"/>
            </w:pPr>
            <w:r w:rsidRPr="00733636">
              <w:t>The 2016</w:t>
            </w:r>
            <w:r w:rsidR="00B336DF" w:rsidRPr="00733636">
              <w:noBreakHyphen/>
            </w:r>
            <w:r w:rsidRPr="00733636">
              <w:t>17 outcome is lower than the 2016</w:t>
            </w:r>
            <w:r w:rsidR="00B336DF" w:rsidRPr="00733636">
              <w:noBreakHyphen/>
            </w:r>
            <w:r w:rsidRPr="00733636">
              <w:t>17 target due to internal reprioritisation.</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2.3</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2.8</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F2216D">
            <w:pPr>
              <w:pStyle w:val="Tabletextright"/>
            </w:pPr>
            <w:r>
              <w:t>(</w:t>
            </w:r>
            <w:r w:rsidR="0029101C" w:rsidRPr="00F2216D">
              <w:t>17.9</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bl>
    <w:p w:rsidR="0029101C" w:rsidRPr="00733636" w:rsidRDefault="0029101C" w:rsidP="0029101C">
      <w:pPr>
        <w:rPr>
          <w:rFonts w:eastAsiaTheme="minorHAnsi"/>
        </w:rPr>
      </w:pPr>
    </w:p>
    <w:p w:rsidR="0046076F" w:rsidRPr="00733636" w:rsidRDefault="0046076F">
      <w:pPr>
        <w:spacing w:before="0" w:after="0"/>
        <w:rPr>
          <w:rFonts w:eastAsiaTheme="minorHAnsi" w:cstheme="minorHAnsi"/>
          <w:b/>
          <w:color w:val="404040"/>
          <w:sz w:val="24"/>
          <w:szCs w:val="28"/>
        </w:rPr>
      </w:pPr>
      <w:r w:rsidRPr="00733636">
        <w:rPr>
          <w:rFonts w:eastAsiaTheme="minorHAnsi"/>
        </w:rPr>
        <w:br w:type="page"/>
      </w:r>
    </w:p>
    <w:p w:rsidR="0029101C" w:rsidRPr="00733636" w:rsidRDefault="0029101C" w:rsidP="0029101C">
      <w:pPr>
        <w:pStyle w:val="Heading2"/>
        <w:rPr>
          <w:rFonts w:eastAsiaTheme="minorHAnsi"/>
        </w:rPr>
      </w:pPr>
      <w:r w:rsidRPr="00733636">
        <w:rPr>
          <w:rFonts w:eastAsiaTheme="minorHAnsi"/>
        </w:rPr>
        <w:t>Drive improvements in public sector commercial and asset management and the delivery of infrastructure</w:t>
      </w:r>
    </w:p>
    <w:p w:rsidR="0029101C" w:rsidRPr="00733636" w:rsidRDefault="000D3009" w:rsidP="0029101C">
      <w:pPr>
        <w:ind w:right="245"/>
      </w:pPr>
      <w:r w:rsidRPr="00733636">
        <w:rPr>
          <w:rFonts w:eastAsiaTheme="minorHAnsi"/>
        </w:rPr>
        <w:t xml:space="preserve">DTF </w:t>
      </w:r>
      <w:r w:rsidR="0029101C" w:rsidRPr="00733636">
        <w:rPr>
          <w:rFonts w:eastAsiaTheme="minorHAnsi"/>
        </w:rPr>
        <w:t>develops and applies prudent commercial principles and practices to influence and deliver Government policies focused on major infrastructure, government business enterprises and the State</w:t>
      </w:r>
      <w:r w:rsidR="00241912">
        <w:rPr>
          <w:rFonts w:eastAsiaTheme="minorHAnsi"/>
        </w:rPr>
        <w:t>’</w:t>
      </w:r>
      <w:r w:rsidR="0029101C" w:rsidRPr="00733636">
        <w:rPr>
          <w:rFonts w:eastAsiaTheme="minorHAnsi"/>
        </w:rPr>
        <w:t>s balance sheet.</w:t>
      </w:r>
    </w:p>
    <w:p w:rsidR="0029101C" w:rsidRPr="00733636" w:rsidRDefault="0029101C" w:rsidP="0029101C">
      <w:pPr>
        <w:pStyle w:val="Heading3"/>
        <w:ind w:right="245"/>
      </w:pPr>
      <w:r w:rsidRPr="00733636">
        <w:t>Commercial and Infrastructure Advice</w:t>
      </w:r>
    </w:p>
    <w:p w:rsidR="0029101C" w:rsidRPr="00733636" w:rsidRDefault="0029101C" w:rsidP="0029101C">
      <w:pPr>
        <w:ind w:right="245"/>
      </w:pPr>
      <w:r w:rsidRPr="00733636">
        <w:t>This output provides land and infrastructure advice and assistance to departments, Ministers and senior DTF management. It contributes to the Department</w:t>
      </w:r>
      <w:r w:rsidR="00241912">
        <w:t>’</w:t>
      </w:r>
      <w:r w:rsidRPr="00733636">
        <w:t xml:space="preserve">s objective of driving improvement in public sector commercial and asset management and the delivery of infrastructure by providing advice and assistance on: </w:t>
      </w:r>
    </w:p>
    <w:p w:rsidR="0029101C" w:rsidRPr="00733636" w:rsidRDefault="0029101C" w:rsidP="0029101C">
      <w:pPr>
        <w:pStyle w:val="Bullet"/>
        <w:ind w:right="245"/>
      </w:pPr>
      <w:r w:rsidRPr="00733636">
        <w:t xml:space="preserve">land purchases, sales, facilitation, leasing and management of contaminated sites; </w:t>
      </w:r>
    </w:p>
    <w:p w:rsidR="0029101C" w:rsidRPr="00733636" w:rsidRDefault="0029101C" w:rsidP="0029101C">
      <w:pPr>
        <w:pStyle w:val="Bullet"/>
        <w:ind w:right="245"/>
      </w:pPr>
      <w:r w:rsidRPr="00733636">
        <w:t xml:space="preserve">feasibility studies, business cases, procurement processes and contractual management of major projects and commercial transactions; </w:t>
      </w:r>
    </w:p>
    <w:p w:rsidR="0029101C" w:rsidRPr="00733636" w:rsidRDefault="0029101C" w:rsidP="0029101C">
      <w:pPr>
        <w:pStyle w:val="Bullet"/>
        <w:ind w:right="245"/>
      </w:pPr>
      <w:r w:rsidRPr="00733636">
        <w:t xml:space="preserve">policy to support project generation, development and delivery; </w:t>
      </w:r>
    </w:p>
    <w:p w:rsidR="0029101C" w:rsidRPr="00733636" w:rsidRDefault="0029101C" w:rsidP="0029101C">
      <w:pPr>
        <w:pStyle w:val="Bullet"/>
        <w:ind w:right="245"/>
      </w:pPr>
      <w:r w:rsidRPr="00733636">
        <w:t xml:space="preserve">development and implementation of services including policy, procedures and training in practices which govern new infrastructure investment; and </w:t>
      </w:r>
    </w:p>
    <w:p w:rsidR="0029101C" w:rsidRPr="00733636" w:rsidRDefault="0029101C" w:rsidP="0029101C">
      <w:pPr>
        <w:pStyle w:val="Bullet"/>
        <w:ind w:right="245"/>
      </w:pPr>
      <w:r w:rsidRPr="00733636">
        <w:t>medium to long</w:t>
      </w:r>
      <w:r w:rsidR="00B336DF" w:rsidRPr="00733636">
        <w:noBreakHyphen/>
      </w:r>
      <w:r w:rsidRPr="00733636">
        <w:t xml:space="preserve">term asset investment planning and processes for investment decision making. </w:t>
      </w:r>
    </w:p>
    <w:p w:rsidR="0029101C" w:rsidRPr="00733636" w:rsidRDefault="0029101C" w:rsidP="0029101C">
      <w:pPr>
        <w:ind w:right="245"/>
      </w:pPr>
      <w:r w:rsidRPr="00733636">
        <w:t xml:space="preserve">This output also monitors the performance of GBEs </w:t>
      </w:r>
      <w:r w:rsidR="000D3009" w:rsidRPr="00733636">
        <w:t>and registered housing agencies</w:t>
      </w:r>
      <w:r w:rsidRPr="00733636">
        <w:t>, and manages the State</w:t>
      </w:r>
      <w:r w:rsidR="00241912">
        <w:t>’</w:t>
      </w:r>
      <w:r w:rsidRPr="00733636">
        <w:t xml:space="preserve">s financial risk by: </w:t>
      </w:r>
    </w:p>
    <w:p w:rsidR="0029101C" w:rsidRPr="00733636" w:rsidRDefault="0029101C" w:rsidP="0029101C">
      <w:pPr>
        <w:pStyle w:val="Bullet"/>
        <w:ind w:right="245"/>
      </w:pPr>
      <w:r w:rsidRPr="00733636">
        <w:t xml:space="preserve">monitoring and providing advice on the financial and operational performance of GBEs and </w:t>
      </w:r>
      <w:r w:rsidR="000D3009" w:rsidRPr="00733636">
        <w:t>registered housing agencies</w:t>
      </w:r>
      <w:r w:rsidRPr="00733636">
        <w:t xml:space="preserve">; </w:t>
      </w:r>
    </w:p>
    <w:p w:rsidR="0029101C" w:rsidRPr="00733636" w:rsidRDefault="0029101C" w:rsidP="0029101C">
      <w:pPr>
        <w:pStyle w:val="Bullet"/>
        <w:ind w:right="245"/>
      </w:pPr>
      <w:r w:rsidRPr="00733636">
        <w:t>developing and implementing prudential risk management and reporting frameworks in respect of public financial corporations (PFCs) and strategies to manage the State</w:t>
      </w:r>
      <w:r w:rsidR="00241912">
        <w:t>’</w:t>
      </w:r>
      <w:r w:rsidRPr="00733636">
        <w:t xml:space="preserve">s financial risks; </w:t>
      </w:r>
    </w:p>
    <w:p w:rsidR="0029101C" w:rsidRPr="00733636" w:rsidRDefault="0029101C" w:rsidP="0029101C">
      <w:pPr>
        <w:pStyle w:val="Bullet"/>
        <w:ind w:right="245"/>
      </w:pPr>
      <w:r w:rsidRPr="00733636">
        <w:t>overseeing policy and strategies to manage the State</w:t>
      </w:r>
      <w:r w:rsidR="00241912">
        <w:t>’</w:t>
      </w:r>
      <w:r w:rsidRPr="00733636">
        <w:t xml:space="preserve">s investment, borrowing, unfunded superannuation and insurance claims obligations and the management of the associated risks; and </w:t>
      </w:r>
    </w:p>
    <w:p w:rsidR="0029101C" w:rsidRPr="00733636" w:rsidRDefault="0029101C" w:rsidP="0029101C">
      <w:pPr>
        <w:pStyle w:val="Bullet"/>
        <w:ind w:right="245"/>
      </w:pPr>
      <w:r w:rsidRPr="00733636">
        <w:t>producing budget and financial reporting data for the public non</w:t>
      </w:r>
      <w:r w:rsidR="00B336DF" w:rsidRPr="00733636">
        <w:noBreakHyphen/>
      </w:r>
      <w:r w:rsidRPr="00733636">
        <w:t>financial corporation (PNFC) and PFC sectors.</w:t>
      </w:r>
    </w:p>
    <w:p w:rsidR="00292D5E" w:rsidRPr="00733636" w:rsidRDefault="00292D5E" w:rsidP="00292D5E">
      <w:pPr>
        <w:pStyle w:val="Spacer"/>
      </w:pPr>
    </w:p>
    <w:tbl>
      <w:tblPr>
        <w:tblStyle w:val="AnnualReporttexttable"/>
        <w:tblW w:w="8838" w:type="dxa"/>
        <w:tblLayout w:type="fixed"/>
        <w:tblLook w:val="02A0" w:firstRow="1" w:lastRow="0" w:firstColumn="1" w:lastColumn="0" w:noHBand="1" w:noVBand="0"/>
      </w:tblPr>
      <w:tblGrid>
        <w:gridCol w:w="3600"/>
        <w:gridCol w:w="972"/>
        <w:gridCol w:w="1008"/>
        <w:gridCol w:w="1008"/>
        <w:gridCol w:w="1324"/>
        <w:gridCol w:w="926"/>
      </w:tblGrid>
      <w:tr w:rsidR="00653065" w:rsidRPr="00733636" w:rsidTr="0029101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00" w:type="dxa"/>
          </w:tcPr>
          <w:p w:rsidR="00653065" w:rsidRPr="00733636" w:rsidRDefault="00653065" w:rsidP="00653065">
            <w:pPr>
              <w:jc w:val="left"/>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tcPr>
          <w:p w:rsidR="00653065" w:rsidRPr="00733636" w:rsidRDefault="00653065" w:rsidP="00653065">
            <w:pPr>
              <w:jc w:val="cente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4" w:type="dxa"/>
          </w:tcPr>
          <w:p w:rsidR="00653065" w:rsidRPr="00733636" w:rsidRDefault="00653065" w:rsidP="00653065">
            <w:pPr>
              <w:rPr>
                <w:rFonts w:cstheme="minorHAnsi"/>
              </w:rPr>
            </w:pPr>
            <w:r w:rsidRPr="00733636">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653065" w:rsidRPr="00733636" w:rsidRDefault="00653065" w:rsidP="00653065">
            <w:pPr>
              <w:rPr>
                <w:rFonts w:cstheme="minorHAnsi"/>
                <w:highlight w:val="yellow"/>
              </w:rPr>
            </w:pPr>
            <w:r w:rsidRPr="00733636">
              <w:rPr>
                <w:rFonts w:cstheme="minorHAnsi"/>
              </w:rPr>
              <w:t xml:space="preserve">Result </w:t>
            </w: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29101C" w:rsidRPr="00733636" w:rsidRDefault="0029101C"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733636" w:rsidRDefault="0029101C" w:rsidP="0046076F">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29101C" w:rsidRPr="00733636" w:rsidRDefault="0029101C" w:rsidP="0046076F">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Develop and implement policies, procedures and training to govern and build capability to deliver infrastructure investment</w:t>
            </w:r>
          </w:p>
          <w:p w:rsidR="0029101C" w:rsidRPr="00733636" w:rsidRDefault="0029101C"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work undertaken to develop guidance to support Asset Management Accountability Framework implementation and the refresh of the Investment Management Standard.</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66</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45</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r w:rsidRPr="00F2216D">
              <w:t>46.7</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Gateway reviews undertaken to minimise Government</w:t>
            </w:r>
            <w:r w:rsidR="00241912">
              <w:t>’</w:t>
            </w:r>
            <w:r w:rsidRPr="00733636">
              <w:t>s exposure to project risks</w:t>
            </w:r>
          </w:p>
          <w:p w:rsidR="0029101C" w:rsidRPr="00733636" w:rsidRDefault="0029101C"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elevated demand for reviews experienced throughout 2016</w:t>
            </w:r>
            <w:r w:rsidR="00B336DF" w:rsidRPr="00733636">
              <w:noBreakHyphen/>
            </w:r>
            <w:r w:rsidRPr="00733636">
              <w:t>17.</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79</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5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r w:rsidRPr="00F2216D">
              <w:t>58</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7251C">
            <w:pPr>
              <w:pStyle w:val="Tabletext"/>
            </w:pPr>
            <w:r w:rsidRPr="00733636">
              <w:t>Revenue from sale of surplus Government land including Crown land</w:t>
            </w:r>
          </w:p>
          <w:p w:rsidR="0029101C" w:rsidRPr="00733636" w:rsidRDefault="0029101C" w:rsidP="0047251C">
            <w:pPr>
              <w:pStyle w:val="Tabletextnotes"/>
            </w:pPr>
            <w:r w:rsidRPr="00733636">
              <w:t>The 2016</w:t>
            </w:r>
            <w:r w:rsidR="00B336DF" w:rsidRPr="00733636">
              <w:noBreakHyphen/>
            </w:r>
            <w:r w:rsidRPr="00733636">
              <w:t>17 outcome is lower than the 2016</w:t>
            </w:r>
            <w:r w:rsidR="00B336DF" w:rsidRPr="00733636">
              <w:noBreakHyphen/>
            </w:r>
            <w:r w:rsidRPr="00733636">
              <w:t xml:space="preserve">17 target </w:t>
            </w:r>
            <w:r w:rsidR="00590668" w:rsidRPr="00733636">
              <w:t xml:space="preserve">as </w:t>
            </w:r>
            <w:r w:rsidRPr="00733636">
              <w:t xml:space="preserve">the EVO apartment complex </w:t>
            </w:r>
            <w:r w:rsidR="00590668" w:rsidRPr="00733636">
              <w:t xml:space="preserve">did not sell </w:t>
            </w:r>
            <w:r w:rsidRPr="00733636">
              <w:t>through public tender. Submissions failed to meet the reserve price and the property remains on the marke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31.23</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2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313EF7">
            <w:pPr>
              <w:pStyle w:val="Tabletextright"/>
            </w:pPr>
            <w:r>
              <w:t>(</w:t>
            </w:r>
            <w:r w:rsidR="0029101C" w:rsidRPr="00F2216D">
              <w:t>34.4</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E97207">
            <w:pPr>
              <w:pStyle w:val="TargetNotMet50"/>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Coordinate and produce presentations for the annual review meetings with credit rating agencie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2</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2</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Provision of budget sector debt, public authority income and superannuation estimates and analysis and commentary on the PNFC and PFC sectors for whole of government published financial report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numbe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6</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6</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Qualit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Registered housing agencies that are annually reviewed</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Timelines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rPr>
                <w:rFonts w:cstheme="minorHAnsi"/>
              </w:rPr>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Advice provided to government on board appointments at least three</w:t>
            </w:r>
            <w:r w:rsidRPr="00322B59">
              <w:rPr>
                <w:rFonts w:ascii="Times New Roman" w:hAnsi="Times New Roman"/>
              </w:rPr>
              <w:t> </w:t>
            </w:r>
            <w:r w:rsidRPr="00733636">
              <w:t>months prior to an upcoming</w:t>
            </w:r>
            <w:r w:rsidRPr="00322B59">
              <w:rPr>
                <w:rFonts w:ascii="Times New Roman" w:hAnsi="Times New Roman"/>
              </w:rPr>
              <w:t> </w:t>
            </w:r>
            <w:r w:rsidRPr="00733636">
              <w:t>vacanc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Analysis and review of corporate plans within two months of receipt</w:t>
            </w:r>
          </w:p>
          <w:p w:rsidR="0029101C" w:rsidRPr="00733636" w:rsidRDefault="0029101C" w:rsidP="00E97207">
            <w:pPr>
              <w:pStyle w:val="Tabletextnotes"/>
            </w:pPr>
            <w:r w:rsidRPr="00733636">
              <w:t>The 2016</w:t>
            </w:r>
            <w:r w:rsidR="00B336DF" w:rsidRPr="00733636">
              <w:noBreakHyphen/>
            </w:r>
            <w:r w:rsidRPr="00733636">
              <w:t>17 outcome is higher than the 2016</w:t>
            </w:r>
            <w:r w:rsidR="00B336DF" w:rsidRPr="00733636">
              <w:noBreakHyphen/>
            </w:r>
            <w:r w:rsidRPr="00733636">
              <w:t>17 target due to an increased focus on the timely review of corporate plan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97</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9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r w:rsidRPr="00F2216D">
              <w:t>8</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Dividend payments made within agreed timeframes</w:t>
            </w:r>
          </w:p>
          <w:p w:rsidR="0029101C" w:rsidRPr="00733636" w:rsidRDefault="0029101C" w:rsidP="00E97207">
            <w:pPr>
              <w:pStyle w:val="Tabletextnotes"/>
            </w:pPr>
            <w:r w:rsidRPr="00733636">
              <w:t>The 2016</w:t>
            </w:r>
            <w:r w:rsidR="00B336DF" w:rsidRPr="00733636">
              <w:noBreakHyphen/>
            </w:r>
            <w:r w:rsidRPr="00733636">
              <w:t>17 outcome is lower than the 2016</w:t>
            </w:r>
            <w:r w:rsidR="00B336DF" w:rsidRPr="00733636">
              <w:noBreakHyphen/>
            </w:r>
            <w:r w:rsidRPr="00733636">
              <w:t xml:space="preserve">17 target </w:t>
            </w:r>
            <w:r w:rsidR="00261EBA" w:rsidRPr="00733636">
              <w:t>as dividend consultation with the Victorian Ports Corporation (Melbourne) has been delayed and will be finalised in the 2017-18 financial year.</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62645" w:rsidP="00F2216D">
            <w:pPr>
              <w:pStyle w:val="Tabletextright"/>
            </w:pPr>
            <w:r>
              <w:t>97</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313EF7">
            <w:pPr>
              <w:pStyle w:val="Tabletextright"/>
            </w:pPr>
            <w:r>
              <w:t>(</w:t>
            </w:r>
            <w:r w:rsidR="00262645">
              <w:t>3</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5A5035">
            <w:pPr>
              <w:pStyle w:val="TargetNotMet5"/>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29101C">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Total output cost</w:t>
            </w:r>
          </w:p>
          <w:p w:rsidR="00686C6F" w:rsidRPr="00733636" w:rsidRDefault="00686C6F" w:rsidP="00054A3F">
            <w:pPr>
              <w:pStyle w:val="Tabletextnotes"/>
            </w:pPr>
            <w:r w:rsidRPr="00733636">
              <w:t>The 2016</w:t>
            </w:r>
            <w:r w:rsidRPr="00733636">
              <w:noBreakHyphen/>
              <w:t>17 outcome is higher than the 2016</w:t>
            </w:r>
            <w:r w:rsidRPr="00733636">
              <w:noBreakHyphen/>
              <w:t xml:space="preserve">17 target due to additional funding for land remediation, the West Gate Tunnel Project and </w:t>
            </w:r>
            <w:r w:rsidR="007728D4">
              <w:t xml:space="preserve">Western Suburbs Roads </w:t>
            </w:r>
            <w:r w:rsidR="0096357C" w:rsidRPr="00733636">
              <w:t>Package</w:t>
            </w:r>
            <w:r w:rsidRPr="00733636">
              <w:t>, public spaces improvements and establishment of OPV</w:t>
            </w:r>
            <w:r w:rsidR="00CC74C7" w:rsidRPr="00733636">
              <w: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A85B9E" w:rsidP="00F2216D">
            <w:pPr>
              <w:pStyle w:val="Tabletextright"/>
            </w:pPr>
            <w:r w:rsidRPr="00F2216D">
              <w:t>145</w:t>
            </w:r>
            <w:r w:rsidR="0029101C" w:rsidRPr="00F2216D">
              <w:t>.2</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48.2</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5A5035" w:rsidP="00F2216D">
            <w:pPr>
              <w:pStyle w:val="Tabletextright"/>
            </w:pPr>
            <w:r>
              <w:t>201.2</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E97207">
            <w:pPr>
              <w:pStyle w:val="TargetNotMet50"/>
            </w:pPr>
          </w:p>
        </w:tc>
      </w:tr>
    </w:tbl>
    <w:p w:rsidR="00292D5E" w:rsidRPr="00733636" w:rsidRDefault="00292D5E" w:rsidP="00292D5E">
      <w:pPr>
        <w:pStyle w:val="Spacer"/>
      </w:pPr>
    </w:p>
    <w:p w:rsidR="00292D5E" w:rsidRPr="00733636" w:rsidRDefault="00292D5E" w:rsidP="00292D5E">
      <w:pPr>
        <w:pStyle w:val="Spacer"/>
      </w:pPr>
    </w:p>
    <w:p w:rsidR="0046076F" w:rsidRPr="00733636" w:rsidRDefault="0046076F">
      <w:pPr>
        <w:spacing w:before="0" w:after="0"/>
        <w:rPr>
          <w:rFonts w:eastAsiaTheme="minorHAnsi" w:cstheme="minorHAnsi"/>
          <w:b/>
          <w:color w:val="404040"/>
          <w:sz w:val="24"/>
          <w:szCs w:val="28"/>
        </w:rPr>
      </w:pPr>
      <w:r w:rsidRPr="00733636">
        <w:rPr>
          <w:rFonts w:eastAsiaTheme="minorHAnsi"/>
        </w:rPr>
        <w:br w:type="page"/>
      </w:r>
    </w:p>
    <w:p w:rsidR="00653065" w:rsidRPr="00733636" w:rsidRDefault="00653065" w:rsidP="00653065">
      <w:pPr>
        <w:pStyle w:val="Heading2"/>
        <w:rPr>
          <w:rFonts w:eastAsiaTheme="minorHAnsi"/>
        </w:rPr>
      </w:pPr>
      <w:r w:rsidRPr="00733636">
        <w:rPr>
          <w:rFonts w:eastAsiaTheme="minorHAnsi"/>
        </w:rPr>
        <w:t>Deliver efficient whole of government common services to the Victorian public sector</w:t>
      </w:r>
    </w:p>
    <w:p w:rsidR="00653065" w:rsidRPr="00733636" w:rsidRDefault="000D3009" w:rsidP="00653065">
      <w:pPr>
        <w:rPr>
          <w:rFonts w:eastAsiaTheme="minorHAnsi"/>
        </w:rPr>
      </w:pPr>
      <w:r w:rsidRPr="00733636">
        <w:rPr>
          <w:rFonts w:eastAsiaTheme="minorHAnsi"/>
        </w:rPr>
        <w:t xml:space="preserve">DTF </w:t>
      </w:r>
      <w:r w:rsidR="00653065" w:rsidRPr="00733636">
        <w:rPr>
          <w:rFonts w:eastAsiaTheme="minorHAnsi"/>
        </w:rPr>
        <w:t>assists Government agencies in providing a more integrated approach to the management of common services.</w:t>
      </w:r>
    </w:p>
    <w:p w:rsidR="00653065" w:rsidRPr="00733636" w:rsidRDefault="00653065" w:rsidP="00653065">
      <w:pPr>
        <w:pStyle w:val="Heading3"/>
      </w:pPr>
      <w:r w:rsidRPr="00733636">
        <w:t>Services to Government</w:t>
      </w:r>
    </w:p>
    <w:p w:rsidR="00653065" w:rsidRPr="00733636" w:rsidRDefault="00653065" w:rsidP="00292D5E">
      <w:pPr>
        <w:ind w:right="245"/>
      </w:pPr>
      <w:r w:rsidRPr="00733636">
        <w:t xml:space="preserve">This output delivers whole of government services, policies and initiatives in areas including procurement, fleet and accommodation. </w:t>
      </w:r>
    </w:p>
    <w:p w:rsidR="00653065" w:rsidRPr="00733636" w:rsidRDefault="00653065" w:rsidP="00292D5E">
      <w:pPr>
        <w:ind w:right="245"/>
      </w:pPr>
      <w:r w:rsidRPr="00733636">
        <w:t>The output contributes to the Department</w:t>
      </w:r>
      <w:r w:rsidR="00241912">
        <w:t>’</w:t>
      </w:r>
      <w:r w:rsidRPr="00733636">
        <w:t xml:space="preserve">s objective of delivering efficient whole of government common services to the Victorian public sector by: </w:t>
      </w:r>
    </w:p>
    <w:p w:rsidR="00653065" w:rsidRPr="00733636" w:rsidRDefault="00653065" w:rsidP="00292D5E">
      <w:pPr>
        <w:pStyle w:val="Bullet"/>
        <w:ind w:right="245"/>
      </w:pPr>
      <w:r w:rsidRPr="00733636">
        <w:t xml:space="preserve">developing and maintaining a framework of whole of government policies, standards and guidelines which promote the efficient and effective use of common services including procurement, fleet and accommodation; </w:t>
      </w:r>
    </w:p>
    <w:p w:rsidR="00653065" w:rsidRPr="00733636" w:rsidRDefault="00653065" w:rsidP="00292D5E">
      <w:pPr>
        <w:pStyle w:val="Bullet"/>
        <w:ind w:right="245"/>
      </w:pPr>
      <w:r w:rsidRPr="00733636">
        <w:t xml:space="preserve">implementing a program of whole of government procurement and contract management to ensure optimum benefit to government; </w:t>
      </w:r>
    </w:p>
    <w:p w:rsidR="00653065" w:rsidRPr="00733636" w:rsidRDefault="00653065" w:rsidP="00292D5E">
      <w:pPr>
        <w:pStyle w:val="Bullet"/>
        <w:ind w:right="245"/>
      </w:pPr>
      <w:r w:rsidRPr="00733636">
        <w:t xml:space="preserve">supporting the operations of the Victorian Government Purchasing Board, facilitating the approval of major government procurements and developing procurement capability across government; and </w:t>
      </w:r>
    </w:p>
    <w:p w:rsidR="00653065" w:rsidRPr="00733636" w:rsidRDefault="00653065" w:rsidP="00292D5E">
      <w:pPr>
        <w:pStyle w:val="Bullet"/>
        <w:ind w:right="245"/>
      </w:pPr>
      <w:r w:rsidRPr="00733636">
        <w:t>providing whole of government fleet and accommodation.</w:t>
      </w:r>
    </w:p>
    <w:tbl>
      <w:tblPr>
        <w:tblStyle w:val="AnnualReporttexttable"/>
        <w:tblW w:w="8838" w:type="dxa"/>
        <w:tblLayout w:type="fixed"/>
        <w:tblLook w:val="02A0" w:firstRow="1" w:lastRow="0" w:firstColumn="1" w:lastColumn="0" w:noHBand="1" w:noVBand="0"/>
      </w:tblPr>
      <w:tblGrid>
        <w:gridCol w:w="3600"/>
        <w:gridCol w:w="972"/>
        <w:gridCol w:w="1008"/>
        <w:gridCol w:w="1008"/>
        <w:gridCol w:w="1324"/>
        <w:gridCol w:w="926"/>
      </w:tblGrid>
      <w:tr w:rsidR="00653065" w:rsidRPr="00733636" w:rsidTr="00292D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653065" w:rsidRPr="00733636" w:rsidRDefault="00653065" w:rsidP="00653065">
            <w:pPr>
              <w:jc w:val="left"/>
              <w:rPr>
                <w:rFonts w:cstheme="minorHAnsi"/>
              </w:rPr>
            </w:pPr>
            <w:r w:rsidRPr="00733636">
              <w:rPr>
                <w:rFonts w:cstheme="minorHAnsi"/>
              </w:rPr>
              <w:t>Performance measures</w:t>
            </w:r>
          </w:p>
        </w:tc>
        <w:tc>
          <w:tcPr>
            <w:cnfStyle w:val="000010000000" w:firstRow="0" w:lastRow="0" w:firstColumn="0" w:lastColumn="0" w:oddVBand="1" w:evenVBand="0" w:oddHBand="0" w:evenHBand="0" w:firstRowFirstColumn="0" w:firstRowLastColumn="0" w:lastRowFirstColumn="0" w:lastRowLastColumn="0"/>
            <w:tcW w:w="972" w:type="dxa"/>
          </w:tcPr>
          <w:p w:rsidR="00653065" w:rsidRPr="00733636" w:rsidRDefault="00653065" w:rsidP="00653065">
            <w:pPr>
              <w:jc w:val="center"/>
              <w:rPr>
                <w:rFonts w:cstheme="minorHAnsi"/>
              </w:rPr>
            </w:pPr>
            <w:r w:rsidRPr="00733636">
              <w:rPr>
                <w:rFonts w:cstheme="minorHAnsi"/>
              </w:rPr>
              <w:t xml:space="preserve">Unit of </w:t>
            </w:r>
            <w:r w:rsidRPr="00733636">
              <w:rPr>
                <w:rFonts w:cstheme="minorHAnsi"/>
              </w:rPr>
              <w:br/>
              <w:t>measure</w:t>
            </w:r>
          </w:p>
        </w:tc>
        <w:tc>
          <w:tcPr>
            <w:cnfStyle w:val="000001000000" w:firstRow="0" w:lastRow="0" w:firstColumn="0" w:lastColumn="0" w:oddVBand="0" w:evenVBand="1"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actual</w:t>
            </w:r>
          </w:p>
        </w:tc>
        <w:tc>
          <w:tcPr>
            <w:cnfStyle w:val="000010000000" w:firstRow="0" w:lastRow="0" w:firstColumn="0" w:lastColumn="0" w:oddVBand="1" w:evenVBand="0" w:oddHBand="0" w:evenHBand="0" w:firstRowFirstColumn="0" w:firstRowLastColumn="0" w:lastRowFirstColumn="0" w:lastRowLastColumn="0"/>
            <w:tcW w:w="1008" w:type="dxa"/>
          </w:tcPr>
          <w:p w:rsidR="00653065" w:rsidRPr="00733636" w:rsidRDefault="00653065" w:rsidP="000D3009">
            <w:pPr>
              <w:rPr>
                <w:rFonts w:cstheme="minorHAnsi"/>
              </w:rPr>
            </w:pPr>
            <w:r w:rsidRPr="00733636">
              <w:rPr>
                <w:rFonts w:cstheme="minorHAnsi"/>
              </w:rPr>
              <w:t>201</w:t>
            </w:r>
            <w:r w:rsidR="000D3009" w:rsidRPr="00733636">
              <w:rPr>
                <w:rFonts w:cstheme="minorHAnsi"/>
              </w:rPr>
              <w:t>6</w:t>
            </w:r>
            <w:r w:rsidR="00B336DF" w:rsidRPr="00733636">
              <w:rPr>
                <w:rFonts w:cstheme="minorHAnsi"/>
              </w:rPr>
              <w:noBreakHyphen/>
            </w:r>
            <w:r w:rsidRPr="00733636">
              <w:rPr>
                <w:rFonts w:cstheme="minorHAnsi"/>
              </w:rPr>
              <w:t>1</w:t>
            </w:r>
            <w:r w:rsidR="000D3009" w:rsidRPr="00733636">
              <w:rPr>
                <w:rFonts w:cstheme="minorHAnsi"/>
              </w:rPr>
              <w:t>7</w:t>
            </w:r>
            <w:r w:rsidRPr="00733636">
              <w:rPr>
                <w:rFonts w:cstheme="minorHAnsi"/>
              </w:rPr>
              <w:t xml:space="preserve"> target</w:t>
            </w:r>
          </w:p>
        </w:tc>
        <w:tc>
          <w:tcPr>
            <w:cnfStyle w:val="000001000000" w:firstRow="0" w:lastRow="0" w:firstColumn="0" w:lastColumn="0" w:oddVBand="0" w:evenVBand="1" w:oddHBand="0" w:evenHBand="0" w:firstRowFirstColumn="0" w:firstRowLastColumn="0" w:lastRowFirstColumn="0" w:lastRowLastColumn="0"/>
            <w:tcW w:w="1324" w:type="dxa"/>
          </w:tcPr>
          <w:p w:rsidR="00653065" w:rsidRPr="00733636" w:rsidRDefault="00653065" w:rsidP="00653065">
            <w:pPr>
              <w:rPr>
                <w:rFonts w:cstheme="minorHAnsi"/>
              </w:rPr>
            </w:pPr>
            <w:r w:rsidRPr="00733636">
              <w:rPr>
                <w:rFonts w:cstheme="minorHAnsi"/>
              </w:rPr>
              <w:t>Performance variation (%)</w:t>
            </w:r>
          </w:p>
        </w:tc>
        <w:tc>
          <w:tcPr>
            <w:cnfStyle w:val="000010000000" w:firstRow="0" w:lastRow="0" w:firstColumn="0" w:lastColumn="0" w:oddVBand="1" w:evenVBand="0" w:oddHBand="0" w:evenHBand="0" w:firstRowFirstColumn="0" w:firstRowLastColumn="0" w:lastRowFirstColumn="0" w:lastRowLastColumn="0"/>
            <w:tcW w:w="926" w:type="dxa"/>
          </w:tcPr>
          <w:p w:rsidR="00653065" w:rsidRPr="00733636" w:rsidRDefault="00653065" w:rsidP="00653065">
            <w:pPr>
              <w:rPr>
                <w:rFonts w:cstheme="minorHAnsi"/>
                <w:highlight w:val="yellow"/>
              </w:rPr>
            </w:pPr>
            <w:r w:rsidRPr="00733636">
              <w:rPr>
                <w:rFonts w:cstheme="minorHAnsi"/>
              </w:rPr>
              <w:t xml:space="preserve">Result </w:t>
            </w:r>
          </w:p>
        </w:tc>
      </w:tr>
      <w:tr w:rsidR="00653065"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653065" w:rsidRPr="00733636" w:rsidRDefault="00653065" w:rsidP="008A4252">
            <w:pPr>
              <w:pStyle w:val="Tabletextmeasure"/>
            </w:pPr>
            <w:r w:rsidRPr="00733636">
              <w:t>Quantity</w:t>
            </w:r>
          </w:p>
        </w:tc>
        <w:tc>
          <w:tcPr>
            <w:cnfStyle w:val="000010000000" w:firstRow="0" w:lastRow="0" w:firstColumn="0" w:lastColumn="0" w:oddVBand="1" w:evenVBand="0" w:oddHBand="0" w:evenHBand="0" w:firstRowFirstColumn="0" w:firstRowLastColumn="0" w:lastRowFirstColumn="0" w:lastRowLastColumn="0"/>
            <w:tcW w:w="972" w:type="dxa"/>
          </w:tcPr>
          <w:p w:rsidR="00653065" w:rsidRPr="00733636" w:rsidRDefault="00653065" w:rsidP="00653065">
            <w:pPr>
              <w:pStyle w:val="Tabletextcentred"/>
            </w:pPr>
          </w:p>
        </w:tc>
        <w:tc>
          <w:tcPr>
            <w:cnfStyle w:val="000001000000" w:firstRow="0" w:lastRow="0" w:firstColumn="0" w:lastColumn="0" w:oddVBand="0" w:evenVBand="1" w:oddHBand="0" w:evenHBand="0" w:firstRowFirstColumn="0" w:firstRowLastColumn="0" w:lastRowFirstColumn="0" w:lastRowLastColumn="0"/>
            <w:tcW w:w="1008" w:type="dxa"/>
          </w:tcPr>
          <w:p w:rsidR="00653065" w:rsidRPr="00F2216D" w:rsidRDefault="00653065"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653065" w:rsidRPr="00F2216D" w:rsidRDefault="00653065" w:rsidP="00F2216D">
            <w:pPr>
              <w:pStyle w:val="Tabletextright"/>
            </w:pPr>
          </w:p>
        </w:tc>
        <w:tc>
          <w:tcPr>
            <w:cnfStyle w:val="000001000000" w:firstRow="0" w:lastRow="0" w:firstColumn="0" w:lastColumn="0" w:oddVBand="0" w:evenVBand="1" w:oddHBand="0" w:evenHBand="0" w:firstRowFirstColumn="0" w:firstRowLastColumn="0" w:lastRowFirstColumn="0" w:lastRowLastColumn="0"/>
            <w:tcW w:w="1324" w:type="dxa"/>
          </w:tcPr>
          <w:p w:rsidR="00653065" w:rsidRPr="00F2216D" w:rsidRDefault="00653065"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653065" w:rsidRPr="00733636" w:rsidRDefault="00653065" w:rsidP="00653065">
            <w:pPr>
              <w:pStyle w:val="Tabletextrigh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635003">
            <w:pPr>
              <w:pStyle w:val="Tabletext"/>
            </w:pPr>
            <w:r w:rsidRPr="00733636">
              <w:t xml:space="preserve">Total accommodation cost </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635003" w:rsidRDefault="0029101C" w:rsidP="00E11FC4">
            <w:pPr>
              <w:pStyle w:val="Tabletextcentred"/>
            </w:pPr>
            <w:r w:rsidRPr="00635003">
              <w:t>$ per square metre per year</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383</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395</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4B39E8" w:rsidP="00F2216D">
            <w:pPr>
              <w:pStyle w:val="Tabletextright"/>
            </w:pPr>
            <w:r>
              <w:t>(</w:t>
            </w:r>
            <w:r w:rsidR="0029101C" w:rsidRPr="00F2216D">
              <w:t>3</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Default="0029101C" w:rsidP="0046076F">
            <w:pPr>
              <w:pStyle w:val="Tabletext"/>
            </w:pPr>
            <w:r w:rsidRPr="00733636">
              <w:t>Workspace ratio</w:t>
            </w:r>
          </w:p>
          <w:p w:rsidR="006F7A3B" w:rsidRPr="00733636" w:rsidRDefault="006F7A3B" w:rsidP="00463061">
            <w:pPr>
              <w:pStyle w:val="Tabletextnotes"/>
            </w:pPr>
            <w:r w:rsidRPr="006F7A3B">
              <w:t xml:space="preserve">The workspace </w:t>
            </w:r>
            <w:r w:rsidR="00463061">
              <w:t>ratio has been undertaken in Q1</w:t>
            </w:r>
            <w:r w:rsidR="00463061" w:rsidRPr="00322B59">
              <w:rPr>
                <w:rFonts w:ascii="Times New Roman" w:hAnsi="Times New Roman"/>
              </w:rPr>
              <w:t> </w:t>
            </w:r>
            <w:r w:rsidRPr="006F7A3B">
              <w:t>2017</w:t>
            </w:r>
            <w:r w:rsidR="00463061">
              <w:noBreakHyphen/>
            </w:r>
            <w:r w:rsidRPr="006F7A3B">
              <w:t>18. Information in relation to 50 Lonsdale Street is expected to be received in Q2 2017-18</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6F7A3B" w:rsidRDefault="0029101C" w:rsidP="00E11FC4">
            <w:pPr>
              <w:pStyle w:val="Tabletextcentred"/>
            </w:pPr>
            <w:r w:rsidRPr="006F7A3B">
              <w:t>square metre per FTE</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6F7A3B" w:rsidP="00F2216D">
            <w:pPr>
              <w:pStyle w:val="Tabletextright"/>
            </w:pPr>
            <w:r w:rsidRPr="00F2216D">
              <w:t>n/a</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4.4</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0F1912" w:rsidRDefault="000F1912" w:rsidP="00F2216D">
            <w:pPr>
              <w:pStyle w:val="Tabletextright"/>
            </w:pPr>
            <w:r w:rsidRPr="000F1912">
              <w:t>n/a</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635003" w:rsidP="0046076F">
            <w:pPr>
              <w:pStyle w:val="Tabletextright"/>
            </w:pPr>
            <w:r>
              <w:t>n/a</w:t>
            </w: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Quality</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46076F">
            <w:pPr>
              <w:pStyle w:val="Tabletext"/>
            </w:pPr>
            <w:r w:rsidRPr="00733636">
              <w:t>Benefits delivered as a percentage of expenditure</w:t>
            </w:r>
            <w:r w:rsidR="000D3009" w:rsidRPr="00733636">
              <w:t xml:space="preserve"> by mandated agencies under DTF</w:t>
            </w:r>
            <w:r w:rsidR="00B336DF" w:rsidRPr="00733636">
              <w:noBreakHyphen/>
            </w:r>
            <w:r w:rsidRPr="00733636">
              <w:t>managed state purchasing contracts, including reduced and avoided costs</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6E40B0" w:rsidP="00F2216D">
            <w:pPr>
              <w:pStyle w:val="Tabletextright"/>
            </w:pPr>
            <w:r w:rsidRPr="00F2216D">
              <w:t>6</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5</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6E40B0">
            <w:pPr>
              <w:pStyle w:val="TargetMe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Client agencies</w:t>
            </w:r>
            <w:r w:rsidR="00241912">
              <w:t>’</w:t>
            </w:r>
            <w:r w:rsidRPr="00733636">
              <w:t xml:space="preserve"> satisfaction with the service provided by the Shared Service Provider</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73</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7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r w:rsidRPr="00F2216D">
              <w:t>4.3</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Maintain ISO 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per cent</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100</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61017" w:rsidP="00F2216D">
            <w:pPr>
              <w:pStyle w:val="Tabletextright"/>
            </w:pP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8A4252">
            <w:pPr>
              <w:pStyle w:val="Tabletextmeasure"/>
            </w:pPr>
            <w:r w:rsidRPr="00733636">
              <w:t>Cost</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 xml:space="preserve"> </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 xml:space="preserve"> </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29101C" w:rsidP="00F2216D">
            <w:pPr>
              <w:pStyle w:val="Tabletextright"/>
            </w:pP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46076F">
            <w:pPr>
              <w:pStyle w:val="Tabletextright"/>
            </w:pPr>
          </w:p>
        </w:tc>
      </w:tr>
      <w:tr w:rsidR="0029101C" w:rsidRPr="00733636" w:rsidTr="00292D5E">
        <w:tc>
          <w:tcPr>
            <w:cnfStyle w:val="001000000000" w:firstRow="0" w:lastRow="0" w:firstColumn="1" w:lastColumn="0" w:oddVBand="0" w:evenVBand="0" w:oddHBand="0" w:evenHBand="0" w:firstRowFirstColumn="0" w:firstRowLastColumn="0" w:lastRowFirstColumn="0" w:lastRowLastColumn="0"/>
            <w:tcW w:w="3600" w:type="dxa"/>
          </w:tcPr>
          <w:p w:rsidR="0029101C" w:rsidRPr="00733636" w:rsidRDefault="0029101C" w:rsidP="00E97207">
            <w:pPr>
              <w:pStyle w:val="Tabletext"/>
            </w:pPr>
            <w:r w:rsidRPr="00733636">
              <w:t>Total output cost</w:t>
            </w:r>
          </w:p>
          <w:p w:rsidR="0029101C" w:rsidRPr="00733636" w:rsidRDefault="00E97207" w:rsidP="00E97207">
            <w:pPr>
              <w:pStyle w:val="Tabletextnotes"/>
            </w:pPr>
            <w:r w:rsidRPr="00733636">
              <w:t>The 2016</w:t>
            </w:r>
            <w:r w:rsidR="00B336DF" w:rsidRPr="00733636">
              <w:noBreakHyphen/>
            </w:r>
            <w:r w:rsidR="0029101C" w:rsidRPr="00733636">
              <w:t>17 outcome is lower</w:t>
            </w:r>
            <w:r w:rsidRPr="00733636">
              <w:t xml:space="preserve"> than the 2016</w:t>
            </w:r>
            <w:r w:rsidR="00B336DF" w:rsidRPr="00733636">
              <w:noBreakHyphen/>
            </w:r>
            <w:r w:rsidR="0029101C" w:rsidRPr="00733636">
              <w:t>17 target due to internal funding repriori</w:t>
            </w:r>
            <w:r w:rsidR="003C0657" w:rsidRPr="00733636">
              <w:t>ti</w:t>
            </w:r>
            <w:r w:rsidR="0029101C" w:rsidRPr="00733636">
              <w:t>sation.</w:t>
            </w:r>
          </w:p>
        </w:tc>
        <w:tc>
          <w:tcPr>
            <w:cnfStyle w:val="000010000000" w:firstRow="0" w:lastRow="0" w:firstColumn="0" w:lastColumn="0" w:oddVBand="1" w:evenVBand="0" w:oddHBand="0" w:evenHBand="0" w:firstRowFirstColumn="0" w:firstRowLastColumn="0" w:lastRowFirstColumn="0" w:lastRowLastColumn="0"/>
            <w:tcW w:w="972" w:type="dxa"/>
          </w:tcPr>
          <w:p w:rsidR="0029101C" w:rsidRPr="00733636" w:rsidRDefault="0029101C" w:rsidP="0046076F">
            <w:pPr>
              <w:pStyle w:val="Tabletextcentred"/>
            </w:pPr>
            <w:r w:rsidRPr="00733636">
              <w:t>$</w:t>
            </w:r>
            <w:r w:rsidR="001E075F" w:rsidRPr="00322B59">
              <w:rPr>
                <w:rFonts w:ascii="Times New Roman" w:hAnsi="Times New Roman"/>
              </w:rPr>
              <w:t> </w:t>
            </w:r>
            <w:r w:rsidR="001E075F" w:rsidRPr="001E075F">
              <w:t>million</w:t>
            </w:r>
          </w:p>
        </w:tc>
        <w:tc>
          <w:tcPr>
            <w:cnfStyle w:val="000001000000" w:firstRow="0" w:lastRow="0" w:firstColumn="0" w:lastColumn="0" w:oddVBand="0" w:evenVBand="1" w:oddHBand="0" w:evenHBand="0" w:firstRowFirstColumn="0" w:firstRowLastColumn="0" w:lastRowFirstColumn="0" w:lastRowLastColumn="0"/>
            <w:tcW w:w="1008" w:type="dxa"/>
          </w:tcPr>
          <w:p w:rsidR="0029101C" w:rsidRPr="00F2216D" w:rsidRDefault="0029101C" w:rsidP="00F2216D">
            <w:pPr>
              <w:pStyle w:val="Tabletextright"/>
            </w:pPr>
            <w:r w:rsidRPr="00F2216D">
              <w:t>41.8</w:t>
            </w:r>
          </w:p>
        </w:tc>
        <w:tc>
          <w:tcPr>
            <w:cnfStyle w:val="000010000000" w:firstRow="0" w:lastRow="0" w:firstColumn="0" w:lastColumn="0" w:oddVBand="1" w:evenVBand="0" w:oddHBand="0" w:evenHBand="0" w:firstRowFirstColumn="0" w:firstRowLastColumn="0" w:lastRowFirstColumn="0" w:lastRowLastColumn="0"/>
            <w:tcW w:w="1008" w:type="dxa"/>
          </w:tcPr>
          <w:p w:rsidR="0029101C" w:rsidRPr="00F2216D" w:rsidRDefault="0029101C" w:rsidP="00F2216D">
            <w:pPr>
              <w:pStyle w:val="Tabletextright"/>
            </w:pPr>
            <w:r w:rsidRPr="00F2216D">
              <w:t>43.8</w:t>
            </w:r>
          </w:p>
        </w:tc>
        <w:tc>
          <w:tcPr>
            <w:cnfStyle w:val="000001000000" w:firstRow="0" w:lastRow="0" w:firstColumn="0" w:lastColumn="0" w:oddVBand="0" w:evenVBand="1" w:oddHBand="0" w:evenHBand="0" w:firstRowFirstColumn="0" w:firstRowLastColumn="0" w:lastRowFirstColumn="0" w:lastRowLastColumn="0"/>
            <w:tcW w:w="1324" w:type="dxa"/>
          </w:tcPr>
          <w:p w:rsidR="0029101C" w:rsidRPr="00F2216D" w:rsidRDefault="00313EF7" w:rsidP="00313EF7">
            <w:pPr>
              <w:pStyle w:val="Tabletextright"/>
            </w:pPr>
            <w:r>
              <w:t>(</w:t>
            </w:r>
            <w:r w:rsidR="0029101C" w:rsidRPr="00F2216D">
              <w:t>4.6</w:t>
            </w:r>
            <w:r>
              <w:t>)</w:t>
            </w:r>
          </w:p>
        </w:tc>
        <w:tc>
          <w:tcPr>
            <w:cnfStyle w:val="000010000000" w:firstRow="0" w:lastRow="0" w:firstColumn="0" w:lastColumn="0" w:oddVBand="1" w:evenVBand="0" w:oddHBand="0" w:evenHBand="0" w:firstRowFirstColumn="0" w:firstRowLastColumn="0" w:lastRowFirstColumn="0" w:lastRowLastColumn="0"/>
            <w:tcW w:w="926" w:type="dxa"/>
          </w:tcPr>
          <w:p w:rsidR="0029101C" w:rsidRPr="00733636" w:rsidRDefault="0029101C" w:rsidP="00DD7AE7">
            <w:pPr>
              <w:pStyle w:val="TargetMet"/>
            </w:pPr>
          </w:p>
        </w:tc>
      </w:tr>
    </w:tbl>
    <w:p w:rsidR="00956A92" w:rsidRPr="00733636" w:rsidRDefault="00956A92" w:rsidP="00292D5E">
      <w:pPr>
        <w:pStyle w:val="Spacer"/>
      </w:pPr>
      <w:bookmarkStart w:id="17" w:name="PerfOutput_end"/>
    </w:p>
    <w:bookmarkEnd w:id="17"/>
    <w:p w:rsidR="000D3009" w:rsidRPr="00733636" w:rsidRDefault="000D3009" w:rsidP="000D3009"/>
    <w:p w:rsidR="0029101C" w:rsidRPr="00733636" w:rsidRDefault="0029101C" w:rsidP="0029101C">
      <w:pPr>
        <w:pStyle w:val="Heading2"/>
        <w:rPr>
          <w:rFonts w:eastAsiaTheme="minorHAnsi"/>
        </w:rPr>
      </w:pPr>
      <w:r w:rsidRPr="00733636">
        <w:rPr>
          <w:rFonts w:eastAsiaTheme="minorHAnsi"/>
        </w:rPr>
        <w:t>Discontinued operations</w:t>
      </w:r>
    </w:p>
    <w:p w:rsidR="0029101C" w:rsidRPr="00733636" w:rsidRDefault="0029101C" w:rsidP="0029101C">
      <w:r w:rsidRPr="00733636">
        <w:t>There were no discontinued operations in 2016</w:t>
      </w:r>
      <w:r w:rsidR="00B336DF" w:rsidRPr="00733636">
        <w:noBreakHyphen/>
      </w:r>
      <w:r w:rsidRPr="00733636">
        <w:t>17.</w:t>
      </w:r>
    </w:p>
    <w:p w:rsidR="00C4305B" w:rsidRPr="00733636" w:rsidRDefault="00C4305B" w:rsidP="00C4305B">
      <w:pPr>
        <w:pStyle w:val="Spacer"/>
      </w:pPr>
    </w:p>
    <w:p w:rsidR="00C4305B" w:rsidRPr="00733636" w:rsidRDefault="00C4305B" w:rsidP="00C4305B">
      <w:pPr>
        <w:sectPr w:rsidR="00C4305B" w:rsidRPr="00733636" w:rsidSect="00292D5E">
          <w:pgSz w:w="11909" w:h="16834" w:code="9"/>
          <w:pgMar w:top="1728" w:right="1152" w:bottom="1152" w:left="1152" w:header="720" w:footer="288" w:gutter="0"/>
          <w:cols w:space="720"/>
          <w:noEndnote/>
        </w:sectPr>
      </w:pPr>
    </w:p>
    <w:p w:rsidR="005B32E9" w:rsidRPr="003527AD" w:rsidRDefault="00C4305B" w:rsidP="00C4305B">
      <w:pPr>
        <w:pStyle w:val="Heading2"/>
        <w:rPr>
          <w:vertAlign w:val="superscript"/>
        </w:rPr>
      </w:pPr>
      <w:r w:rsidRPr="005966B3">
        <w:t>Victorian Transport Fund</w:t>
      </w:r>
      <w:r w:rsidR="003527AD" w:rsidRPr="005966B3">
        <w:rPr>
          <w:vertAlign w:val="superscript"/>
        </w:rPr>
        <w:t>(a)</w:t>
      </w:r>
    </w:p>
    <w:p w:rsidR="00C4305B" w:rsidRDefault="00C4305B" w:rsidP="003527AD">
      <w:pPr>
        <w:pStyle w:val="Tableheading"/>
      </w:pPr>
      <w:r w:rsidRPr="00C4305B">
        <w:t>Balance of the trust as at 30 June 2017</w:t>
      </w:r>
    </w:p>
    <w:tbl>
      <w:tblPr>
        <w:tblStyle w:val="AnnualReportfinancialtable"/>
        <w:tblW w:w="4496" w:type="dxa"/>
        <w:tblLook w:val="04A0" w:firstRow="1" w:lastRow="0" w:firstColumn="1" w:lastColumn="0" w:noHBand="0" w:noVBand="1"/>
      </w:tblPr>
      <w:tblGrid>
        <w:gridCol w:w="3506"/>
        <w:gridCol w:w="990"/>
      </w:tblGrid>
      <w:tr w:rsidR="00241912" w:rsidRPr="00241912" w:rsidTr="00241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
            </w:pPr>
          </w:p>
        </w:tc>
        <w:tc>
          <w:tcPr>
            <w:tcW w:w="990" w:type="dxa"/>
            <w:noWrap/>
            <w:hideMark/>
          </w:tcPr>
          <w:p w:rsidR="00241912" w:rsidRPr="00241912" w:rsidRDefault="00241912" w:rsidP="00241912">
            <w:pPr>
              <w:pStyle w:val="Tabletextheadingright"/>
              <w:cnfStyle w:val="100000000000" w:firstRow="1" w:lastRow="0" w:firstColumn="0" w:lastColumn="0" w:oddVBand="0" w:evenVBand="0" w:oddHBand="0" w:evenHBand="0" w:firstRowFirstColumn="0" w:firstRowLastColumn="0" w:lastRowFirstColumn="0" w:lastRowLastColumn="0"/>
              <w:rPr>
                <w:b/>
              </w:rPr>
            </w:pPr>
            <w:r w:rsidRPr="00241912">
              <w:rPr>
                <w:b/>
              </w:rPr>
              <w:t>2016-17 actual</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
            </w:pPr>
          </w:p>
        </w:tc>
        <w:tc>
          <w:tcPr>
            <w:tcW w:w="990" w:type="dxa"/>
            <w:noWrap/>
            <w:hideMark/>
          </w:tcPr>
          <w:p w:rsidR="00241912" w:rsidRPr="00241912" w:rsidRDefault="00241912" w:rsidP="00241912">
            <w:pPr>
              <w:pStyle w:val="Tabletextheadingright"/>
              <w:cnfStyle w:val="000000000000" w:firstRow="0" w:lastRow="0" w:firstColumn="0" w:lastColumn="0" w:oddVBand="0" w:evenVBand="0" w:oddHBand="0" w:evenHBand="0" w:firstRowFirstColumn="0" w:firstRowLastColumn="0" w:lastRowFirstColumn="0" w:lastRowLastColumn="0"/>
            </w:pPr>
            <w:r>
              <w:t>$</w:t>
            </w:r>
            <w:r w:rsidRPr="00241912">
              <w:t>m</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bold"/>
            </w:pPr>
            <w:r w:rsidRPr="00241912">
              <w:t>Opening balance</w:t>
            </w:r>
          </w:p>
        </w:tc>
        <w:tc>
          <w:tcPr>
            <w:tcW w:w="990" w:type="dxa"/>
            <w:shd w:val="clear" w:color="auto" w:fill="E0E0E0"/>
            <w:noWrap/>
            <w:hideMark/>
          </w:tcPr>
          <w:p w:rsidR="00241912" w:rsidRPr="00241912" w:rsidRDefault="00241912" w:rsidP="00241912">
            <w:pPr>
              <w:pStyle w:val="Tabletextrightbold"/>
              <w:cnfStyle w:val="000000000000" w:firstRow="0" w:lastRow="0" w:firstColumn="0" w:lastColumn="0" w:oddVBand="0" w:evenVBand="0" w:oddHBand="0" w:evenHBand="0" w:firstRowFirstColumn="0" w:firstRowLastColumn="0" w:lastRowFirstColumn="0" w:lastRowLastColumn="0"/>
            </w:pPr>
            <w:r w:rsidRPr="00241912">
              <w:t>0</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
            </w:pPr>
            <w:r w:rsidRPr="00241912">
              <w:t>Receipts into the trust</w:t>
            </w:r>
          </w:p>
        </w:tc>
        <w:tc>
          <w:tcPr>
            <w:tcW w:w="990" w:type="dxa"/>
            <w:shd w:val="clear" w:color="auto" w:fill="E0E0E0"/>
            <w:noWrap/>
            <w:hideMark/>
          </w:tcPr>
          <w:p w:rsidR="00241912" w:rsidRPr="00F2216D" w:rsidRDefault="00241912" w:rsidP="00F2216D">
            <w:pPr>
              <w:pStyle w:val="Tabletextright"/>
              <w:cnfStyle w:val="000000000000" w:firstRow="0" w:lastRow="0" w:firstColumn="0" w:lastColumn="0" w:oddVBand="0" w:evenVBand="0" w:oddHBand="0" w:evenHBand="0" w:firstRowFirstColumn="0" w:firstRowLastColumn="0" w:lastRowFirstColumn="0" w:lastRowLastColumn="0"/>
            </w:pP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Proceeds from the Port of Melbourne transaction</w:t>
            </w:r>
          </w:p>
        </w:tc>
        <w:tc>
          <w:tcPr>
            <w:tcW w:w="990" w:type="dxa"/>
            <w:shd w:val="clear" w:color="auto" w:fill="E0E0E0"/>
            <w:noWrap/>
            <w:hideMark/>
          </w:tcPr>
          <w:p w:rsidR="00241912" w:rsidRPr="00F2216D" w:rsidRDefault="00241912" w:rsidP="00F2216D">
            <w:pPr>
              <w:pStyle w:val="Tabletextright"/>
              <w:cnfStyle w:val="000000000000" w:firstRow="0" w:lastRow="0" w:firstColumn="0" w:lastColumn="0" w:oddVBand="0" w:evenVBand="0" w:oddHBand="0" w:evenHBand="0" w:firstRowFirstColumn="0" w:firstRowLastColumn="0" w:lastRowFirstColumn="0" w:lastRowLastColumn="0"/>
            </w:pPr>
            <w:r w:rsidRPr="00F2216D">
              <w:t>9 735</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Public Account Advance</w:t>
            </w:r>
            <w:r w:rsidRPr="00241912">
              <w:rPr>
                <w:vertAlign w:val="superscript"/>
              </w:rPr>
              <w:t>(b)</w:t>
            </w:r>
          </w:p>
        </w:tc>
        <w:tc>
          <w:tcPr>
            <w:tcW w:w="990" w:type="dxa"/>
            <w:shd w:val="clear" w:color="auto" w:fill="E0E0E0"/>
            <w:noWrap/>
            <w:hideMark/>
          </w:tcPr>
          <w:p w:rsidR="00241912" w:rsidRPr="00F2216D" w:rsidRDefault="00241912" w:rsidP="00F2216D">
            <w:pPr>
              <w:pStyle w:val="Tabletextright"/>
              <w:cnfStyle w:val="000000000000" w:firstRow="0" w:lastRow="0" w:firstColumn="0" w:lastColumn="0" w:oddVBand="0" w:evenVBand="0" w:oddHBand="0" w:evenHBand="0" w:firstRowFirstColumn="0" w:firstRowLastColumn="0" w:lastRowFirstColumn="0" w:lastRowLastColumn="0"/>
            </w:pPr>
            <w:r w:rsidRPr="00F2216D">
              <w:t xml:space="preserve"> 483</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 xml:space="preserve">Interest revenue </w:t>
            </w:r>
          </w:p>
        </w:tc>
        <w:tc>
          <w:tcPr>
            <w:tcW w:w="990" w:type="dxa"/>
            <w:shd w:val="clear" w:color="auto" w:fill="E0E0E0"/>
            <w:noWrap/>
            <w:hideMark/>
          </w:tcPr>
          <w:p w:rsidR="00241912" w:rsidRPr="00F2216D" w:rsidRDefault="00241912" w:rsidP="00F2216D">
            <w:pPr>
              <w:pStyle w:val="Tabletextright"/>
              <w:cnfStyle w:val="000000000000" w:firstRow="0" w:lastRow="0" w:firstColumn="0" w:lastColumn="0" w:oddVBand="0" w:evenVBand="0" w:oddHBand="0" w:evenHBand="0" w:firstRowFirstColumn="0" w:firstRowLastColumn="0" w:lastRowFirstColumn="0" w:lastRowLastColumn="0"/>
            </w:pPr>
            <w:r w:rsidRPr="00F2216D">
              <w:t xml:space="preserve"> 99</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Commonwealth funding</w:t>
            </w:r>
            <w:r w:rsidRPr="00241912">
              <w:rPr>
                <w:vertAlign w:val="superscript"/>
              </w:rPr>
              <w:t>(c)</w:t>
            </w:r>
          </w:p>
        </w:tc>
        <w:tc>
          <w:tcPr>
            <w:tcW w:w="990" w:type="dxa"/>
            <w:shd w:val="clear" w:color="auto" w:fill="E0E0E0"/>
            <w:noWrap/>
            <w:hideMark/>
          </w:tcPr>
          <w:p w:rsidR="00241912" w:rsidRPr="00F2216D" w:rsidRDefault="00241912" w:rsidP="00F2216D">
            <w:pPr>
              <w:pStyle w:val="Tabletextright"/>
              <w:cnfStyle w:val="000000000000" w:firstRow="0" w:lastRow="0" w:firstColumn="0" w:lastColumn="0" w:oddVBand="0" w:evenVBand="0" w:oddHBand="0" w:evenHBand="0" w:firstRowFirstColumn="0" w:firstRowLastColumn="0" w:lastRowFirstColumn="0" w:lastRowLastColumn="0"/>
            </w:pPr>
            <w:r w:rsidRPr="00F2216D">
              <w:t xml:space="preserve"> 65</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bold"/>
            </w:pPr>
            <w:r w:rsidRPr="00241912">
              <w:t>Total funding available</w:t>
            </w:r>
          </w:p>
        </w:tc>
        <w:tc>
          <w:tcPr>
            <w:tcW w:w="990" w:type="dxa"/>
            <w:shd w:val="clear" w:color="auto" w:fill="E0E0E0"/>
            <w:noWrap/>
            <w:hideMark/>
          </w:tcPr>
          <w:p w:rsidR="00241912" w:rsidRPr="00241912" w:rsidRDefault="00241912" w:rsidP="00241912">
            <w:pPr>
              <w:pStyle w:val="Tabletextrightbold"/>
              <w:cnfStyle w:val="000000000000" w:firstRow="0" w:lastRow="0" w:firstColumn="0" w:lastColumn="0" w:oddVBand="0" w:evenVBand="0" w:oddHBand="0" w:evenHBand="0" w:firstRowFirstColumn="0" w:firstRowLastColumn="0" w:lastRowFirstColumn="0" w:lastRowLastColumn="0"/>
            </w:pPr>
            <w:r w:rsidRPr="00241912">
              <w:t>10 383</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
            </w:pPr>
          </w:p>
        </w:tc>
        <w:tc>
          <w:tcPr>
            <w:tcW w:w="990" w:type="dxa"/>
            <w:shd w:val="clear" w:color="auto" w:fill="E0E0E0"/>
            <w:noWrap/>
            <w:hideMark/>
          </w:tcPr>
          <w:p w:rsidR="00241912" w:rsidRPr="00241912" w:rsidRDefault="00241912" w:rsidP="00241912">
            <w:pPr>
              <w:pStyle w:val="Tabletextright"/>
              <w:cnfStyle w:val="000000000000" w:firstRow="0" w:lastRow="0" w:firstColumn="0" w:lastColumn="0" w:oddVBand="0" w:evenVBand="0" w:oddHBand="0" w:evenHBand="0" w:firstRowFirstColumn="0" w:firstRowLastColumn="0" w:lastRowFirstColumn="0" w:lastRowLastColumn="0"/>
            </w:pP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
            </w:pPr>
            <w:r w:rsidRPr="00241912">
              <w:t>Payments from the trust</w:t>
            </w:r>
            <w:r>
              <w:rPr>
                <w:vertAlign w:val="superscript"/>
              </w:rPr>
              <w:t>(d</w:t>
            </w:r>
            <w:r w:rsidRPr="00241912">
              <w:rPr>
                <w:vertAlign w:val="superscript"/>
              </w:rPr>
              <w:t>)</w:t>
            </w:r>
          </w:p>
        </w:tc>
        <w:tc>
          <w:tcPr>
            <w:tcW w:w="990" w:type="dxa"/>
            <w:shd w:val="clear" w:color="auto" w:fill="E0E0E0"/>
            <w:noWrap/>
            <w:hideMark/>
          </w:tcPr>
          <w:p w:rsidR="00241912" w:rsidRPr="00241912" w:rsidRDefault="00241912" w:rsidP="00241912">
            <w:pPr>
              <w:pStyle w:val="Tabletextright"/>
              <w:cnfStyle w:val="000000000000" w:firstRow="0" w:lastRow="0" w:firstColumn="0" w:lastColumn="0" w:oddVBand="0" w:evenVBand="0" w:oddHBand="0" w:evenHBand="0" w:firstRowFirstColumn="0" w:firstRowLastColumn="0" w:lastRowFirstColumn="0" w:lastRowLastColumn="0"/>
            </w:pP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Professional services associated with the lease transaction</w:t>
            </w:r>
          </w:p>
        </w:tc>
        <w:tc>
          <w:tcPr>
            <w:tcW w:w="990" w:type="dxa"/>
            <w:shd w:val="clear" w:color="auto" w:fill="E0E0E0"/>
            <w:noWrap/>
            <w:hideMark/>
          </w:tcPr>
          <w:p w:rsidR="00241912" w:rsidRPr="00241912" w:rsidRDefault="00241912" w:rsidP="00241912">
            <w:pPr>
              <w:pStyle w:val="Tabletextright"/>
              <w:cnfStyle w:val="000000000000" w:firstRow="0" w:lastRow="0" w:firstColumn="0" w:lastColumn="0" w:oddVBand="0" w:evenVBand="0" w:oddHBand="0" w:evenHBand="0" w:firstRowFirstColumn="0" w:firstRowLastColumn="0" w:lastRowFirstColumn="0" w:lastRowLastColumn="0"/>
            </w:pPr>
            <w:r w:rsidRPr="00241912">
              <w:t xml:space="preserve"> 26</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Level Crossing Removal Program</w:t>
            </w:r>
          </w:p>
        </w:tc>
        <w:tc>
          <w:tcPr>
            <w:tcW w:w="990" w:type="dxa"/>
            <w:shd w:val="clear" w:color="auto" w:fill="E0E0E0"/>
            <w:noWrap/>
            <w:hideMark/>
          </w:tcPr>
          <w:p w:rsidR="00241912" w:rsidRPr="00241912" w:rsidRDefault="00241912" w:rsidP="00241912">
            <w:pPr>
              <w:pStyle w:val="Tabletextright"/>
              <w:cnfStyle w:val="000000000000" w:firstRow="0" w:lastRow="0" w:firstColumn="0" w:lastColumn="0" w:oddVBand="0" w:evenVBand="0" w:oddHBand="0" w:evenHBand="0" w:firstRowFirstColumn="0" w:firstRowLastColumn="0" w:lastRowFirstColumn="0" w:lastRowLastColumn="0"/>
            </w:pPr>
            <w:r w:rsidRPr="00241912">
              <w:t>1 457</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Metro Tunnel</w:t>
            </w:r>
          </w:p>
        </w:tc>
        <w:tc>
          <w:tcPr>
            <w:tcW w:w="990" w:type="dxa"/>
            <w:shd w:val="clear" w:color="auto" w:fill="E0E0E0"/>
            <w:noWrap/>
            <w:hideMark/>
          </w:tcPr>
          <w:p w:rsidR="00241912" w:rsidRPr="00241912" w:rsidRDefault="00241912" w:rsidP="00241912">
            <w:pPr>
              <w:pStyle w:val="Tabletextright"/>
              <w:cnfStyle w:val="000000000000" w:firstRow="0" w:lastRow="0" w:firstColumn="0" w:lastColumn="0" w:oddVBand="0" w:evenVBand="0" w:oddHBand="0" w:evenHBand="0" w:firstRowFirstColumn="0" w:firstRowLastColumn="0" w:lastRowFirstColumn="0" w:lastRowLastColumn="0"/>
            </w:pPr>
            <w:r w:rsidRPr="00241912">
              <w:t xml:space="preserve"> 626</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hideMark/>
          </w:tcPr>
          <w:p w:rsidR="00241912" w:rsidRPr="00241912" w:rsidRDefault="00241912" w:rsidP="00241912">
            <w:pPr>
              <w:pStyle w:val="Tabletextindent"/>
              <w:spacing w:before="20" w:after="20"/>
              <w:ind w:left="270"/>
            </w:pPr>
            <w:r w:rsidRPr="00241912">
              <w:t>Caulfield to Dandenong conventional signalling and power infrastructure upgrade</w:t>
            </w:r>
          </w:p>
        </w:tc>
        <w:tc>
          <w:tcPr>
            <w:tcW w:w="990" w:type="dxa"/>
            <w:shd w:val="clear" w:color="auto" w:fill="E0E0E0"/>
            <w:noWrap/>
            <w:hideMark/>
          </w:tcPr>
          <w:p w:rsidR="00241912" w:rsidRPr="00241912" w:rsidRDefault="00241912" w:rsidP="00241912">
            <w:pPr>
              <w:pStyle w:val="Tabletextright"/>
              <w:cnfStyle w:val="000000000000" w:firstRow="0" w:lastRow="0" w:firstColumn="0" w:lastColumn="0" w:oddVBand="0" w:evenVBand="0" w:oddHBand="0" w:evenHBand="0" w:firstRowFirstColumn="0" w:firstRowLastColumn="0" w:lastRowFirstColumn="0" w:lastRowLastColumn="0"/>
            </w:pPr>
            <w:r w:rsidRPr="00241912">
              <w:t xml:space="preserve"> 230</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indent"/>
              <w:spacing w:before="20" w:after="20"/>
              <w:ind w:left="270"/>
            </w:pPr>
            <w:r w:rsidRPr="00241912">
              <w:t>Movement in accounts payable and provisions</w:t>
            </w:r>
          </w:p>
        </w:tc>
        <w:tc>
          <w:tcPr>
            <w:tcW w:w="990" w:type="dxa"/>
            <w:shd w:val="clear" w:color="auto" w:fill="E0E0E0"/>
            <w:noWrap/>
            <w:hideMark/>
          </w:tcPr>
          <w:p w:rsidR="00241912" w:rsidRPr="00241912" w:rsidRDefault="003243E1" w:rsidP="003243E1">
            <w:pPr>
              <w:pStyle w:val="Tabletextright"/>
              <w:cnfStyle w:val="000000000000" w:firstRow="0" w:lastRow="0" w:firstColumn="0" w:lastColumn="0" w:oddVBand="0" w:evenVBand="0" w:oddHBand="0" w:evenHBand="0" w:firstRowFirstColumn="0" w:firstRowLastColumn="0" w:lastRowFirstColumn="0" w:lastRowLastColumn="0"/>
            </w:pPr>
            <w:r>
              <w:t>(</w:t>
            </w:r>
            <w:r w:rsidR="00241912" w:rsidRPr="00241912">
              <w:t>350</w:t>
            </w:r>
            <w:r>
              <w:t>)</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bold"/>
            </w:pPr>
            <w:r w:rsidRPr="00241912">
              <w:t>Total payments from the trust</w:t>
            </w:r>
          </w:p>
        </w:tc>
        <w:tc>
          <w:tcPr>
            <w:tcW w:w="990" w:type="dxa"/>
            <w:shd w:val="clear" w:color="auto" w:fill="E0E0E0"/>
            <w:noWrap/>
            <w:hideMark/>
          </w:tcPr>
          <w:p w:rsidR="00241912" w:rsidRPr="00241912" w:rsidRDefault="00241912" w:rsidP="00241912">
            <w:pPr>
              <w:pStyle w:val="Tabletextrightbold"/>
              <w:cnfStyle w:val="000000000000" w:firstRow="0" w:lastRow="0" w:firstColumn="0" w:lastColumn="0" w:oddVBand="0" w:evenVBand="0" w:oddHBand="0" w:evenHBand="0" w:firstRowFirstColumn="0" w:firstRowLastColumn="0" w:lastRowFirstColumn="0" w:lastRowLastColumn="0"/>
            </w:pPr>
            <w:r w:rsidRPr="00241912">
              <w:t>1 988</w:t>
            </w:r>
          </w:p>
        </w:tc>
      </w:tr>
      <w:tr w:rsidR="00241912" w:rsidRPr="00241912" w:rsidTr="00241912">
        <w:tc>
          <w:tcPr>
            <w:cnfStyle w:val="001000000000" w:firstRow="0" w:lastRow="0" w:firstColumn="1" w:lastColumn="0" w:oddVBand="0" w:evenVBand="0" w:oddHBand="0" w:evenHBand="0" w:firstRowFirstColumn="0" w:firstRowLastColumn="0" w:lastRowFirstColumn="0" w:lastRowLastColumn="0"/>
            <w:tcW w:w="3506" w:type="dxa"/>
            <w:noWrap/>
            <w:hideMark/>
          </w:tcPr>
          <w:p w:rsidR="00241912" w:rsidRPr="00241912" w:rsidRDefault="00241912" w:rsidP="00241912">
            <w:pPr>
              <w:pStyle w:val="Tabletextbold"/>
            </w:pPr>
            <w:r w:rsidRPr="00241912">
              <w:t>Closing balance</w:t>
            </w:r>
          </w:p>
        </w:tc>
        <w:tc>
          <w:tcPr>
            <w:tcW w:w="990" w:type="dxa"/>
            <w:shd w:val="clear" w:color="auto" w:fill="E0E0E0"/>
            <w:noWrap/>
            <w:hideMark/>
          </w:tcPr>
          <w:p w:rsidR="00241912" w:rsidRPr="00241912" w:rsidRDefault="00241912" w:rsidP="00241912">
            <w:pPr>
              <w:pStyle w:val="Tabletextrightbold"/>
              <w:cnfStyle w:val="000000000000" w:firstRow="0" w:lastRow="0" w:firstColumn="0" w:lastColumn="0" w:oddVBand="0" w:evenVBand="0" w:oddHBand="0" w:evenHBand="0" w:firstRowFirstColumn="0" w:firstRowLastColumn="0" w:lastRowFirstColumn="0" w:lastRowLastColumn="0"/>
            </w:pPr>
            <w:r w:rsidRPr="00241912">
              <w:t>8 394</w:t>
            </w:r>
          </w:p>
        </w:tc>
      </w:tr>
    </w:tbl>
    <w:p w:rsidR="003527AD" w:rsidRDefault="003527AD" w:rsidP="003527AD">
      <w:pPr>
        <w:pStyle w:val="Notes"/>
      </w:pPr>
      <w:r>
        <w:t>Notes:</w:t>
      </w:r>
    </w:p>
    <w:p w:rsidR="00241912" w:rsidRDefault="00241912" w:rsidP="00241912">
      <w:pPr>
        <w:pStyle w:val="Notes"/>
      </w:pPr>
      <w:r>
        <w:t>(a) Reflects trust fund movements at a general government level.</w:t>
      </w:r>
    </w:p>
    <w:p w:rsidR="00241912" w:rsidRDefault="00241912" w:rsidP="00241912">
      <w:pPr>
        <w:pStyle w:val="Notes"/>
        <w:ind w:right="212"/>
      </w:pPr>
      <w:r>
        <w:t xml:space="preserve">(b) A Public Account Advance was provided under section 37 of the </w:t>
      </w:r>
      <w:r w:rsidRPr="00241912">
        <w:rPr>
          <w:i/>
        </w:rPr>
        <w:t>Financial Management Act 1994</w:t>
      </w:r>
      <w:r>
        <w:t xml:space="preserve"> to fund Level Crossing Removal Program expenditure incurred from 1 July 2016 until the  Port of Melbourne lease transaction was finalised on 31</w:t>
      </w:r>
      <w:r>
        <w:rPr>
          <w:rFonts w:ascii="Times New Roman" w:hAnsi="Times New Roman" w:cs="Times New Roman"/>
        </w:rPr>
        <w:t> </w:t>
      </w:r>
      <w:r>
        <w:t>October</w:t>
      </w:r>
      <w:r>
        <w:rPr>
          <w:rFonts w:ascii="Times New Roman" w:hAnsi="Times New Roman" w:cs="Times New Roman"/>
        </w:rPr>
        <w:t> </w:t>
      </w:r>
      <w:r>
        <w:t>2016.</w:t>
      </w:r>
    </w:p>
    <w:p w:rsidR="00241912" w:rsidRDefault="00241912" w:rsidP="00241912">
      <w:pPr>
        <w:pStyle w:val="Notes"/>
      </w:pPr>
      <w:r>
        <w:t>(c) Reflects the Commonwealth’s share for the Main Road (St</w:t>
      </w:r>
      <w:r>
        <w:rPr>
          <w:rFonts w:ascii="Times New Roman" w:hAnsi="Times New Roman" w:cs="Times New Roman"/>
        </w:rPr>
        <w:t> </w:t>
      </w:r>
      <w:r>
        <w:t>Albans) project delivered as part of the Level Crossing Removal Program in 2016-17.</w:t>
      </w:r>
    </w:p>
    <w:p w:rsidR="00241912" w:rsidRDefault="00241912" w:rsidP="00241912">
      <w:pPr>
        <w:pStyle w:val="Notes"/>
      </w:pPr>
      <w:r>
        <w:t>(d) Regional projects worth $1.06 billion to be funded from the proceeds were reported on page 10 of 2017-18 Budget Paper No.</w:t>
      </w:r>
      <w:r>
        <w:rPr>
          <w:rFonts w:ascii="Times New Roman" w:hAnsi="Times New Roman" w:cs="Times New Roman"/>
        </w:rPr>
        <w:t> </w:t>
      </w:r>
      <w:r>
        <w:t xml:space="preserve">4. After the </w:t>
      </w:r>
      <w:r w:rsidRPr="00241912">
        <w:rPr>
          <w:i/>
        </w:rPr>
        <w:t>2017-18 Budget</w:t>
      </w:r>
      <w:r>
        <w:t xml:space="preserve">, the Commonwealth Government </w:t>
      </w:r>
      <w:r w:rsidR="000F1630" w:rsidRPr="000F1630">
        <w:t xml:space="preserve">agreed to the Victorian Government’s Regional Rail Revival package announced in the </w:t>
      </w:r>
      <w:r w:rsidR="000F1630" w:rsidRPr="000F1630">
        <w:rPr>
          <w:i/>
        </w:rPr>
        <w:t>2017</w:t>
      </w:r>
      <w:r w:rsidR="000F1630">
        <w:rPr>
          <w:i/>
        </w:rPr>
        <w:noBreakHyphen/>
      </w:r>
      <w:r w:rsidR="000F1630" w:rsidRPr="000F1630">
        <w:rPr>
          <w:i/>
        </w:rPr>
        <w:t>18 Budget</w:t>
      </w:r>
      <w:r>
        <w:t>. The spending profile of the Regional Rail Revival package is subject to negotiations between the State and the Commonwealth. The actual expenditure for regional projects w</w:t>
      </w:r>
      <w:r w:rsidR="009636FA">
        <w:t>ill be incurred and reported in</w:t>
      </w:r>
      <w:r w:rsidR="009636FA">
        <w:rPr>
          <w:rFonts w:ascii="Times New Roman" w:hAnsi="Times New Roman" w:cs="Times New Roman"/>
        </w:rPr>
        <w:t> </w:t>
      </w:r>
      <w:r>
        <w:t>2017-18.</w:t>
      </w:r>
    </w:p>
    <w:p w:rsidR="007A79F6" w:rsidRPr="00733636" w:rsidRDefault="003527AD" w:rsidP="003527AD">
      <w:pPr>
        <w:pStyle w:val="Heading2"/>
      </w:pPr>
      <w:r>
        <w:br w:type="column"/>
      </w:r>
      <w:bookmarkStart w:id="18" w:name="_Toc335747362"/>
      <w:bookmarkStart w:id="19" w:name="_Toc337034820"/>
      <w:bookmarkStart w:id="20" w:name="BudgetPortfolioOutcomes_start"/>
      <w:r w:rsidR="007A79F6" w:rsidRPr="00733636">
        <w:t>Budget portfolio outcomes</w:t>
      </w:r>
      <w:bookmarkEnd w:id="18"/>
      <w:bookmarkEnd w:id="19"/>
    </w:p>
    <w:bookmarkEnd w:id="20"/>
    <w:p w:rsidR="004F74CE" w:rsidRPr="00733636" w:rsidRDefault="004F74CE" w:rsidP="004F74CE">
      <w:r w:rsidRPr="00733636">
        <w:t>The budget portfolio outcomes statements provide a comparison between the actual financial information of all general government entities within the portfolio and the forecasted financial information published in the budget papers. The budget portfolio outcomes comprise the comprehensive operating statement, balance sheet, statement of changes in equity, cash flow statement, and administered items statement.</w:t>
      </w:r>
    </w:p>
    <w:p w:rsidR="004F74CE" w:rsidRPr="00733636" w:rsidRDefault="004F74CE" w:rsidP="004F74CE">
      <w:r w:rsidRPr="00733636">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w:t>
      </w:r>
    </w:p>
    <w:p w:rsidR="00602226" w:rsidRPr="00733636" w:rsidRDefault="004F74CE" w:rsidP="004F74CE">
      <w:r w:rsidRPr="00733636">
        <w:t>The following budget portfolio outcomes statements are not subject to</w:t>
      </w:r>
      <w:r w:rsidR="005B32E9" w:rsidRPr="00733636">
        <w:t xml:space="preserve"> audit by the Victorian Auditor</w:t>
      </w:r>
      <w:r w:rsidR="005B32E9" w:rsidRPr="00733636">
        <w:noBreakHyphen/>
      </w:r>
      <w:r w:rsidRPr="00733636">
        <w:t>General</w:t>
      </w:r>
      <w:r w:rsidR="00241912">
        <w:t>’</w:t>
      </w:r>
      <w:r w:rsidRPr="00733636">
        <w:t>s Office. They are not prepared on the same basis as the Department</w:t>
      </w:r>
      <w:r w:rsidR="00241912">
        <w:t>’</w:t>
      </w:r>
      <w:r w:rsidRPr="00733636">
        <w:t>s financial statements as they include the consolidated financial information of Essential Services Commission and CenITex in addition to that of the Department. Essential Services Commission and CenITex are not consolidated in the Department</w:t>
      </w:r>
      <w:r w:rsidR="00241912">
        <w:t>’</w:t>
      </w:r>
      <w:r w:rsidRPr="00733636">
        <w:t>s audited financial statements enclosed within this annual report, as they prepare separate annual reports for tabling in Parliament. Further, the Department</w:t>
      </w:r>
      <w:r w:rsidR="00241912">
        <w:t>’</w:t>
      </w:r>
      <w:r w:rsidRPr="00733636">
        <w:t xml:space="preserve">s audited financial statements include certain whole of government transactions, as referred to in </w:t>
      </w:r>
      <w:r w:rsidRPr="009175D7">
        <w:t>note</w:t>
      </w:r>
      <w:r w:rsidR="009175D7" w:rsidRPr="009175D7">
        <w:t xml:space="preserve"> 4.2</w:t>
      </w:r>
      <w:r w:rsidRPr="00733636">
        <w:t xml:space="preserve">. Otherwise, albeit in </w:t>
      </w:r>
      <w:r w:rsidR="00B5040E" w:rsidRPr="00733636">
        <w:t xml:space="preserve">a </w:t>
      </w:r>
      <w:r w:rsidRPr="00733636">
        <w:t>different format, the following statements are reflective of the audited financial statements.</w:t>
      </w:r>
    </w:p>
    <w:p w:rsidR="005F181D" w:rsidRPr="00733636" w:rsidRDefault="005F181D" w:rsidP="00A24CB8">
      <w:pPr>
        <w:rPr>
          <w:rFonts w:cstheme="minorHAnsi"/>
        </w:rPr>
      </w:pPr>
    </w:p>
    <w:p w:rsidR="00564D58" w:rsidRPr="00733636" w:rsidRDefault="00564D58" w:rsidP="00F93A60">
      <w:pPr>
        <w:pStyle w:val="Heading2"/>
        <w:sectPr w:rsidR="00564D58" w:rsidRPr="00733636" w:rsidSect="007A79F6">
          <w:pgSz w:w="11909" w:h="16834" w:code="9"/>
          <w:pgMar w:top="1728" w:right="1152" w:bottom="1152" w:left="1152" w:header="720" w:footer="288" w:gutter="0"/>
          <w:cols w:num="2" w:space="720"/>
          <w:noEndnote/>
        </w:sectPr>
      </w:pPr>
    </w:p>
    <w:p w:rsidR="00A24CB8" w:rsidRPr="00733636" w:rsidRDefault="00A24CB8" w:rsidP="00602226">
      <w:pPr>
        <w:pStyle w:val="Heading2"/>
      </w:pPr>
      <w:r w:rsidRPr="00733636">
        <w:t>Budget portfolio outcomes</w:t>
      </w:r>
    </w:p>
    <w:p w:rsidR="00A24CB8" w:rsidRPr="00733636" w:rsidRDefault="00A24CB8" w:rsidP="00602226">
      <w:pPr>
        <w:pStyle w:val="Heading3"/>
      </w:pPr>
      <w:r w:rsidRPr="00733636">
        <w:t xml:space="preserve">Comprehensive operating statement for the year ended </w:t>
      </w:r>
      <w:r w:rsidR="00702BE9" w:rsidRPr="00733636">
        <w:t>30</w:t>
      </w:r>
      <w:r w:rsidR="00702BE9" w:rsidRPr="00322B59">
        <w:rPr>
          <w:rFonts w:ascii="Times New Roman" w:hAnsi="Times New Roman" w:cs="Times New Roman"/>
        </w:rPr>
        <w:t> </w:t>
      </w:r>
      <w:r w:rsidR="00702BE9" w:rsidRPr="00733636">
        <w:t>June</w:t>
      </w:r>
      <w:r w:rsidR="00702BE9" w:rsidRPr="00322B59">
        <w:rPr>
          <w:rFonts w:ascii="Times New Roman" w:hAnsi="Times New Roman" w:cs="Times New Roman"/>
        </w:rPr>
        <w:t> </w:t>
      </w:r>
      <w:r w:rsidR="009D7C0D" w:rsidRPr="00733636">
        <w:t>2017</w:t>
      </w:r>
    </w:p>
    <w:tbl>
      <w:tblPr>
        <w:tblW w:w="7938" w:type="dxa"/>
        <w:tblLayout w:type="fixed"/>
        <w:tblLook w:val="0000" w:firstRow="0" w:lastRow="0" w:firstColumn="0" w:lastColumn="0" w:noHBand="0" w:noVBand="0"/>
      </w:tblPr>
      <w:tblGrid>
        <w:gridCol w:w="4608"/>
        <w:gridCol w:w="1110"/>
        <w:gridCol w:w="1110"/>
        <w:gridCol w:w="1110"/>
      </w:tblGrid>
      <w:tr w:rsidR="00602226" w:rsidRPr="00733636" w:rsidTr="00DB38B7">
        <w:trPr>
          <w:trHeight w:val="285"/>
        </w:trPr>
        <w:tc>
          <w:tcPr>
            <w:tcW w:w="4608" w:type="dxa"/>
            <w:shd w:val="clear" w:color="auto" w:fill="auto"/>
            <w:vAlign w:val="bottom"/>
          </w:tcPr>
          <w:p w:rsidR="00602226" w:rsidRPr="00733636" w:rsidRDefault="00602226" w:rsidP="00602226">
            <w:pPr>
              <w:pStyle w:val="Tabletextheadingleft"/>
            </w:pPr>
            <w:r w:rsidRPr="00733636">
              <w:t>Controlled</w:t>
            </w:r>
          </w:p>
        </w:tc>
        <w:tc>
          <w:tcPr>
            <w:tcW w:w="1110" w:type="dxa"/>
            <w:shd w:val="clear" w:color="auto" w:fill="auto"/>
            <w:noWrap/>
            <w:vAlign w:val="bottom"/>
          </w:tcPr>
          <w:p w:rsidR="00602226" w:rsidRPr="00733636" w:rsidRDefault="007F6FBF" w:rsidP="007F6FBF">
            <w:pPr>
              <w:pStyle w:val="Tabletextheadingright"/>
            </w:pPr>
            <w:r w:rsidRPr="00733636">
              <w:t>2016</w:t>
            </w:r>
            <w:r w:rsidR="00B336DF" w:rsidRPr="00733636">
              <w:noBreakHyphen/>
            </w:r>
            <w:r w:rsidR="00602226" w:rsidRPr="00733636">
              <w:t>1</w:t>
            </w:r>
            <w:r w:rsidRPr="00733636">
              <w:t>7</w:t>
            </w:r>
            <w:r w:rsidR="00602226" w:rsidRPr="00733636">
              <w:br/>
              <w:t>actual</w:t>
            </w:r>
          </w:p>
        </w:tc>
        <w:tc>
          <w:tcPr>
            <w:tcW w:w="1110" w:type="dxa"/>
            <w:shd w:val="clear" w:color="auto" w:fill="auto"/>
            <w:noWrap/>
            <w:vAlign w:val="bottom"/>
          </w:tcPr>
          <w:p w:rsidR="00602226" w:rsidRPr="00733636" w:rsidRDefault="007F6FBF" w:rsidP="007F6FBF">
            <w:pPr>
              <w:pStyle w:val="Tabletextheadingright"/>
            </w:pPr>
            <w:r w:rsidRPr="00733636">
              <w:t>2016</w:t>
            </w:r>
            <w:r w:rsidR="00B336DF" w:rsidRPr="00733636">
              <w:noBreakHyphen/>
            </w:r>
            <w:r w:rsidR="00602226" w:rsidRPr="00733636">
              <w:t>1</w:t>
            </w:r>
            <w:r w:rsidRPr="00733636">
              <w:t>7</w:t>
            </w:r>
            <w:r w:rsidR="00602226" w:rsidRPr="00733636">
              <w:br/>
              <w:t>budget</w:t>
            </w:r>
          </w:p>
        </w:tc>
        <w:tc>
          <w:tcPr>
            <w:tcW w:w="1110" w:type="dxa"/>
            <w:shd w:val="clear" w:color="auto" w:fill="auto"/>
            <w:noWrap/>
            <w:vAlign w:val="bottom"/>
          </w:tcPr>
          <w:p w:rsidR="00602226" w:rsidRPr="00733636" w:rsidRDefault="00602226" w:rsidP="00602226">
            <w:pPr>
              <w:pStyle w:val="Tabletextheadingright"/>
            </w:pPr>
            <w:r w:rsidRPr="00733636">
              <w:t>Variation</w:t>
            </w:r>
            <w:r w:rsidRPr="00733636">
              <w:rPr>
                <w:vertAlign w:val="superscript"/>
              </w:rPr>
              <w:t xml:space="preserve"> </w:t>
            </w:r>
          </w:p>
        </w:tc>
      </w:tr>
      <w:tr w:rsidR="00602226" w:rsidRPr="00733636" w:rsidTr="00DB38B7">
        <w:trPr>
          <w:trHeight w:val="300"/>
        </w:trPr>
        <w:tc>
          <w:tcPr>
            <w:tcW w:w="4608" w:type="dxa"/>
            <w:shd w:val="clear" w:color="auto" w:fill="auto"/>
            <w:vAlign w:val="bottom"/>
          </w:tcPr>
          <w:p w:rsidR="00602226" w:rsidRPr="00733636" w:rsidRDefault="00602226" w:rsidP="00A448E4">
            <w:pPr>
              <w:pStyle w:val="Tabletext"/>
              <w:rPr>
                <w:rFonts w:ascii="Arial" w:hAnsi="Arial"/>
              </w:rPr>
            </w:pPr>
          </w:p>
        </w:tc>
        <w:tc>
          <w:tcPr>
            <w:tcW w:w="1110" w:type="dxa"/>
            <w:shd w:val="clear" w:color="auto" w:fill="auto"/>
            <w:noWrap/>
          </w:tcPr>
          <w:p w:rsidR="00602226" w:rsidRPr="00733636" w:rsidRDefault="00602226" w:rsidP="00602226">
            <w:pPr>
              <w:pStyle w:val="Tabletextheadingright"/>
            </w:pPr>
            <w:r w:rsidRPr="00733636">
              <w:t>$m</w:t>
            </w:r>
          </w:p>
        </w:tc>
        <w:tc>
          <w:tcPr>
            <w:tcW w:w="1110" w:type="dxa"/>
            <w:shd w:val="clear" w:color="auto" w:fill="auto"/>
            <w:noWrap/>
          </w:tcPr>
          <w:p w:rsidR="00602226" w:rsidRPr="00733636" w:rsidRDefault="00602226" w:rsidP="00602226">
            <w:pPr>
              <w:pStyle w:val="Tabletextheadingright"/>
            </w:pPr>
            <w:r w:rsidRPr="00733636">
              <w:t>$m</w:t>
            </w:r>
          </w:p>
        </w:tc>
        <w:tc>
          <w:tcPr>
            <w:tcW w:w="1110" w:type="dxa"/>
            <w:shd w:val="clear" w:color="auto" w:fill="auto"/>
            <w:noWrap/>
          </w:tcPr>
          <w:p w:rsidR="00602226" w:rsidRPr="00733636" w:rsidRDefault="00602226" w:rsidP="00602226">
            <w:pPr>
              <w:pStyle w:val="Tabletextheadingright"/>
            </w:pPr>
            <w:r w:rsidRPr="00733636">
              <w:t>%</w:t>
            </w:r>
          </w:p>
        </w:tc>
      </w:tr>
      <w:tr w:rsidR="00602226" w:rsidRPr="00733636" w:rsidTr="004F74CE">
        <w:trPr>
          <w:trHeight w:val="255"/>
        </w:trPr>
        <w:tc>
          <w:tcPr>
            <w:tcW w:w="4608" w:type="dxa"/>
            <w:shd w:val="clear" w:color="auto" w:fill="auto"/>
            <w:vAlign w:val="bottom"/>
          </w:tcPr>
          <w:p w:rsidR="00602226" w:rsidRPr="00733636" w:rsidRDefault="00602226" w:rsidP="00722E5C">
            <w:pPr>
              <w:pStyle w:val="Tabletextbold"/>
            </w:pPr>
            <w:r w:rsidRPr="00733636">
              <w:t>Income from transactions</w:t>
            </w:r>
          </w:p>
        </w:tc>
        <w:tc>
          <w:tcPr>
            <w:tcW w:w="1110" w:type="dxa"/>
            <w:shd w:val="clear" w:color="auto" w:fill="E0E0E0"/>
            <w:noWrap/>
          </w:tcPr>
          <w:p w:rsidR="00602226" w:rsidRPr="00733636" w:rsidRDefault="00602226" w:rsidP="004F74CE">
            <w:pPr>
              <w:pStyle w:val="Tabletextright"/>
            </w:pPr>
          </w:p>
        </w:tc>
        <w:tc>
          <w:tcPr>
            <w:tcW w:w="1110" w:type="dxa"/>
            <w:shd w:val="clear" w:color="auto" w:fill="auto"/>
            <w:noWrap/>
          </w:tcPr>
          <w:p w:rsidR="00602226" w:rsidRPr="00733636" w:rsidRDefault="00602226" w:rsidP="004F74CE">
            <w:pPr>
              <w:pStyle w:val="Tabletextright"/>
            </w:pPr>
          </w:p>
        </w:tc>
        <w:tc>
          <w:tcPr>
            <w:tcW w:w="1110" w:type="dxa"/>
            <w:shd w:val="clear" w:color="auto" w:fill="E0E0E0"/>
            <w:noWrap/>
          </w:tcPr>
          <w:p w:rsidR="00602226" w:rsidRPr="00733636" w:rsidRDefault="00602226" w:rsidP="004F74CE">
            <w:pPr>
              <w:pStyle w:val="Tabletextright"/>
            </w:pPr>
          </w:p>
        </w:tc>
      </w:tr>
      <w:tr w:rsidR="004F74CE" w:rsidRPr="00733636" w:rsidTr="004F74CE">
        <w:trPr>
          <w:trHeight w:val="255"/>
        </w:trPr>
        <w:tc>
          <w:tcPr>
            <w:tcW w:w="4608" w:type="dxa"/>
            <w:shd w:val="clear" w:color="auto" w:fill="auto"/>
            <w:vAlign w:val="bottom"/>
          </w:tcPr>
          <w:p w:rsidR="004F74CE" w:rsidRPr="00733636" w:rsidRDefault="004F74CE" w:rsidP="00602226">
            <w:pPr>
              <w:pStyle w:val="Tabletext"/>
            </w:pPr>
            <w:r w:rsidRPr="00733636">
              <w:t>Output appropriations</w:t>
            </w:r>
          </w:p>
        </w:tc>
        <w:tc>
          <w:tcPr>
            <w:tcW w:w="1110" w:type="dxa"/>
            <w:shd w:val="clear" w:color="auto" w:fill="E0E0E0"/>
            <w:noWrap/>
          </w:tcPr>
          <w:p w:rsidR="004F74CE" w:rsidRPr="00733636" w:rsidRDefault="004F74CE" w:rsidP="004F74CE">
            <w:pPr>
              <w:pStyle w:val="Tabletextright"/>
            </w:pPr>
            <w:r w:rsidRPr="00733636">
              <w:t>353.2</w:t>
            </w:r>
          </w:p>
        </w:tc>
        <w:tc>
          <w:tcPr>
            <w:tcW w:w="1110" w:type="dxa"/>
            <w:shd w:val="clear" w:color="auto" w:fill="auto"/>
            <w:noWrap/>
          </w:tcPr>
          <w:p w:rsidR="004F74CE" w:rsidRPr="00733636" w:rsidRDefault="004F74CE" w:rsidP="004F74CE">
            <w:pPr>
              <w:pStyle w:val="Tabletextright"/>
            </w:pPr>
            <w:r w:rsidRPr="00733636">
              <w:t>258.5</w:t>
            </w:r>
          </w:p>
        </w:tc>
        <w:tc>
          <w:tcPr>
            <w:tcW w:w="1110" w:type="dxa"/>
            <w:shd w:val="clear" w:color="auto" w:fill="E0E0E0"/>
            <w:noWrap/>
          </w:tcPr>
          <w:p w:rsidR="004F74CE" w:rsidRPr="00733636" w:rsidRDefault="004F74CE" w:rsidP="004F74CE">
            <w:pPr>
              <w:pStyle w:val="Tabletextright"/>
            </w:pPr>
            <w:r w:rsidRPr="00733636">
              <w:t>36.6</w:t>
            </w:r>
          </w:p>
        </w:tc>
      </w:tr>
      <w:tr w:rsidR="004F74CE" w:rsidRPr="00733636" w:rsidTr="004F74CE">
        <w:trPr>
          <w:trHeight w:val="285"/>
        </w:trPr>
        <w:tc>
          <w:tcPr>
            <w:tcW w:w="4608" w:type="dxa"/>
            <w:shd w:val="clear" w:color="auto" w:fill="auto"/>
            <w:vAlign w:val="bottom"/>
          </w:tcPr>
          <w:p w:rsidR="004F74CE" w:rsidRPr="00733636" w:rsidRDefault="004F74CE" w:rsidP="00602226">
            <w:pPr>
              <w:pStyle w:val="Tabletext"/>
            </w:pPr>
            <w:r w:rsidRPr="00733636">
              <w:t>Interest</w:t>
            </w:r>
          </w:p>
        </w:tc>
        <w:tc>
          <w:tcPr>
            <w:tcW w:w="1110" w:type="dxa"/>
            <w:shd w:val="clear" w:color="auto" w:fill="E0E0E0"/>
            <w:noWrap/>
          </w:tcPr>
          <w:p w:rsidR="004F74CE" w:rsidRPr="00733636" w:rsidRDefault="004F74CE" w:rsidP="004F74CE">
            <w:pPr>
              <w:pStyle w:val="Tabletextright"/>
            </w:pPr>
            <w:r w:rsidRPr="00733636">
              <w:t>1.3</w:t>
            </w:r>
          </w:p>
        </w:tc>
        <w:tc>
          <w:tcPr>
            <w:tcW w:w="1110" w:type="dxa"/>
            <w:shd w:val="clear" w:color="auto" w:fill="auto"/>
            <w:noWrap/>
          </w:tcPr>
          <w:p w:rsidR="004F74CE" w:rsidRPr="00733636" w:rsidRDefault="004F74CE" w:rsidP="004F74CE">
            <w:pPr>
              <w:pStyle w:val="Tabletextright"/>
            </w:pPr>
            <w:r w:rsidRPr="00733636">
              <w:t>1.7</w:t>
            </w:r>
          </w:p>
        </w:tc>
        <w:tc>
          <w:tcPr>
            <w:tcW w:w="1110" w:type="dxa"/>
            <w:shd w:val="clear" w:color="auto" w:fill="E0E0E0"/>
            <w:noWrap/>
          </w:tcPr>
          <w:p w:rsidR="004F74CE" w:rsidRPr="00733636" w:rsidRDefault="004F74CE" w:rsidP="004F74CE">
            <w:pPr>
              <w:pStyle w:val="Tabletextright"/>
            </w:pPr>
            <w:r w:rsidRPr="00733636">
              <w:t>(24.6)</w:t>
            </w:r>
          </w:p>
        </w:tc>
      </w:tr>
      <w:tr w:rsidR="004F74CE" w:rsidRPr="00733636" w:rsidTr="004F74CE">
        <w:trPr>
          <w:trHeight w:val="255"/>
        </w:trPr>
        <w:tc>
          <w:tcPr>
            <w:tcW w:w="4608" w:type="dxa"/>
            <w:shd w:val="clear" w:color="auto" w:fill="auto"/>
            <w:vAlign w:val="bottom"/>
          </w:tcPr>
          <w:p w:rsidR="004F74CE" w:rsidRPr="00733636" w:rsidRDefault="004F74CE" w:rsidP="00602226">
            <w:pPr>
              <w:pStyle w:val="Tabletext"/>
            </w:pPr>
            <w:r w:rsidRPr="00733636">
              <w:t>Sale of goods and services</w:t>
            </w:r>
          </w:p>
        </w:tc>
        <w:tc>
          <w:tcPr>
            <w:tcW w:w="1110" w:type="dxa"/>
            <w:shd w:val="clear" w:color="auto" w:fill="E0E0E0"/>
            <w:noWrap/>
          </w:tcPr>
          <w:p w:rsidR="004F74CE" w:rsidRPr="00733636" w:rsidRDefault="004F74CE" w:rsidP="004F74CE">
            <w:pPr>
              <w:pStyle w:val="Tabletextright"/>
            </w:pPr>
            <w:r w:rsidRPr="00733636">
              <w:t>180.2</w:t>
            </w:r>
          </w:p>
        </w:tc>
        <w:tc>
          <w:tcPr>
            <w:tcW w:w="1110" w:type="dxa"/>
            <w:shd w:val="clear" w:color="auto" w:fill="auto"/>
            <w:noWrap/>
          </w:tcPr>
          <w:p w:rsidR="004F74CE" w:rsidRPr="00733636" w:rsidRDefault="004F74CE" w:rsidP="004F74CE">
            <w:pPr>
              <w:pStyle w:val="Tabletextright"/>
            </w:pPr>
            <w:r w:rsidRPr="00733636">
              <w:t>163.6</w:t>
            </w:r>
          </w:p>
        </w:tc>
        <w:tc>
          <w:tcPr>
            <w:tcW w:w="1110" w:type="dxa"/>
            <w:shd w:val="clear" w:color="auto" w:fill="E0E0E0"/>
            <w:noWrap/>
          </w:tcPr>
          <w:p w:rsidR="004F74CE" w:rsidRPr="00733636" w:rsidRDefault="004F74CE" w:rsidP="004F74CE">
            <w:pPr>
              <w:pStyle w:val="Tabletextright"/>
            </w:pPr>
            <w:r w:rsidRPr="00733636">
              <w:t>10.2</w:t>
            </w:r>
          </w:p>
        </w:tc>
      </w:tr>
      <w:tr w:rsidR="004F74CE" w:rsidRPr="00733636" w:rsidTr="004F74CE">
        <w:trPr>
          <w:trHeight w:val="255"/>
        </w:trPr>
        <w:tc>
          <w:tcPr>
            <w:tcW w:w="4608" w:type="dxa"/>
            <w:shd w:val="clear" w:color="auto" w:fill="auto"/>
            <w:vAlign w:val="bottom"/>
          </w:tcPr>
          <w:p w:rsidR="004F74CE" w:rsidRPr="00733636" w:rsidRDefault="004F74CE" w:rsidP="00602226">
            <w:pPr>
              <w:pStyle w:val="Tabletext"/>
            </w:pPr>
            <w:r w:rsidRPr="00733636">
              <w:t>Grants</w:t>
            </w:r>
          </w:p>
        </w:tc>
        <w:tc>
          <w:tcPr>
            <w:tcW w:w="1110" w:type="dxa"/>
            <w:shd w:val="clear" w:color="auto" w:fill="E0E0E0"/>
            <w:noWrap/>
          </w:tcPr>
          <w:p w:rsidR="004F74CE" w:rsidRPr="00733636" w:rsidRDefault="004F74CE" w:rsidP="004F74CE">
            <w:pPr>
              <w:pStyle w:val="Tabletextright"/>
            </w:pPr>
            <w:r w:rsidRPr="00733636">
              <w:t>3.3</w:t>
            </w:r>
          </w:p>
        </w:tc>
        <w:tc>
          <w:tcPr>
            <w:tcW w:w="1110" w:type="dxa"/>
            <w:shd w:val="clear" w:color="auto" w:fill="auto"/>
            <w:noWrap/>
          </w:tcPr>
          <w:p w:rsidR="004F74CE" w:rsidRPr="00733636" w:rsidRDefault="004F74CE" w:rsidP="004F74CE">
            <w:pPr>
              <w:pStyle w:val="Tabletextright"/>
            </w:pPr>
            <w:r w:rsidRPr="00733636">
              <w:t>–</w:t>
            </w:r>
          </w:p>
        </w:tc>
        <w:tc>
          <w:tcPr>
            <w:tcW w:w="1110" w:type="dxa"/>
            <w:shd w:val="clear" w:color="auto" w:fill="E0E0E0"/>
            <w:noWrap/>
          </w:tcPr>
          <w:p w:rsidR="004F74CE" w:rsidRPr="00733636" w:rsidRDefault="004F74CE" w:rsidP="004F74CE">
            <w:pPr>
              <w:pStyle w:val="Tabletextright"/>
            </w:pPr>
            <w:r w:rsidRPr="00733636">
              <w:t>n/a</w:t>
            </w:r>
          </w:p>
        </w:tc>
      </w:tr>
      <w:tr w:rsidR="004F74CE" w:rsidRPr="00733636" w:rsidTr="004F74CE">
        <w:trPr>
          <w:trHeight w:val="255"/>
        </w:trPr>
        <w:tc>
          <w:tcPr>
            <w:tcW w:w="4608" w:type="dxa"/>
            <w:shd w:val="clear" w:color="auto" w:fill="auto"/>
            <w:vAlign w:val="bottom"/>
          </w:tcPr>
          <w:p w:rsidR="004F74CE" w:rsidRPr="00733636" w:rsidRDefault="004F74CE" w:rsidP="00602226">
            <w:pPr>
              <w:pStyle w:val="Tabletext"/>
            </w:pPr>
            <w:r w:rsidRPr="00733636">
              <w:t>Fair value of assets and services received free of charge or for nominal consideration</w:t>
            </w:r>
          </w:p>
        </w:tc>
        <w:tc>
          <w:tcPr>
            <w:tcW w:w="1110" w:type="dxa"/>
            <w:shd w:val="clear" w:color="auto" w:fill="E0E0E0"/>
            <w:noWrap/>
          </w:tcPr>
          <w:p w:rsidR="004F74CE" w:rsidRPr="00733636" w:rsidRDefault="004F74CE" w:rsidP="004F74CE">
            <w:pPr>
              <w:pStyle w:val="Tabletextright"/>
            </w:pPr>
            <w:r w:rsidRPr="00733636">
              <w:t>0.2</w:t>
            </w:r>
          </w:p>
        </w:tc>
        <w:tc>
          <w:tcPr>
            <w:tcW w:w="1110" w:type="dxa"/>
            <w:shd w:val="clear" w:color="auto" w:fill="auto"/>
            <w:noWrap/>
          </w:tcPr>
          <w:p w:rsidR="004F74CE" w:rsidRPr="00733636" w:rsidRDefault="004F74CE" w:rsidP="004F74CE">
            <w:pPr>
              <w:pStyle w:val="Tabletextright"/>
            </w:pPr>
            <w:r w:rsidRPr="00733636">
              <w:t>–</w:t>
            </w:r>
          </w:p>
        </w:tc>
        <w:tc>
          <w:tcPr>
            <w:tcW w:w="1110" w:type="dxa"/>
            <w:shd w:val="clear" w:color="auto" w:fill="E0E0E0"/>
            <w:noWrap/>
          </w:tcPr>
          <w:p w:rsidR="004F74CE" w:rsidRPr="00733636" w:rsidRDefault="004F74CE" w:rsidP="004F74CE">
            <w:pPr>
              <w:pStyle w:val="Tabletextright"/>
            </w:pPr>
            <w:r w:rsidRPr="00733636">
              <w:t>n/a</w:t>
            </w:r>
          </w:p>
        </w:tc>
      </w:tr>
      <w:tr w:rsidR="004F74CE" w:rsidRPr="00733636" w:rsidTr="004F74CE">
        <w:trPr>
          <w:trHeight w:val="270"/>
        </w:trPr>
        <w:tc>
          <w:tcPr>
            <w:tcW w:w="4608" w:type="dxa"/>
            <w:shd w:val="clear" w:color="auto" w:fill="auto"/>
            <w:vAlign w:val="bottom"/>
          </w:tcPr>
          <w:p w:rsidR="004F74CE" w:rsidRPr="00733636" w:rsidRDefault="004F74CE" w:rsidP="00602226">
            <w:pPr>
              <w:pStyle w:val="Tabletext"/>
            </w:pPr>
            <w:r w:rsidRPr="00733636">
              <w:t>Other income</w:t>
            </w:r>
          </w:p>
        </w:tc>
        <w:tc>
          <w:tcPr>
            <w:tcW w:w="1110" w:type="dxa"/>
            <w:shd w:val="clear" w:color="auto" w:fill="E0E0E0"/>
            <w:noWrap/>
          </w:tcPr>
          <w:p w:rsidR="004F74CE" w:rsidRPr="00733636" w:rsidRDefault="004F74CE" w:rsidP="004F74CE">
            <w:pPr>
              <w:pStyle w:val="Tabletextright"/>
            </w:pPr>
            <w:r w:rsidRPr="00733636">
              <w:t>24.9</w:t>
            </w:r>
          </w:p>
        </w:tc>
        <w:tc>
          <w:tcPr>
            <w:tcW w:w="1110" w:type="dxa"/>
            <w:shd w:val="clear" w:color="auto" w:fill="auto"/>
            <w:noWrap/>
          </w:tcPr>
          <w:p w:rsidR="004F74CE" w:rsidRPr="00733636" w:rsidRDefault="004F74CE" w:rsidP="004F74CE">
            <w:pPr>
              <w:pStyle w:val="Tabletextright"/>
            </w:pPr>
            <w:r w:rsidRPr="00733636">
              <w:t>30.4</w:t>
            </w:r>
          </w:p>
        </w:tc>
        <w:tc>
          <w:tcPr>
            <w:tcW w:w="1110" w:type="dxa"/>
            <w:shd w:val="clear" w:color="auto" w:fill="E0E0E0"/>
            <w:noWrap/>
          </w:tcPr>
          <w:p w:rsidR="004F74CE" w:rsidRPr="00733636" w:rsidRDefault="004F74CE" w:rsidP="004F74CE">
            <w:pPr>
              <w:pStyle w:val="Tabletextright"/>
            </w:pPr>
            <w:r w:rsidRPr="00733636">
              <w:t>(18.1)</w:t>
            </w:r>
          </w:p>
        </w:tc>
      </w:tr>
      <w:tr w:rsidR="004F74CE" w:rsidRPr="00733636" w:rsidTr="004F74CE">
        <w:trPr>
          <w:trHeight w:val="255"/>
        </w:trPr>
        <w:tc>
          <w:tcPr>
            <w:tcW w:w="4608" w:type="dxa"/>
            <w:shd w:val="clear" w:color="auto" w:fill="auto"/>
            <w:vAlign w:val="bottom"/>
          </w:tcPr>
          <w:p w:rsidR="004F74CE" w:rsidRPr="00733636" w:rsidRDefault="004F74CE" w:rsidP="00722E5C">
            <w:pPr>
              <w:pStyle w:val="Tabletextbold"/>
            </w:pPr>
            <w:r w:rsidRPr="00733636">
              <w:t>Total income from transactions</w:t>
            </w:r>
          </w:p>
        </w:tc>
        <w:tc>
          <w:tcPr>
            <w:tcW w:w="1110" w:type="dxa"/>
            <w:shd w:val="clear" w:color="auto" w:fill="E0E0E0"/>
            <w:noWrap/>
          </w:tcPr>
          <w:p w:rsidR="004F74CE" w:rsidRPr="00733636" w:rsidRDefault="004F74CE" w:rsidP="004F74CE">
            <w:pPr>
              <w:pStyle w:val="Tabletextrightbold"/>
            </w:pPr>
            <w:r w:rsidRPr="00733636">
              <w:t>563.1</w:t>
            </w:r>
          </w:p>
        </w:tc>
        <w:tc>
          <w:tcPr>
            <w:tcW w:w="1110" w:type="dxa"/>
            <w:shd w:val="clear" w:color="auto" w:fill="auto"/>
            <w:noWrap/>
          </w:tcPr>
          <w:p w:rsidR="004F74CE" w:rsidRPr="00733636" w:rsidRDefault="004F74CE" w:rsidP="004F74CE">
            <w:pPr>
              <w:pStyle w:val="Tabletextrightbold"/>
            </w:pPr>
            <w:r w:rsidRPr="00733636">
              <w:t>454.2</w:t>
            </w:r>
          </w:p>
        </w:tc>
        <w:tc>
          <w:tcPr>
            <w:tcW w:w="1110" w:type="dxa"/>
            <w:shd w:val="clear" w:color="auto" w:fill="E0E0E0"/>
            <w:noWrap/>
          </w:tcPr>
          <w:p w:rsidR="004F74CE" w:rsidRPr="00733636" w:rsidRDefault="004F74CE" w:rsidP="00ED4FE1">
            <w:pPr>
              <w:pStyle w:val="Tabletextrightbold"/>
            </w:pPr>
            <w:r w:rsidRPr="00733636">
              <w:t>2</w:t>
            </w:r>
            <w:r w:rsidR="00ED4FE1">
              <w:t>4</w:t>
            </w:r>
            <w:r w:rsidRPr="00733636">
              <w:t>.</w:t>
            </w:r>
            <w:r w:rsidR="00ED4FE1">
              <w:t>0</w:t>
            </w:r>
          </w:p>
        </w:tc>
      </w:tr>
      <w:tr w:rsidR="004F74CE" w:rsidRPr="00733636" w:rsidTr="004F74CE">
        <w:trPr>
          <w:trHeight w:val="255"/>
        </w:trPr>
        <w:tc>
          <w:tcPr>
            <w:tcW w:w="4608" w:type="dxa"/>
            <w:shd w:val="clear" w:color="auto" w:fill="auto"/>
            <w:vAlign w:val="bottom"/>
          </w:tcPr>
          <w:p w:rsidR="004F74CE" w:rsidRPr="00733636" w:rsidRDefault="004F74CE" w:rsidP="00A448E4">
            <w:pPr>
              <w:pStyle w:val="Tabletext"/>
              <w:rPr>
                <w:rFonts w:ascii="Arial" w:hAnsi="Arial"/>
              </w:rPr>
            </w:pPr>
          </w:p>
        </w:tc>
        <w:tc>
          <w:tcPr>
            <w:tcW w:w="1110" w:type="dxa"/>
            <w:shd w:val="clear" w:color="auto" w:fill="E0E0E0"/>
            <w:noWrap/>
          </w:tcPr>
          <w:p w:rsidR="004F74CE" w:rsidRPr="00733636" w:rsidRDefault="004F74CE" w:rsidP="004F74CE">
            <w:pPr>
              <w:pStyle w:val="Tabletextright"/>
            </w:pPr>
          </w:p>
        </w:tc>
        <w:tc>
          <w:tcPr>
            <w:tcW w:w="1110" w:type="dxa"/>
            <w:shd w:val="clear" w:color="auto" w:fill="auto"/>
            <w:noWrap/>
          </w:tcPr>
          <w:p w:rsidR="004F74CE" w:rsidRPr="00733636" w:rsidRDefault="004F74CE" w:rsidP="004F74CE">
            <w:pPr>
              <w:pStyle w:val="Tabletextright"/>
            </w:pPr>
          </w:p>
        </w:tc>
        <w:tc>
          <w:tcPr>
            <w:tcW w:w="1110" w:type="dxa"/>
            <w:shd w:val="clear" w:color="auto" w:fill="E0E0E0"/>
            <w:noWrap/>
          </w:tcPr>
          <w:p w:rsidR="004F74CE" w:rsidRPr="00733636" w:rsidRDefault="004F74CE" w:rsidP="004F74CE">
            <w:pPr>
              <w:pStyle w:val="Tabletextright"/>
            </w:pPr>
          </w:p>
        </w:tc>
      </w:tr>
      <w:tr w:rsidR="004F74CE" w:rsidRPr="00733636" w:rsidTr="004F74CE">
        <w:trPr>
          <w:trHeight w:val="255"/>
        </w:trPr>
        <w:tc>
          <w:tcPr>
            <w:tcW w:w="4608" w:type="dxa"/>
            <w:shd w:val="clear" w:color="auto" w:fill="auto"/>
            <w:vAlign w:val="bottom"/>
          </w:tcPr>
          <w:p w:rsidR="004F74CE" w:rsidRPr="00733636" w:rsidRDefault="004F74CE" w:rsidP="00722E5C">
            <w:pPr>
              <w:pStyle w:val="Tabletextbold"/>
            </w:pPr>
            <w:r w:rsidRPr="00733636">
              <w:t>Expenses from transactions</w:t>
            </w:r>
          </w:p>
        </w:tc>
        <w:tc>
          <w:tcPr>
            <w:tcW w:w="1110" w:type="dxa"/>
            <w:shd w:val="clear" w:color="auto" w:fill="E0E0E0"/>
            <w:noWrap/>
          </w:tcPr>
          <w:p w:rsidR="004F74CE" w:rsidRPr="00733636" w:rsidRDefault="004F74CE" w:rsidP="004F74CE">
            <w:pPr>
              <w:pStyle w:val="Tabletextright"/>
            </w:pPr>
          </w:p>
        </w:tc>
        <w:tc>
          <w:tcPr>
            <w:tcW w:w="1110" w:type="dxa"/>
            <w:shd w:val="clear" w:color="auto" w:fill="auto"/>
            <w:noWrap/>
          </w:tcPr>
          <w:p w:rsidR="004F74CE" w:rsidRPr="00733636" w:rsidRDefault="004F74CE" w:rsidP="004F74CE">
            <w:pPr>
              <w:pStyle w:val="Tabletextright"/>
            </w:pPr>
          </w:p>
        </w:tc>
        <w:tc>
          <w:tcPr>
            <w:tcW w:w="1110" w:type="dxa"/>
            <w:shd w:val="clear" w:color="auto" w:fill="E0E0E0"/>
            <w:noWrap/>
          </w:tcPr>
          <w:p w:rsidR="004F74CE" w:rsidRPr="00733636" w:rsidRDefault="004F74CE" w:rsidP="004F74CE">
            <w:pPr>
              <w:pStyle w:val="Tabletextright"/>
            </w:pPr>
          </w:p>
        </w:tc>
      </w:tr>
      <w:tr w:rsidR="004F74CE" w:rsidRPr="00733636" w:rsidTr="004F74CE">
        <w:trPr>
          <w:trHeight w:val="285"/>
        </w:trPr>
        <w:tc>
          <w:tcPr>
            <w:tcW w:w="4608" w:type="dxa"/>
            <w:shd w:val="clear" w:color="auto" w:fill="auto"/>
            <w:vAlign w:val="bottom"/>
          </w:tcPr>
          <w:p w:rsidR="004F74CE" w:rsidRPr="00733636" w:rsidRDefault="004F74CE" w:rsidP="00602226">
            <w:pPr>
              <w:pStyle w:val="Tabletext"/>
            </w:pPr>
            <w:r w:rsidRPr="00733636">
              <w:t>Employee benefits</w:t>
            </w:r>
          </w:p>
        </w:tc>
        <w:tc>
          <w:tcPr>
            <w:tcW w:w="1110" w:type="dxa"/>
            <w:shd w:val="clear" w:color="auto" w:fill="E0E0E0"/>
            <w:noWrap/>
          </w:tcPr>
          <w:p w:rsidR="004F74CE" w:rsidRPr="00733636" w:rsidRDefault="004F74CE" w:rsidP="004F74CE">
            <w:pPr>
              <w:pStyle w:val="Tabletextright"/>
            </w:pPr>
            <w:r w:rsidRPr="00733636">
              <w:t>206.4</w:t>
            </w:r>
          </w:p>
        </w:tc>
        <w:tc>
          <w:tcPr>
            <w:tcW w:w="1110" w:type="dxa"/>
            <w:shd w:val="clear" w:color="auto" w:fill="auto"/>
            <w:noWrap/>
          </w:tcPr>
          <w:p w:rsidR="004F74CE" w:rsidRPr="00733636" w:rsidRDefault="004F74CE" w:rsidP="004F74CE">
            <w:pPr>
              <w:pStyle w:val="Tabletextright"/>
            </w:pPr>
            <w:r w:rsidRPr="00733636">
              <w:t>200.5</w:t>
            </w:r>
          </w:p>
        </w:tc>
        <w:tc>
          <w:tcPr>
            <w:tcW w:w="1110" w:type="dxa"/>
            <w:shd w:val="clear" w:color="auto" w:fill="E0E0E0"/>
            <w:noWrap/>
          </w:tcPr>
          <w:p w:rsidR="004F74CE" w:rsidRPr="00733636" w:rsidRDefault="004F74CE" w:rsidP="004F74CE">
            <w:pPr>
              <w:pStyle w:val="Tabletextright"/>
            </w:pPr>
            <w:r w:rsidRPr="00733636">
              <w:t>2.9</w:t>
            </w:r>
          </w:p>
        </w:tc>
      </w:tr>
      <w:tr w:rsidR="004F74CE" w:rsidRPr="00733636" w:rsidTr="004F74CE">
        <w:trPr>
          <w:trHeight w:val="255"/>
        </w:trPr>
        <w:tc>
          <w:tcPr>
            <w:tcW w:w="4608" w:type="dxa"/>
            <w:shd w:val="clear" w:color="auto" w:fill="auto"/>
            <w:vAlign w:val="bottom"/>
          </w:tcPr>
          <w:p w:rsidR="004F74CE" w:rsidRPr="00733636" w:rsidRDefault="004F74CE" w:rsidP="00602226">
            <w:pPr>
              <w:pStyle w:val="Tabletext"/>
            </w:pPr>
            <w:r w:rsidRPr="00733636">
              <w:t>Depreciation</w:t>
            </w:r>
          </w:p>
        </w:tc>
        <w:tc>
          <w:tcPr>
            <w:tcW w:w="1110" w:type="dxa"/>
            <w:shd w:val="clear" w:color="auto" w:fill="E0E0E0"/>
            <w:noWrap/>
          </w:tcPr>
          <w:p w:rsidR="004F74CE" w:rsidRPr="00733636" w:rsidRDefault="004F74CE" w:rsidP="004F74CE">
            <w:pPr>
              <w:pStyle w:val="Tabletextright"/>
            </w:pPr>
            <w:r w:rsidRPr="00733636">
              <w:t>36.8</w:t>
            </w:r>
          </w:p>
        </w:tc>
        <w:tc>
          <w:tcPr>
            <w:tcW w:w="1110" w:type="dxa"/>
            <w:shd w:val="clear" w:color="auto" w:fill="auto"/>
            <w:noWrap/>
          </w:tcPr>
          <w:p w:rsidR="004F74CE" w:rsidRPr="00733636" w:rsidRDefault="004F74CE" w:rsidP="004F74CE">
            <w:pPr>
              <w:pStyle w:val="Tabletextright"/>
            </w:pPr>
            <w:r w:rsidRPr="00733636">
              <w:t>42.5</w:t>
            </w:r>
          </w:p>
        </w:tc>
        <w:tc>
          <w:tcPr>
            <w:tcW w:w="1110" w:type="dxa"/>
            <w:shd w:val="clear" w:color="auto" w:fill="E0E0E0"/>
            <w:noWrap/>
          </w:tcPr>
          <w:p w:rsidR="004F74CE" w:rsidRPr="00733636" w:rsidRDefault="004F74CE" w:rsidP="004F74CE">
            <w:pPr>
              <w:pStyle w:val="Tabletextright"/>
            </w:pPr>
            <w:r w:rsidRPr="00733636">
              <w:t>(13.4)</w:t>
            </w:r>
          </w:p>
        </w:tc>
      </w:tr>
      <w:tr w:rsidR="004F74CE" w:rsidRPr="00733636" w:rsidTr="004F74CE">
        <w:trPr>
          <w:trHeight w:val="285"/>
        </w:trPr>
        <w:tc>
          <w:tcPr>
            <w:tcW w:w="4608" w:type="dxa"/>
            <w:shd w:val="clear" w:color="auto" w:fill="auto"/>
            <w:vAlign w:val="bottom"/>
          </w:tcPr>
          <w:p w:rsidR="004F74CE" w:rsidRPr="00733636" w:rsidRDefault="004F74CE" w:rsidP="007F6FBF">
            <w:pPr>
              <w:pStyle w:val="Tabletext"/>
            </w:pPr>
            <w:r w:rsidRPr="00733636">
              <w:t>Interest expense</w:t>
            </w:r>
          </w:p>
        </w:tc>
        <w:tc>
          <w:tcPr>
            <w:tcW w:w="1110" w:type="dxa"/>
            <w:shd w:val="clear" w:color="auto" w:fill="E0E0E0"/>
            <w:noWrap/>
          </w:tcPr>
          <w:p w:rsidR="004F74CE" w:rsidRPr="00733636" w:rsidRDefault="004F74CE" w:rsidP="004F74CE">
            <w:pPr>
              <w:pStyle w:val="Tabletextright"/>
            </w:pPr>
            <w:r w:rsidRPr="00733636">
              <w:t>–</w:t>
            </w:r>
          </w:p>
        </w:tc>
        <w:tc>
          <w:tcPr>
            <w:tcW w:w="1110" w:type="dxa"/>
            <w:shd w:val="clear" w:color="auto" w:fill="auto"/>
            <w:noWrap/>
          </w:tcPr>
          <w:p w:rsidR="004F74CE" w:rsidRPr="00733636" w:rsidRDefault="004F74CE" w:rsidP="004F74CE">
            <w:pPr>
              <w:pStyle w:val="Tabletextright"/>
            </w:pPr>
            <w:r w:rsidRPr="00733636">
              <w:t>0.2</w:t>
            </w:r>
          </w:p>
        </w:tc>
        <w:tc>
          <w:tcPr>
            <w:tcW w:w="1110" w:type="dxa"/>
            <w:shd w:val="clear" w:color="auto" w:fill="E0E0E0"/>
            <w:noWrap/>
          </w:tcPr>
          <w:p w:rsidR="004F74CE" w:rsidRPr="00733636" w:rsidRDefault="004F74CE" w:rsidP="00834D97">
            <w:pPr>
              <w:pStyle w:val="Tabletextright"/>
            </w:pPr>
            <w:r w:rsidRPr="00733636">
              <w:t>(</w:t>
            </w:r>
            <w:r w:rsidR="00834D97">
              <w:t>100.0</w:t>
            </w:r>
            <w:r w:rsidRPr="00733636">
              <w:t>)</w:t>
            </w:r>
          </w:p>
        </w:tc>
      </w:tr>
      <w:tr w:rsidR="004F74CE" w:rsidRPr="00733636" w:rsidTr="004F74CE">
        <w:trPr>
          <w:trHeight w:val="255"/>
        </w:trPr>
        <w:tc>
          <w:tcPr>
            <w:tcW w:w="4608" w:type="dxa"/>
            <w:shd w:val="clear" w:color="auto" w:fill="auto"/>
            <w:vAlign w:val="bottom"/>
          </w:tcPr>
          <w:p w:rsidR="004F74CE" w:rsidRPr="00733636" w:rsidRDefault="004F74CE" w:rsidP="00602226">
            <w:pPr>
              <w:pStyle w:val="Tabletext"/>
            </w:pPr>
            <w:r w:rsidRPr="00733636">
              <w:t>Grants and other transfers</w:t>
            </w:r>
          </w:p>
        </w:tc>
        <w:tc>
          <w:tcPr>
            <w:tcW w:w="1110" w:type="dxa"/>
            <w:shd w:val="clear" w:color="auto" w:fill="E0E0E0"/>
            <w:noWrap/>
          </w:tcPr>
          <w:p w:rsidR="004F74CE" w:rsidRPr="00733636" w:rsidRDefault="004F74CE" w:rsidP="004F74CE">
            <w:pPr>
              <w:pStyle w:val="Tabletextright"/>
            </w:pPr>
            <w:r w:rsidRPr="00733636">
              <w:t>10.9</w:t>
            </w:r>
          </w:p>
        </w:tc>
        <w:tc>
          <w:tcPr>
            <w:tcW w:w="1110" w:type="dxa"/>
            <w:shd w:val="clear" w:color="auto" w:fill="auto"/>
            <w:noWrap/>
          </w:tcPr>
          <w:p w:rsidR="004F74CE" w:rsidRPr="00733636" w:rsidRDefault="004F74CE" w:rsidP="004F74CE">
            <w:pPr>
              <w:pStyle w:val="Tabletextright"/>
            </w:pPr>
            <w:r w:rsidRPr="00733636">
              <w:t>5.5</w:t>
            </w:r>
          </w:p>
        </w:tc>
        <w:tc>
          <w:tcPr>
            <w:tcW w:w="1110" w:type="dxa"/>
            <w:shd w:val="clear" w:color="auto" w:fill="E0E0E0"/>
            <w:noWrap/>
          </w:tcPr>
          <w:p w:rsidR="004F74CE" w:rsidRPr="00733636" w:rsidRDefault="004F74CE" w:rsidP="004F74CE">
            <w:pPr>
              <w:pStyle w:val="Tabletextright"/>
            </w:pPr>
            <w:r w:rsidRPr="00733636">
              <w:t>98.6</w:t>
            </w:r>
          </w:p>
        </w:tc>
      </w:tr>
      <w:tr w:rsidR="004F74CE" w:rsidRPr="00733636" w:rsidTr="004F74CE">
        <w:trPr>
          <w:trHeight w:val="300"/>
        </w:trPr>
        <w:tc>
          <w:tcPr>
            <w:tcW w:w="4608" w:type="dxa"/>
            <w:shd w:val="clear" w:color="auto" w:fill="auto"/>
            <w:vAlign w:val="bottom"/>
          </w:tcPr>
          <w:p w:rsidR="004F74CE" w:rsidRPr="00733636" w:rsidRDefault="004F74CE" w:rsidP="00602226">
            <w:pPr>
              <w:pStyle w:val="Tabletext"/>
            </w:pPr>
            <w:r w:rsidRPr="00733636">
              <w:t xml:space="preserve">Capital asset charge </w:t>
            </w:r>
          </w:p>
        </w:tc>
        <w:tc>
          <w:tcPr>
            <w:tcW w:w="1110" w:type="dxa"/>
            <w:shd w:val="clear" w:color="auto" w:fill="E0E0E0"/>
            <w:noWrap/>
          </w:tcPr>
          <w:p w:rsidR="004F74CE" w:rsidRPr="00733636" w:rsidRDefault="004F74CE" w:rsidP="004F74CE">
            <w:pPr>
              <w:pStyle w:val="Tabletextright"/>
            </w:pPr>
            <w:r w:rsidRPr="00733636">
              <w:t>21.8</w:t>
            </w:r>
          </w:p>
        </w:tc>
        <w:tc>
          <w:tcPr>
            <w:tcW w:w="1110" w:type="dxa"/>
            <w:shd w:val="clear" w:color="auto" w:fill="auto"/>
            <w:noWrap/>
          </w:tcPr>
          <w:p w:rsidR="004F74CE" w:rsidRPr="00733636" w:rsidRDefault="004F74CE" w:rsidP="004F74CE">
            <w:pPr>
              <w:pStyle w:val="Tabletextright"/>
            </w:pPr>
            <w:r w:rsidRPr="00733636">
              <w:t>21.8</w:t>
            </w:r>
          </w:p>
        </w:tc>
        <w:tc>
          <w:tcPr>
            <w:tcW w:w="1110" w:type="dxa"/>
            <w:shd w:val="clear" w:color="auto" w:fill="E0E0E0"/>
            <w:noWrap/>
          </w:tcPr>
          <w:p w:rsidR="004F74CE" w:rsidRPr="00733636" w:rsidRDefault="00834D97" w:rsidP="004F74CE">
            <w:pPr>
              <w:pStyle w:val="Tabletextright"/>
            </w:pPr>
            <w:r>
              <w:t>–</w:t>
            </w:r>
          </w:p>
        </w:tc>
      </w:tr>
      <w:tr w:rsidR="004F74CE" w:rsidRPr="00733636" w:rsidTr="004F74CE">
        <w:trPr>
          <w:trHeight w:val="270"/>
        </w:trPr>
        <w:tc>
          <w:tcPr>
            <w:tcW w:w="4608" w:type="dxa"/>
            <w:shd w:val="clear" w:color="auto" w:fill="auto"/>
            <w:vAlign w:val="bottom"/>
          </w:tcPr>
          <w:p w:rsidR="004F74CE" w:rsidRPr="00733636" w:rsidRDefault="004F74CE" w:rsidP="004F74CE">
            <w:pPr>
              <w:pStyle w:val="Tabletext"/>
            </w:pPr>
            <w:r w:rsidRPr="00733636">
              <w:t xml:space="preserve">Other operating expenses </w:t>
            </w:r>
            <w:r w:rsidRPr="00733636">
              <w:rPr>
                <w:vertAlign w:val="superscript"/>
              </w:rPr>
              <w:t>(a)</w:t>
            </w:r>
          </w:p>
        </w:tc>
        <w:tc>
          <w:tcPr>
            <w:tcW w:w="1110" w:type="dxa"/>
            <w:shd w:val="clear" w:color="auto" w:fill="E0E0E0"/>
            <w:noWrap/>
          </w:tcPr>
          <w:p w:rsidR="004F74CE" w:rsidRPr="00733636" w:rsidRDefault="004F74CE" w:rsidP="004F74CE">
            <w:pPr>
              <w:pStyle w:val="Tabletextright"/>
            </w:pPr>
            <w:r w:rsidRPr="00733636">
              <w:t>274.1</w:t>
            </w:r>
          </w:p>
        </w:tc>
        <w:tc>
          <w:tcPr>
            <w:tcW w:w="1110" w:type="dxa"/>
            <w:shd w:val="clear" w:color="auto" w:fill="auto"/>
            <w:noWrap/>
          </w:tcPr>
          <w:p w:rsidR="004F74CE" w:rsidRPr="00733636" w:rsidRDefault="004F74CE" w:rsidP="004F74CE">
            <w:pPr>
              <w:pStyle w:val="Tabletextright"/>
            </w:pPr>
            <w:r w:rsidRPr="00733636">
              <w:t>171.8</w:t>
            </w:r>
          </w:p>
        </w:tc>
        <w:tc>
          <w:tcPr>
            <w:tcW w:w="1110" w:type="dxa"/>
            <w:shd w:val="clear" w:color="auto" w:fill="E0E0E0"/>
            <w:noWrap/>
          </w:tcPr>
          <w:p w:rsidR="004F74CE" w:rsidRPr="00733636" w:rsidRDefault="004F74CE" w:rsidP="004F74CE">
            <w:pPr>
              <w:pStyle w:val="Tabletextright"/>
            </w:pPr>
            <w:r w:rsidRPr="00733636">
              <w:t>59.6</w:t>
            </w:r>
          </w:p>
        </w:tc>
      </w:tr>
      <w:tr w:rsidR="004F74CE" w:rsidRPr="00733636" w:rsidTr="004F74CE">
        <w:trPr>
          <w:trHeight w:val="270"/>
        </w:trPr>
        <w:tc>
          <w:tcPr>
            <w:tcW w:w="4608" w:type="dxa"/>
            <w:shd w:val="clear" w:color="auto" w:fill="auto"/>
            <w:vAlign w:val="bottom"/>
          </w:tcPr>
          <w:p w:rsidR="004F74CE" w:rsidRPr="00733636" w:rsidRDefault="004F74CE" w:rsidP="00722E5C">
            <w:pPr>
              <w:pStyle w:val="Tabletextbold"/>
            </w:pPr>
            <w:r w:rsidRPr="00733636">
              <w:t>Total expenses from transactions</w:t>
            </w:r>
          </w:p>
        </w:tc>
        <w:tc>
          <w:tcPr>
            <w:tcW w:w="1110" w:type="dxa"/>
            <w:shd w:val="clear" w:color="auto" w:fill="E0E0E0"/>
            <w:noWrap/>
          </w:tcPr>
          <w:p w:rsidR="004F74CE" w:rsidRPr="00733636" w:rsidRDefault="004F74CE" w:rsidP="004F74CE">
            <w:pPr>
              <w:pStyle w:val="Tabletextrightbold"/>
            </w:pPr>
            <w:r w:rsidRPr="00733636">
              <w:t>550.1</w:t>
            </w:r>
          </w:p>
        </w:tc>
        <w:tc>
          <w:tcPr>
            <w:tcW w:w="1110" w:type="dxa"/>
            <w:shd w:val="clear" w:color="auto" w:fill="auto"/>
            <w:noWrap/>
          </w:tcPr>
          <w:p w:rsidR="004F74CE" w:rsidRPr="00733636" w:rsidRDefault="004F74CE" w:rsidP="004F74CE">
            <w:pPr>
              <w:pStyle w:val="Tabletextrightbold"/>
            </w:pPr>
            <w:r w:rsidRPr="00733636">
              <w:t>442.3</w:t>
            </w:r>
          </w:p>
        </w:tc>
        <w:tc>
          <w:tcPr>
            <w:tcW w:w="1110" w:type="dxa"/>
            <w:shd w:val="clear" w:color="auto" w:fill="E0E0E0"/>
            <w:noWrap/>
          </w:tcPr>
          <w:p w:rsidR="004F74CE" w:rsidRPr="00733636" w:rsidRDefault="004F74CE" w:rsidP="004F74CE">
            <w:pPr>
              <w:pStyle w:val="Tabletextrightbold"/>
            </w:pPr>
            <w:r w:rsidRPr="00733636">
              <w:t>24.4</w:t>
            </w:r>
          </w:p>
        </w:tc>
      </w:tr>
      <w:tr w:rsidR="004F74CE" w:rsidRPr="00733636" w:rsidTr="004F74CE">
        <w:trPr>
          <w:trHeight w:val="255"/>
        </w:trPr>
        <w:tc>
          <w:tcPr>
            <w:tcW w:w="4608" w:type="dxa"/>
            <w:shd w:val="clear" w:color="auto" w:fill="auto"/>
            <w:vAlign w:val="bottom"/>
          </w:tcPr>
          <w:p w:rsidR="004F74CE" w:rsidRPr="00733636" w:rsidRDefault="004F74CE" w:rsidP="00722E5C">
            <w:pPr>
              <w:pStyle w:val="Tabletextbold"/>
            </w:pPr>
            <w:r w:rsidRPr="00733636">
              <w:t>Net result from transactions</w:t>
            </w:r>
          </w:p>
        </w:tc>
        <w:tc>
          <w:tcPr>
            <w:tcW w:w="1110" w:type="dxa"/>
            <w:shd w:val="clear" w:color="auto" w:fill="E0E0E0"/>
            <w:noWrap/>
          </w:tcPr>
          <w:p w:rsidR="004F74CE" w:rsidRPr="00733636" w:rsidRDefault="004F74CE" w:rsidP="004F74CE">
            <w:pPr>
              <w:pStyle w:val="Tabletextrightbold"/>
            </w:pPr>
            <w:r w:rsidRPr="00733636">
              <w:t>13.0</w:t>
            </w:r>
          </w:p>
        </w:tc>
        <w:tc>
          <w:tcPr>
            <w:tcW w:w="1110" w:type="dxa"/>
            <w:shd w:val="clear" w:color="auto" w:fill="auto"/>
            <w:noWrap/>
          </w:tcPr>
          <w:p w:rsidR="004F74CE" w:rsidRPr="00733636" w:rsidRDefault="004F74CE" w:rsidP="004F74CE">
            <w:pPr>
              <w:pStyle w:val="Tabletextrightbold"/>
            </w:pPr>
            <w:r w:rsidRPr="00733636">
              <w:t>11.9</w:t>
            </w:r>
          </w:p>
        </w:tc>
        <w:tc>
          <w:tcPr>
            <w:tcW w:w="1110" w:type="dxa"/>
            <w:shd w:val="clear" w:color="auto" w:fill="E0E0E0"/>
            <w:noWrap/>
          </w:tcPr>
          <w:p w:rsidR="004F74CE" w:rsidRPr="00733636" w:rsidRDefault="004F74CE" w:rsidP="004F74CE">
            <w:pPr>
              <w:pStyle w:val="Tabletextrightbold"/>
            </w:pPr>
            <w:r w:rsidRPr="00733636">
              <w:t>9.4</w:t>
            </w:r>
          </w:p>
        </w:tc>
      </w:tr>
      <w:tr w:rsidR="004F74CE" w:rsidRPr="00733636" w:rsidTr="004F74CE">
        <w:trPr>
          <w:trHeight w:val="255"/>
        </w:trPr>
        <w:tc>
          <w:tcPr>
            <w:tcW w:w="4608" w:type="dxa"/>
            <w:shd w:val="clear" w:color="auto" w:fill="auto"/>
            <w:vAlign w:val="bottom"/>
          </w:tcPr>
          <w:p w:rsidR="004F74CE" w:rsidRPr="00733636" w:rsidRDefault="004F74CE" w:rsidP="00A448E4">
            <w:pPr>
              <w:pStyle w:val="Tabletext"/>
              <w:rPr>
                <w:rFonts w:ascii="Arial" w:hAnsi="Arial"/>
              </w:rPr>
            </w:pPr>
          </w:p>
        </w:tc>
        <w:tc>
          <w:tcPr>
            <w:tcW w:w="1110" w:type="dxa"/>
            <w:shd w:val="clear" w:color="auto" w:fill="E0E0E0"/>
            <w:noWrap/>
          </w:tcPr>
          <w:p w:rsidR="004F74CE" w:rsidRPr="00733636" w:rsidRDefault="004F74CE" w:rsidP="004F74CE">
            <w:pPr>
              <w:pStyle w:val="Tabletextright"/>
            </w:pPr>
          </w:p>
        </w:tc>
        <w:tc>
          <w:tcPr>
            <w:tcW w:w="1110" w:type="dxa"/>
            <w:shd w:val="clear" w:color="auto" w:fill="auto"/>
            <w:noWrap/>
          </w:tcPr>
          <w:p w:rsidR="004F74CE" w:rsidRPr="00733636" w:rsidRDefault="004F74CE" w:rsidP="004F74CE">
            <w:pPr>
              <w:pStyle w:val="Tabletextright"/>
            </w:pPr>
          </w:p>
        </w:tc>
        <w:tc>
          <w:tcPr>
            <w:tcW w:w="1110" w:type="dxa"/>
            <w:shd w:val="clear" w:color="auto" w:fill="E0E0E0"/>
            <w:noWrap/>
          </w:tcPr>
          <w:p w:rsidR="004F74CE" w:rsidRPr="00733636" w:rsidRDefault="004F74CE" w:rsidP="004F74CE">
            <w:pPr>
              <w:pStyle w:val="Tabletextright"/>
            </w:pPr>
          </w:p>
        </w:tc>
      </w:tr>
      <w:tr w:rsidR="004F74CE" w:rsidRPr="00733636" w:rsidTr="004F74CE">
        <w:trPr>
          <w:trHeight w:val="255"/>
        </w:trPr>
        <w:tc>
          <w:tcPr>
            <w:tcW w:w="4608" w:type="dxa"/>
            <w:shd w:val="clear" w:color="auto" w:fill="auto"/>
            <w:vAlign w:val="bottom"/>
          </w:tcPr>
          <w:p w:rsidR="004F74CE" w:rsidRPr="00733636" w:rsidRDefault="004F74CE" w:rsidP="00722E5C">
            <w:pPr>
              <w:pStyle w:val="Tabletextbold"/>
            </w:pPr>
            <w:r w:rsidRPr="00733636">
              <w:t>Other economic flows included in net result</w:t>
            </w:r>
          </w:p>
        </w:tc>
        <w:tc>
          <w:tcPr>
            <w:tcW w:w="1110" w:type="dxa"/>
            <w:shd w:val="clear" w:color="auto" w:fill="E0E0E0"/>
            <w:noWrap/>
          </w:tcPr>
          <w:p w:rsidR="004F74CE" w:rsidRPr="00733636" w:rsidRDefault="004F74CE" w:rsidP="004F74CE">
            <w:pPr>
              <w:pStyle w:val="Tabletextright"/>
            </w:pPr>
          </w:p>
        </w:tc>
        <w:tc>
          <w:tcPr>
            <w:tcW w:w="1110" w:type="dxa"/>
            <w:shd w:val="clear" w:color="auto" w:fill="auto"/>
            <w:noWrap/>
          </w:tcPr>
          <w:p w:rsidR="004F74CE" w:rsidRPr="00733636" w:rsidRDefault="004F74CE" w:rsidP="004F74CE">
            <w:pPr>
              <w:pStyle w:val="Tabletextright"/>
            </w:pPr>
          </w:p>
        </w:tc>
        <w:tc>
          <w:tcPr>
            <w:tcW w:w="1110" w:type="dxa"/>
            <w:shd w:val="clear" w:color="auto" w:fill="E0E0E0"/>
            <w:noWrap/>
          </w:tcPr>
          <w:p w:rsidR="004F74CE" w:rsidRPr="00733636" w:rsidRDefault="004F74CE" w:rsidP="004F74CE">
            <w:pPr>
              <w:pStyle w:val="Tabletextright"/>
            </w:pPr>
          </w:p>
        </w:tc>
      </w:tr>
      <w:tr w:rsidR="004F74CE" w:rsidRPr="00733636" w:rsidTr="004F74CE">
        <w:trPr>
          <w:trHeight w:val="270"/>
        </w:trPr>
        <w:tc>
          <w:tcPr>
            <w:tcW w:w="4608" w:type="dxa"/>
            <w:shd w:val="clear" w:color="auto" w:fill="auto"/>
            <w:vAlign w:val="bottom"/>
          </w:tcPr>
          <w:p w:rsidR="004F74CE" w:rsidRPr="00733636" w:rsidRDefault="004F74CE" w:rsidP="007F6FBF">
            <w:pPr>
              <w:pStyle w:val="Tabletext"/>
            </w:pPr>
            <w:r w:rsidRPr="00733636">
              <w:t xml:space="preserve">Net </w:t>
            </w:r>
            <w:r w:rsidR="00834D97" w:rsidRPr="00733636">
              <w:t xml:space="preserve">gain/(loss) </w:t>
            </w:r>
            <w:r w:rsidRPr="00733636">
              <w:t>on non</w:t>
            </w:r>
            <w:r w:rsidRPr="00733636">
              <w:noBreakHyphen/>
              <w:t>financial assets</w:t>
            </w:r>
          </w:p>
        </w:tc>
        <w:tc>
          <w:tcPr>
            <w:tcW w:w="1110" w:type="dxa"/>
            <w:shd w:val="clear" w:color="auto" w:fill="E0E0E0"/>
            <w:noWrap/>
          </w:tcPr>
          <w:p w:rsidR="004F74CE" w:rsidRPr="00733636" w:rsidRDefault="004F74CE" w:rsidP="004F74CE">
            <w:pPr>
              <w:pStyle w:val="Tabletextright"/>
            </w:pPr>
            <w:r w:rsidRPr="00733636">
              <w:t>0.1</w:t>
            </w:r>
          </w:p>
        </w:tc>
        <w:tc>
          <w:tcPr>
            <w:tcW w:w="1110" w:type="dxa"/>
            <w:shd w:val="clear" w:color="auto" w:fill="auto"/>
            <w:noWrap/>
          </w:tcPr>
          <w:p w:rsidR="004F74CE" w:rsidRPr="00733636" w:rsidRDefault="004F74CE" w:rsidP="004F74CE">
            <w:pPr>
              <w:pStyle w:val="Tabletextright"/>
            </w:pPr>
            <w:r w:rsidRPr="00733636">
              <w:t>(7.1)</w:t>
            </w:r>
          </w:p>
        </w:tc>
        <w:tc>
          <w:tcPr>
            <w:tcW w:w="1110" w:type="dxa"/>
            <w:shd w:val="clear" w:color="auto" w:fill="E0E0E0"/>
            <w:noWrap/>
          </w:tcPr>
          <w:p w:rsidR="004F74CE" w:rsidRPr="00733636" w:rsidRDefault="004F74CE" w:rsidP="004F74CE">
            <w:pPr>
              <w:pStyle w:val="Tabletextright"/>
            </w:pPr>
            <w:r w:rsidRPr="00733636">
              <w:t>(101.6)</w:t>
            </w:r>
          </w:p>
        </w:tc>
      </w:tr>
      <w:tr w:rsidR="004F74CE" w:rsidRPr="00733636" w:rsidTr="004F74CE">
        <w:trPr>
          <w:trHeight w:val="270"/>
        </w:trPr>
        <w:tc>
          <w:tcPr>
            <w:tcW w:w="4608" w:type="dxa"/>
            <w:shd w:val="clear" w:color="auto" w:fill="auto"/>
            <w:vAlign w:val="bottom"/>
          </w:tcPr>
          <w:p w:rsidR="004F74CE" w:rsidRPr="00733636" w:rsidRDefault="004F74CE" w:rsidP="007F6FBF">
            <w:pPr>
              <w:pStyle w:val="Tabletext"/>
            </w:pPr>
            <w:r w:rsidRPr="00733636">
              <w:t>Net gain/(loss) on financial instruments and statutory receivables/payables</w:t>
            </w:r>
          </w:p>
        </w:tc>
        <w:tc>
          <w:tcPr>
            <w:tcW w:w="1110" w:type="dxa"/>
            <w:shd w:val="clear" w:color="auto" w:fill="E0E0E0"/>
            <w:noWrap/>
          </w:tcPr>
          <w:p w:rsidR="004F74CE" w:rsidRPr="00733636" w:rsidRDefault="004F74CE" w:rsidP="004F74CE">
            <w:pPr>
              <w:pStyle w:val="Tabletextright"/>
            </w:pPr>
            <w:r w:rsidRPr="00733636">
              <w:t>–</w:t>
            </w:r>
          </w:p>
        </w:tc>
        <w:tc>
          <w:tcPr>
            <w:tcW w:w="1110" w:type="dxa"/>
            <w:shd w:val="clear" w:color="auto" w:fill="auto"/>
            <w:noWrap/>
          </w:tcPr>
          <w:p w:rsidR="004F74CE" w:rsidRPr="00733636" w:rsidRDefault="004F74CE" w:rsidP="004F74CE">
            <w:pPr>
              <w:pStyle w:val="Tabletextright"/>
            </w:pPr>
            <w:r w:rsidRPr="00733636">
              <w:t>(0.3)</w:t>
            </w:r>
          </w:p>
        </w:tc>
        <w:tc>
          <w:tcPr>
            <w:tcW w:w="1110" w:type="dxa"/>
            <w:shd w:val="clear" w:color="auto" w:fill="E0E0E0"/>
            <w:noWrap/>
          </w:tcPr>
          <w:p w:rsidR="004F74CE" w:rsidRPr="00733636" w:rsidRDefault="004F74CE" w:rsidP="00834D97">
            <w:pPr>
              <w:pStyle w:val="Tabletextright"/>
            </w:pPr>
            <w:r w:rsidRPr="00733636">
              <w:t>(10</w:t>
            </w:r>
            <w:r w:rsidR="00834D97">
              <w:t>0</w:t>
            </w:r>
            <w:r w:rsidRPr="00733636">
              <w:t>.</w:t>
            </w:r>
            <w:r w:rsidR="00834D97">
              <w:t>0</w:t>
            </w:r>
            <w:r w:rsidRPr="00733636">
              <w:t>)</w:t>
            </w:r>
          </w:p>
        </w:tc>
      </w:tr>
      <w:tr w:rsidR="004F74CE" w:rsidRPr="00733636" w:rsidTr="004F74CE">
        <w:trPr>
          <w:trHeight w:val="270"/>
        </w:trPr>
        <w:tc>
          <w:tcPr>
            <w:tcW w:w="4608" w:type="dxa"/>
            <w:shd w:val="clear" w:color="auto" w:fill="auto"/>
            <w:vAlign w:val="bottom"/>
          </w:tcPr>
          <w:p w:rsidR="004F74CE" w:rsidRPr="00733636" w:rsidRDefault="004F74CE" w:rsidP="007F6FBF">
            <w:pPr>
              <w:pStyle w:val="Tabletext"/>
            </w:pPr>
            <w:r w:rsidRPr="00733636">
              <w:t>Other gains/(losses) from other economic flows</w:t>
            </w:r>
          </w:p>
        </w:tc>
        <w:tc>
          <w:tcPr>
            <w:tcW w:w="1110" w:type="dxa"/>
            <w:shd w:val="clear" w:color="auto" w:fill="E0E0E0"/>
            <w:noWrap/>
          </w:tcPr>
          <w:p w:rsidR="004F74CE" w:rsidRPr="00733636" w:rsidRDefault="004F74CE" w:rsidP="004F74CE">
            <w:pPr>
              <w:pStyle w:val="Tabletextright"/>
            </w:pPr>
            <w:r w:rsidRPr="00733636">
              <w:t>1.5</w:t>
            </w:r>
          </w:p>
        </w:tc>
        <w:tc>
          <w:tcPr>
            <w:tcW w:w="1110" w:type="dxa"/>
            <w:shd w:val="clear" w:color="auto" w:fill="auto"/>
            <w:noWrap/>
          </w:tcPr>
          <w:p w:rsidR="004F74CE" w:rsidRPr="00733636" w:rsidRDefault="004F74CE" w:rsidP="004F74CE">
            <w:pPr>
              <w:pStyle w:val="Tabletextright"/>
            </w:pPr>
            <w:r w:rsidRPr="00733636">
              <w:t>–</w:t>
            </w:r>
          </w:p>
        </w:tc>
        <w:tc>
          <w:tcPr>
            <w:tcW w:w="1110" w:type="dxa"/>
            <w:shd w:val="clear" w:color="auto" w:fill="E0E0E0"/>
            <w:noWrap/>
          </w:tcPr>
          <w:p w:rsidR="004F74CE" w:rsidRPr="00733636" w:rsidRDefault="004F74CE" w:rsidP="004F74CE">
            <w:pPr>
              <w:pStyle w:val="Tabletextright"/>
            </w:pPr>
            <w:r w:rsidRPr="00733636">
              <w:t>n/a</w:t>
            </w:r>
          </w:p>
        </w:tc>
      </w:tr>
      <w:tr w:rsidR="004F74CE" w:rsidRPr="00733636" w:rsidTr="004F74CE">
        <w:trPr>
          <w:trHeight w:val="255"/>
        </w:trPr>
        <w:tc>
          <w:tcPr>
            <w:tcW w:w="4608" w:type="dxa"/>
            <w:shd w:val="clear" w:color="auto" w:fill="auto"/>
            <w:vAlign w:val="bottom"/>
          </w:tcPr>
          <w:p w:rsidR="004F74CE" w:rsidRPr="00733636" w:rsidRDefault="004F74CE" w:rsidP="00722E5C">
            <w:pPr>
              <w:pStyle w:val="Tabletextbold"/>
            </w:pPr>
            <w:r w:rsidRPr="00733636">
              <w:t>Total other economic flows included in net result</w:t>
            </w:r>
          </w:p>
        </w:tc>
        <w:tc>
          <w:tcPr>
            <w:tcW w:w="1110" w:type="dxa"/>
            <w:shd w:val="clear" w:color="auto" w:fill="E0E0E0"/>
            <w:noWrap/>
          </w:tcPr>
          <w:p w:rsidR="004F74CE" w:rsidRPr="00733636" w:rsidRDefault="004F74CE" w:rsidP="004F74CE">
            <w:pPr>
              <w:pStyle w:val="Tabletextrightbold"/>
            </w:pPr>
            <w:r w:rsidRPr="00733636">
              <w:t>1.6</w:t>
            </w:r>
          </w:p>
        </w:tc>
        <w:tc>
          <w:tcPr>
            <w:tcW w:w="1110" w:type="dxa"/>
            <w:shd w:val="clear" w:color="auto" w:fill="auto"/>
            <w:noWrap/>
          </w:tcPr>
          <w:p w:rsidR="004F74CE" w:rsidRPr="00733636" w:rsidRDefault="004F74CE" w:rsidP="004F74CE">
            <w:pPr>
              <w:pStyle w:val="Tabletextrightbold"/>
            </w:pPr>
            <w:r w:rsidRPr="00733636">
              <w:t>(7.4)</w:t>
            </w:r>
          </w:p>
        </w:tc>
        <w:tc>
          <w:tcPr>
            <w:tcW w:w="1110" w:type="dxa"/>
            <w:shd w:val="clear" w:color="auto" w:fill="E0E0E0"/>
            <w:noWrap/>
          </w:tcPr>
          <w:p w:rsidR="004F74CE" w:rsidRPr="00733636" w:rsidRDefault="004F74CE" w:rsidP="004F74CE">
            <w:pPr>
              <w:pStyle w:val="Tabletextrightbold"/>
            </w:pPr>
            <w:r w:rsidRPr="00733636">
              <w:t>(122.1)</w:t>
            </w:r>
          </w:p>
        </w:tc>
      </w:tr>
      <w:tr w:rsidR="004F74CE" w:rsidRPr="00733636" w:rsidTr="004F74CE">
        <w:trPr>
          <w:trHeight w:val="255"/>
        </w:trPr>
        <w:tc>
          <w:tcPr>
            <w:tcW w:w="4608" w:type="dxa"/>
            <w:shd w:val="clear" w:color="auto" w:fill="auto"/>
            <w:vAlign w:val="bottom"/>
          </w:tcPr>
          <w:p w:rsidR="004F74CE" w:rsidRPr="00733636" w:rsidRDefault="004F74CE" w:rsidP="00722E5C">
            <w:pPr>
              <w:pStyle w:val="Tabletextbold"/>
            </w:pPr>
            <w:r w:rsidRPr="00733636">
              <w:t>Net result</w:t>
            </w:r>
          </w:p>
        </w:tc>
        <w:tc>
          <w:tcPr>
            <w:tcW w:w="1110" w:type="dxa"/>
            <w:shd w:val="clear" w:color="auto" w:fill="E0E0E0"/>
            <w:noWrap/>
          </w:tcPr>
          <w:p w:rsidR="004F74CE" w:rsidRPr="00733636" w:rsidRDefault="004F74CE" w:rsidP="004F74CE">
            <w:pPr>
              <w:pStyle w:val="Tabletextrightbold"/>
            </w:pPr>
            <w:r w:rsidRPr="00733636">
              <w:t>14.7</w:t>
            </w:r>
          </w:p>
        </w:tc>
        <w:tc>
          <w:tcPr>
            <w:tcW w:w="1110" w:type="dxa"/>
            <w:shd w:val="clear" w:color="auto" w:fill="auto"/>
            <w:noWrap/>
          </w:tcPr>
          <w:p w:rsidR="004F74CE" w:rsidRPr="00733636" w:rsidRDefault="004F74CE" w:rsidP="004F74CE">
            <w:pPr>
              <w:pStyle w:val="Tabletextrightbold"/>
            </w:pPr>
            <w:r w:rsidRPr="00733636">
              <w:t>4.5</w:t>
            </w:r>
          </w:p>
        </w:tc>
        <w:tc>
          <w:tcPr>
            <w:tcW w:w="1110" w:type="dxa"/>
            <w:shd w:val="clear" w:color="auto" w:fill="E0E0E0"/>
            <w:noWrap/>
          </w:tcPr>
          <w:p w:rsidR="004F74CE" w:rsidRPr="00733636" w:rsidRDefault="004F74CE" w:rsidP="004F74CE">
            <w:pPr>
              <w:pStyle w:val="Tabletextrightbold"/>
            </w:pPr>
            <w:r w:rsidRPr="00733636">
              <w:t>225.6</w:t>
            </w:r>
          </w:p>
        </w:tc>
      </w:tr>
      <w:tr w:rsidR="004F74CE" w:rsidRPr="00733636" w:rsidTr="004F74CE">
        <w:trPr>
          <w:trHeight w:val="270"/>
        </w:trPr>
        <w:tc>
          <w:tcPr>
            <w:tcW w:w="4608" w:type="dxa"/>
            <w:shd w:val="clear" w:color="auto" w:fill="auto"/>
            <w:vAlign w:val="bottom"/>
          </w:tcPr>
          <w:p w:rsidR="004F74CE" w:rsidRPr="00733636" w:rsidRDefault="004F74CE" w:rsidP="007F6FBF">
            <w:pPr>
              <w:pStyle w:val="Tabletext"/>
            </w:pPr>
          </w:p>
        </w:tc>
        <w:tc>
          <w:tcPr>
            <w:tcW w:w="1110" w:type="dxa"/>
            <w:shd w:val="clear" w:color="auto" w:fill="E0E0E0"/>
            <w:noWrap/>
          </w:tcPr>
          <w:p w:rsidR="004F74CE" w:rsidRPr="00733636" w:rsidRDefault="004F74CE" w:rsidP="004F74CE">
            <w:pPr>
              <w:pStyle w:val="Tabletextright"/>
            </w:pPr>
          </w:p>
        </w:tc>
        <w:tc>
          <w:tcPr>
            <w:tcW w:w="1110" w:type="dxa"/>
            <w:shd w:val="clear" w:color="auto" w:fill="auto"/>
            <w:noWrap/>
          </w:tcPr>
          <w:p w:rsidR="004F74CE" w:rsidRPr="00733636" w:rsidRDefault="004F74CE" w:rsidP="004F74CE">
            <w:pPr>
              <w:pStyle w:val="Tabletextright"/>
            </w:pPr>
          </w:p>
        </w:tc>
        <w:tc>
          <w:tcPr>
            <w:tcW w:w="1110" w:type="dxa"/>
            <w:shd w:val="clear" w:color="auto" w:fill="E0E0E0"/>
            <w:noWrap/>
          </w:tcPr>
          <w:p w:rsidR="004F74CE" w:rsidRPr="00733636" w:rsidRDefault="004F74CE" w:rsidP="004F74CE">
            <w:pPr>
              <w:pStyle w:val="Tabletextright"/>
            </w:pPr>
          </w:p>
        </w:tc>
      </w:tr>
      <w:tr w:rsidR="004F74CE" w:rsidRPr="00733636" w:rsidTr="004F74CE">
        <w:trPr>
          <w:trHeight w:val="270"/>
        </w:trPr>
        <w:tc>
          <w:tcPr>
            <w:tcW w:w="4608" w:type="dxa"/>
            <w:shd w:val="clear" w:color="auto" w:fill="auto"/>
            <w:vAlign w:val="bottom"/>
          </w:tcPr>
          <w:p w:rsidR="004F74CE" w:rsidRPr="00733636" w:rsidRDefault="004F74CE" w:rsidP="004F74CE">
            <w:pPr>
              <w:pStyle w:val="Tabletextbold"/>
            </w:pPr>
            <w:r w:rsidRPr="00733636">
              <w:t xml:space="preserve">Other economic flows – other comprehensive income </w:t>
            </w:r>
            <w:r w:rsidRPr="00733636">
              <w:rPr>
                <w:vertAlign w:val="superscript"/>
              </w:rPr>
              <w:t>(b)</w:t>
            </w:r>
          </w:p>
        </w:tc>
        <w:tc>
          <w:tcPr>
            <w:tcW w:w="1110" w:type="dxa"/>
            <w:shd w:val="clear" w:color="auto" w:fill="E0E0E0"/>
            <w:noWrap/>
          </w:tcPr>
          <w:p w:rsidR="004F74CE" w:rsidRPr="00733636" w:rsidRDefault="004F74CE" w:rsidP="004F74CE">
            <w:pPr>
              <w:pStyle w:val="Tabletextrightbold"/>
            </w:pPr>
            <w:r w:rsidRPr="00733636">
              <w:t>251.9</w:t>
            </w:r>
          </w:p>
        </w:tc>
        <w:tc>
          <w:tcPr>
            <w:tcW w:w="1110" w:type="dxa"/>
            <w:shd w:val="clear" w:color="auto" w:fill="auto"/>
            <w:noWrap/>
          </w:tcPr>
          <w:p w:rsidR="004F74CE" w:rsidRPr="00733636" w:rsidRDefault="004F74CE" w:rsidP="004F74CE">
            <w:pPr>
              <w:pStyle w:val="Tabletextrightbold"/>
            </w:pPr>
            <w:r w:rsidRPr="00733636">
              <w:t>29.7</w:t>
            </w:r>
          </w:p>
        </w:tc>
        <w:tc>
          <w:tcPr>
            <w:tcW w:w="1110" w:type="dxa"/>
            <w:shd w:val="clear" w:color="auto" w:fill="E0E0E0"/>
            <w:noWrap/>
          </w:tcPr>
          <w:p w:rsidR="004F74CE" w:rsidRPr="00733636" w:rsidRDefault="004F74CE" w:rsidP="004F74CE">
            <w:pPr>
              <w:pStyle w:val="Tabletextrightbold"/>
            </w:pPr>
            <w:r w:rsidRPr="00733636">
              <w:t>747.1</w:t>
            </w:r>
          </w:p>
        </w:tc>
      </w:tr>
      <w:tr w:rsidR="004F74CE" w:rsidRPr="00733636" w:rsidTr="004F74CE">
        <w:trPr>
          <w:trHeight w:val="270"/>
        </w:trPr>
        <w:tc>
          <w:tcPr>
            <w:tcW w:w="4608" w:type="dxa"/>
            <w:shd w:val="clear" w:color="auto" w:fill="auto"/>
            <w:vAlign w:val="bottom"/>
          </w:tcPr>
          <w:p w:rsidR="004F74CE" w:rsidRPr="00733636" w:rsidRDefault="004F74CE" w:rsidP="00722E5C">
            <w:pPr>
              <w:pStyle w:val="Tabletextbold"/>
            </w:pPr>
            <w:r w:rsidRPr="00733636">
              <w:t>Comprehensive result</w:t>
            </w:r>
          </w:p>
        </w:tc>
        <w:tc>
          <w:tcPr>
            <w:tcW w:w="1110" w:type="dxa"/>
            <w:shd w:val="clear" w:color="auto" w:fill="E0E0E0"/>
            <w:noWrap/>
          </w:tcPr>
          <w:p w:rsidR="004F74CE" w:rsidRPr="00733636" w:rsidRDefault="004F74CE" w:rsidP="004F74CE">
            <w:pPr>
              <w:pStyle w:val="Tabletextrightbold"/>
            </w:pPr>
            <w:r w:rsidRPr="00733636">
              <w:t>266.5</w:t>
            </w:r>
          </w:p>
        </w:tc>
        <w:tc>
          <w:tcPr>
            <w:tcW w:w="1110" w:type="dxa"/>
            <w:shd w:val="clear" w:color="auto" w:fill="auto"/>
            <w:noWrap/>
          </w:tcPr>
          <w:p w:rsidR="004F74CE" w:rsidRPr="00733636" w:rsidRDefault="004F74CE" w:rsidP="004F74CE">
            <w:pPr>
              <w:pStyle w:val="Tabletextrightbold"/>
            </w:pPr>
            <w:r w:rsidRPr="00733636">
              <w:t>34.2</w:t>
            </w:r>
          </w:p>
        </w:tc>
        <w:tc>
          <w:tcPr>
            <w:tcW w:w="1110" w:type="dxa"/>
            <w:shd w:val="clear" w:color="auto" w:fill="E0E0E0"/>
            <w:noWrap/>
          </w:tcPr>
          <w:p w:rsidR="004F74CE" w:rsidRPr="00733636" w:rsidRDefault="004F74CE" w:rsidP="004F74CE">
            <w:pPr>
              <w:pStyle w:val="Tabletextrightbold"/>
            </w:pPr>
            <w:r w:rsidRPr="00733636">
              <w:t>678.6</w:t>
            </w:r>
          </w:p>
        </w:tc>
      </w:tr>
    </w:tbl>
    <w:p w:rsidR="00602226" w:rsidRPr="00733636" w:rsidRDefault="00B37F8B" w:rsidP="005F2ABA">
      <w:pPr>
        <w:pStyle w:val="Notes"/>
      </w:pPr>
      <w:r w:rsidRPr="00733636">
        <w:t>Note</w:t>
      </w:r>
      <w:r w:rsidR="004F74CE" w:rsidRPr="00733636">
        <w:t>s</w:t>
      </w:r>
      <w:r w:rsidRPr="00733636">
        <w:t xml:space="preserve">: </w:t>
      </w:r>
    </w:p>
    <w:p w:rsidR="004F74CE" w:rsidRPr="00733636" w:rsidRDefault="00B37F8B" w:rsidP="004F74CE">
      <w:pPr>
        <w:pStyle w:val="Notes"/>
      </w:pPr>
      <w:r w:rsidRPr="00733636">
        <w:t>(a)</w:t>
      </w:r>
      <w:r w:rsidR="00565208" w:rsidRPr="00733636">
        <w:t xml:space="preserve"> </w:t>
      </w:r>
      <w:r w:rsidR="003D155B">
        <w:t xml:space="preserve">increase </w:t>
      </w:r>
      <w:r w:rsidR="004F74CE" w:rsidRPr="00733636">
        <w:t>is attributable to a provision to remediate a land site.</w:t>
      </w:r>
    </w:p>
    <w:p w:rsidR="004F74CE" w:rsidRPr="00733636" w:rsidRDefault="004F74CE" w:rsidP="004F74CE">
      <w:pPr>
        <w:pStyle w:val="Notes"/>
      </w:pPr>
      <w:r w:rsidRPr="00733636">
        <w:t xml:space="preserve">(b) </w:t>
      </w:r>
      <w:r w:rsidR="003D155B">
        <w:t>increase</w:t>
      </w:r>
      <w:r w:rsidRPr="00733636">
        <w:t xml:space="preserve"> driven by completion of the five</w:t>
      </w:r>
      <w:r w:rsidRPr="00733636">
        <w:noBreakHyphen/>
        <w:t>year cyclical asset revaluation in 2016</w:t>
      </w:r>
      <w:r w:rsidRPr="00733636">
        <w:noBreakHyphen/>
        <w:t>17.</w:t>
      </w:r>
    </w:p>
    <w:p w:rsidR="005F181D" w:rsidRPr="00733636" w:rsidRDefault="005F181D">
      <w:pPr>
        <w:spacing w:before="0" w:after="0"/>
      </w:pPr>
      <w:r w:rsidRPr="00733636">
        <w:br w:type="page"/>
      </w:r>
    </w:p>
    <w:p w:rsidR="005F181D" w:rsidRPr="00733636" w:rsidRDefault="005F181D" w:rsidP="00F93A60">
      <w:pPr>
        <w:pStyle w:val="Heading2"/>
      </w:pPr>
      <w:r w:rsidRPr="00733636">
        <w:t>Budget portfolio outcomes</w:t>
      </w:r>
    </w:p>
    <w:p w:rsidR="005F181D" w:rsidRPr="00733636" w:rsidRDefault="005F181D" w:rsidP="00F93A60">
      <w:pPr>
        <w:pStyle w:val="Heading3"/>
      </w:pPr>
      <w:r w:rsidRPr="00733636">
        <w:t xml:space="preserve">Balance sheet as at </w:t>
      </w:r>
      <w:r w:rsidR="00702BE9" w:rsidRPr="00733636">
        <w:t>30</w:t>
      </w:r>
      <w:r w:rsidR="00702BE9" w:rsidRPr="00322B59">
        <w:rPr>
          <w:rFonts w:ascii="Times New Roman" w:hAnsi="Times New Roman" w:cs="Times New Roman"/>
        </w:rPr>
        <w:t> </w:t>
      </w:r>
      <w:r w:rsidR="00702BE9" w:rsidRPr="00733636">
        <w:t>June</w:t>
      </w:r>
      <w:r w:rsidR="00702BE9" w:rsidRPr="00322B59">
        <w:rPr>
          <w:rFonts w:ascii="Times New Roman" w:hAnsi="Times New Roman" w:cs="Times New Roman"/>
        </w:rPr>
        <w:t> </w:t>
      </w:r>
      <w:r w:rsidR="005F2ABA" w:rsidRPr="00733636">
        <w:t>2017</w:t>
      </w:r>
    </w:p>
    <w:tbl>
      <w:tblPr>
        <w:tblW w:w="7710" w:type="dxa"/>
        <w:tblLayout w:type="fixed"/>
        <w:tblLook w:val="0000" w:firstRow="0" w:lastRow="0" w:firstColumn="0" w:lastColumn="0" w:noHBand="0" w:noVBand="0"/>
      </w:tblPr>
      <w:tblGrid>
        <w:gridCol w:w="4244"/>
        <w:gridCol w:w="1155"/>
        <w:gridCol w:w="1155"/>
        <w:gridCol w:w="1156"/>
      </w:tblGrid>
      <w:tr w:rsidR="00791570" w:rsidRPr="00733636" w:rsidTr="00A448E4">
        <w:trPr>
          <w:trHeight w:val="255"/>
        </w:trPr>
        <w:tc>
          <w:tcPr>
            <w:tcW w:w="4244" w:type="dxa"/>
            <w:shd w:val="clear" w:color="auto" w:fill="auto"/>
            <w:noWrap/>
            <w:vAlign w:val="bottom"/>
          </w:tcPr>
          <w:p w:rsidR="00791570" w:rsidRPr="00733636" w:rsidRDefault="00791570" w:rsidP="005F2ABA">
            <w:pPr>
              <w:pStyle w:val="Tabletextheadingleft"/>
            </w:pPr>
            <w:r w:rsidRPr="00733636">
              <w:t>Controlled</w:t>
            </w:r>
          </w:p>
        </w:tc>
        <w:tc>
          <w:tcPr>
            <w:tcW w:w="1155" w:type="dxa"/>
            <w:shd w:val="clear" w:color="auto" w:fill="auto"/>
            <w:noWrap/>
            <w:vAlign w:val="bottom"/>
          </w:tcPr>
          <w:p w:rsidR="00791570" w:rsidRPr="00733636" w:rsidRDefault="00791570" w:rsidP="005F2ABA">
            <w:pPr>
              <w:pStyle w:val="Tabletextheadingright"/>
            </w:pPr>
            <w:r w:rsidRPr="00733636">
              <w:t>201</w:t>
            </w:r>
            <w:r w:rsidR="005F2ABA" w:rsidRPr="00733636">
              <w:t>7</w:t>
            </w:r>
            <w:r w:rsidRPr="00733636">
              <w:br/>
              <w:t>actual</w:t>
            </w:r>
          </w:p>
        </w:tc>
        <w:tc>
          <w:tcPr>
            <w:tcW w:w="1155" w:type="dxa"/>
            <w:shd w:val="clear" w:color="auto" w:fill="auto"/>
            <w:noWrap/>
            <w:vAlign w:val="bottom"/>
          </w:tcPr>
          <w:p w:rsidR="00791570" w:rsidRPr="00733636" w:rsidRDefault="00791570" w:rsidP="005F2ABA">
            <w:pPr>
              <w:pStyle w:val="Tabletextheadingright"/>
            </w:pPr>
            <w:r w:rsidRPr="00733636">
              <w:t>201</w:t>
            </w:r>
            <w:r w:rsidR="005F2ABA" w:rsidRPr="00733636">
              <w:t>7</w:t>
            </w:r>
            <w:r w:rsidRPr="00733636">
              <w:br/>
              <w:t>budget</w:t>
            </w:r>
          </w:p>
        </w:tc>
        <w:tc>
          <w:tcPr>
            <w:tcW w:w="1156" w:type="dxa"/>
            <w:shd w:val="clear" w:color="auto" w:fill="auto"/>
            <w:noWrap/>
            <w:vAlign w:val="bottom"/>
          </w:tcPr>
          <w:p w:rsidR="00791570" w:rsidRPr="00733636" w:rsidRDefault="00791570" w:rsidP="005F2ABA">
            <w:pPr>
              <w:pStyle w:val="Tabletextheadingright"/>
            </w:pPr>
            <w:r w:rsidRPr="00733636">
              <w:t>Variation</w:t>
            </w:r>
          </w:p>
        </w:tc>
      </w:tr>
      <w:tr w:rsidR="00791570" w:rsidRPr="00733636" w:rsidTr="00A448E4">
        <w:trPr>
          <w:trHeight w:val="270"/>
        </w:trPr>
        <w:tc>
          <w:tcPr>
            <w:tcW w:w="4244" w:type="dxa"/>
            <w:shd w:val="clear" w:color="auto" w:fill="auto"/>
            <w:noWrap/>
          </w:tcPr>
          <w:p w:rsidR="00791570" w:rsidRPr="00733636" w:rsidRDefault="00791570" w:rsidP="00791570">
            <w:pPr>
              <w:pStyle w:val="Tabletext"/>
            </w:pPr>
          </w:p>
        </w:tc>
        <w:tc>
          <w:tcPr>
            <w:tcW w:w="1155" w:type="dxa"/>
            <w:shd w:val="clear" w:color="auto" w:fill="auto"/>
            <w:noWrap/>
          </w:tcPr>
          <w:p w:rsidR="00791570" w:rsidRPr="00733636" w:rsidRDefault="00791570" w:rsidP="005F2ABA">
            <w:pPr>
              <w:pStyle w:val="Tabletextheadingright"/>
            </w:pPr>
            <w:r w:rsidRPr="00733636">
              <w:t>$m</w:t>
            </w:r>
          </w:p>
        </w:tc>
        <w:tc>
          <w:tcPr>
            <w:tcW w:w="1155" w:type="dxa"/>
            <w:shd w:val="clear" w:color="auto" w:fill="auto"/>
            <w:noWrap/>
          </w:tcPr>
          <w:p w:rsidR="00791570" w:rsidRPr="00733636" w:rsidRDefault="00791570" w:rsidP="005F2ABA">
            <w:pPr>
              <w:pStyle w:val="Tabletextheadingright"/>
            </w:pPr>
            <w:r w:rsidRPr="00733636">
              <w:t>$m</w:t>
            </w:r>
          </w:p>
        </w:tc>
        <w:tc>
          <w:tcPr>
            <w:tcW w:w="1156" w:type="dxa"/>
            <w:shd w:val="clear" w:color="auto" w:fill="auto"/>
            <w:noWrap/>
          </w:tcPr>
          <w:p w:rsidR="00791570" w:rsidRPr="00733636" w:rsidRDefault="00791570" w:rsidP="005F2ABA">
            <w:pPr>
              <w:pStyle w:val="Tabletextheadingright"/>
            </w:pPr>
            <w:r w:rsidRPr="00733636">
              <w:t>%</w:t>
            </w:r>
          </w:p>
        </w:tc>
      </w:tr>
      <w:tr w:rsidR="00791570" w:rsidRPr="00733636" w:rsidTr="004F74CE">
        <w:trPr>
          <w:trHeight w:val="255"/>
        </w:trPr>
        <w:tc>
          <w:tcPr>
            <w:tcW w:w="4244" w:type="dxa"/>
            <w:shd w:val="clear" w:color="auto" w:fill="auto"/>
            <w:noWrap/>
            <w:vAlign w:val="bottom"/>
          </w:tcPr>
          <w:p w:rsidR="00791570" w:rsidRPr="00733636" w:rsidRDefault="00791570" w:rsidP="00722E5C">
            <w:pPr>
              <w:pStyle w:val="Tabletextbold"/>
            </w:pPr>
            <w:r w:rsidRPr="00733636">
              <w:t>Financial assets</w:t>
            </w:r>
          </w:p>
        </w:tc>
        <w:tc>
          <w:tcPr>
            <w:tcW w:w="1155" w:type="dxa"/>
            <w:shd w:val="clear" w:color="auto" w:fill="E0E0E0"/>
            <w:noWrap/>
          </w:tcPr>
          <w:p w:rsidR="00791570" w:rsidRPr="00733636" w:rsidRDefault="00791570" w:rsidP="004F74CE">
            <w:pPr>
              <w:pStyle w:val="Tabletextright"/>
            </w:pPr>
          </w:p>
        </w:tc>
        <w:tc>
          <w:tcPr>
            <w:tcW w:w="1155" w:type="dxa"/>
            <w:shd w:val="clear" w:color="auto" w:fill="auto"/>
            <w:noWrap/>
          </w:tcPr>
          <w:p w:rsidR="00791570" w:rsidRPr="00733636" w:rsidRDefault="00791570" w:rsidP="004F74CE">
            <w:pPr>
              <w:pStyle w:val="Tabletextright"/>
            </w:pPr>
          </w:p>
        </w:tc>
        <w:tc>
          <w:tcPr>
            <w:tcW w:w="1156" w:type="dxa"/>
            <w:shd w:val="clear" w:color="auto" w:fill="E0E0E0"/>
            <w:noWrap/>
          </w:tcPr>
          <w:p w:rsidR="00791570" w:rsidRPr="00733636" w:rsidRDefault="00791570" w:rsidP="004F74CE">
            <w:pPr>
              <w:pStyle w:val="Tabletextright"/>
            </w:pPr>
          </w:p>
        </w:tc>
      </w:tr>
      <w:tr w:rsidR="004F74CE" w:rsidRPr="00733636" w:rsidTr="004F74CE">
        <w:trPr>
          <w:trHeight w:val="285"/>
        </w:trPr>
        <w:tc>
          <w:tcPr>
            <w:tcW w:w="4244" w:type="dxa"/>
            <w:shd w:val="clear" w:color="auto" w:fill="auto"/>
            <w:noWrap/>
            <w:vAlign w:val="bottom"/>
          </w:tcPr>
          <w:p w:rsidR="004F74CE" w:rsidRPr="00733636" w:rsidRDefault="004F74CE" w:rsidP="00791570">
            <w:pPr>
              <w:pStyle w:val="Tabletext"/>
            </w:pPr>
            <w:r w:rsidRPr="00733636">
              <w:t>Cash and deposits</w:t>
            </w:r>
          </w:p>
        </w:tc>
        <w:tc>
          <w:tcPr>
            <w:tcW w:w="1155" w:type="dxa"/>
            <w:shd w:val="clear" w:color="auto" w:fill="E0E0E0"/>
            <w:noWrap/>
          </w:tcPr>
          <w:p w:rsidR="004F74CE" w:rsidRPr="00733636" w:rsidRDefault="004F74CE" w:rsidP="004F74CE">
            <w:pPr>
              <w:pStyle w:val="Tabletextright"/>
            </w:pPr>
            <w:r w:rsidRPr="00733636">
              <w:t>92.8</w:t>
            </w:r>
          </w:p>
        </w:tc>
        <w:tc>
          <w:tcPr>
            <w:tcW w:w="1155" w:type="dxa"/>
            <w:shd w:val="clear" w:color="auto" w:fill="auto"/>
            <w:noWrap/>
          </w:tcPr>
          <w:p w:rsidR="004F74CE" w:rsidRPr="00733636" w:rsidRDefault="000756A3" w:rsidP="004F74CE">
            <w:pPr>
              <w:pStyle w:val="Tabletextright"/>
            </w:pPr>
            <w:r>
              <w:t>98</w:t>
            </w:r>
            <w:r w:rsidR="004F74CE" w:rsidRPr="00733636">
              <w:t>.6</w:t>
            </w:r>
          </w:p>
        </w:tc>
        <w:tc>
          <w:tcPr>
            <w:tcW w:w="1156" w:type="dxa"/>
            <w:shd w:val="clear" w:color="auto" w:fill="E0E0E0"/>
            <w:noWrap/>
          </w:tcPr>
          <w:p w:rsidR="004F74CE" w:rsidRPr="00733636" w:rsidRDefault="000756A3" w:rsidP="004F74CE">
            <w:pPr>
              <w:pStyle w:val="Tabletextright"/>
            </w:pPr>
            <w:r>
              <w:t>(</w:t>
            </w:r>
            <w:r w:rsidR="004F74CE" w:rsidRPr="00733636">
              <w:t>5.9</w:t>
            </w:r>
            <w:r>
              <w:t>)</w:t>
            </w:r>
          </w:p>
        </w:tc>
      </w:tr>
      <w:tr w:rsidR="004F74CE" w:rsidRPr="00733636" w:rsidTr="004F74CE">
        <w:trPr>
          <w:trHeight w:val="255"/>
        </w:trPr>
        <w:tc>
          <w:tcPr>
            <w:tcW w:w="4244" w:type="dxa"/>
            <w:shd w:val="clear" w:color="auto" w:fill="auto"/>
            <w:noWrap/>
            <w:vAlign w:val="bottom"/>
          </w:tcPr>
          <w:p w:rsidR="004F74CE" w:rsidRPr="00733636" w:rsidRDefault="004F74CE" w:rsidP="00791570">
            <w:pPr>
              <w:pStyle w:val="Tabletext"/>
            </w:pPr>
            <w:r w:rsidRPr="00733636">
              <w:t>Receivables</w:t>
            </w:r>
          </w:p>
        </w:tc>
        <w:tc>
          <w:tcPr>
            <w:tcW w:w="1155" w:type="dxa"/>
            <w:shd w:val="clear" w:color="auto" w:fill="E0E0E0"/>
            <w:noWrap/>
          </w:tcPr>
          <w:p w:rsidR="004F74CE" w:rsidRPr="00733636" w:rsidRDefault="004F74CE" w:rsidP="004F74CE">
            <w:pPr>
              <w:pStyle w:val="Tabletextright"/>
            </w:pPr>
            <w:r w:rsidRPr="00733636">
              <w:t>297.2</w:t>
            </w:r>
          </w:p>
        </w:tc>
        <w:tc>
          <w:tcPr>
            <w:tcW w:w="1155" w:type="dxa"/>
            <w:shd w:val="clear" w:color="auto" w:fill="auto"/>
            <w:noWrap/>
          </w:tcPr>
          <w:p w:rsidR="004F74CE" w:rsidRPr="00733636" w:rsidRDefault="000756A3" w:rsidP="004F74CE">
            <w:pPr>
              <w:pStyle w:val="Tabletextright"/>
            </w:pPr>
            <w:r>
              <w:t>224.0</w:t>
            </w:r>
          </w:p>
        </w:tc>
        <w:tc>
          <w:tcPr>
            <w:tcW w:w="1156" w:type="dxa"/>
            <w:shd w:val="clear" w:color="auto" w:fill="E0E0E0"/>
            <w:noWrap/>
          </w:tcPr>
          <w:p w:rsidR="004F74CE" w:rsidRPr="00733636" w:rsidRDefault="000756A3" w:rsidP="004F74CE">
            <w:pPr>
              <w:pStyle w:val="Tabletextright"/>
            </w:pPr>
            <w:r>
              <w:t>32.7</w:t>
            </w:r>
          </w:p>
        </w:tc>
      </w:tr>
      <w:tr w:rsidR="004F74CE" w:rsidRPr="00733636" w:rsidTr="004F74CE">
        <w:trPr>
          <w:trHeight w:val="255"/>
        </w:trPr>
        <w:tc>
          <w:tcPr>
            <w:tcW w:w="4244" w:type="dxa"/>
            <w:shd w:val="clear" w:color="auto" w:fill="auto"/>
            <w:noWrap/>
            <w:vAlign w:val="bottom"/>
          </w:tcPr>
          <w:p w:rsidR="004F74CE" w:rsidRPr="00733636" w:rsidRDefault="004F74CE" w:rsidP="00791570">
            <w:pPr>
              <w:pStyle w:val="Tabletext"/>
              <w:rPr>
                <w:rFonts w:cs="Calibri"/>
              </w:rPr>
            </w:pPr>
            <w:r w:rsidRPr="00733636">
              <w:t>Other financial assets</w:t>
            </w:r>
          </w:p>
        </w:tc>
        <w:tc>
          <w:tcPr>
            <w:tcW w:w="1155" w:type="dxa"/>
            <w:shd w:val="clear" w:color="auto" w:fill="E0E0E0"/>
            <w:noWrap/>
          </w:tcPr>
          <w:p w:rsidR="004F74CE" w:rsidRPr="00733636" w:rsidRDefault="004F74CE" w:rsidP="004F74CE">
            <w:pPr>
              <w:pStyle w:val="Tabletextright"/>
            </w:pPr>
            <w:r w:rsidRPr="00733636">
              <w:t>35</w:t>
            </w:r>
            <w:r w:rsidR="00CE0BBD">
              <w:t>.0</w:t>
            </w:r>
          </w:p>
        </w:tc>
        <w:tc>
          <w:tcPr>
            <w:tcW w:w="1155" w:type="dxa"/>
            <w:shd w:val="clear" w:color="auto" w:fill="auto"/>
            <w:noWrap/>
          </w:tcPr>
          <w:p w:rsidR="004F74CE" w:rsidRPr="00733636" w:rsidRDefault="004F74CE" w:rsidP="004F74CE">
            <w:pPr>
              <w:pStyle w:val="Tabletextright"/>
            </w:pPr>
            <w:r w:rsidRPr="00733636">
              <w:t>–</w:t>
            </w:r>
          </w:p>
        </w:tc>
        <w:tc>
          <w:tcPr>
            <w:tcW w:w="1156" w:type="dxa"/>
            <w:shd w:val="clear" w:color="auto" w:fill="E0E0E0"/>
            <w:noWrap/>
          </w:tcPr>
          <w:p w:rsidR="004F74CE" w:rsidRPr="00733636" w:rsidRDefault="006B77B4" w:rsidP="004F74CE">
            <w:pPr>
              <w:pStyle w:val="Tabletextright"/>
            </w:pPr>
            <w:r>
              <w:t>n/a</w:t>
            </w:r>
          </w:p>
        </w:tc>
      </w:tr>
      <w:tr w:rsidR="004F74CE" w:rsidRPr="00733636" w:rsidTr="004F74CE">
        <w:trPr>
          <w:trHeight w:val="255"/>
        </w:trPr>
        <w:tc>
          <w:tcPr>
            <w:tcW w:w="4244" w:type="dxa"/>
            <w:shd w:val="clear" w:color="auto" w:fill="auto"/>
            <w:noWrap/>
            <w:vAlign w:val="bottom"/>
          </w:tcPr>
          <w:p w:rsidR="004F74CE" w:rsidRPr="00733636" w:rsidRDefault="004F74CE" w:rsidP="00722E5C">
            <w:pPr>
              <w:pStyle w:val="Tabletextbold"/>
            </w:pPr>
            <w:r w:rsidRPr="00733636">
              <w:t>Total financial assets</w:t>
            </w:r>
          </w:p>
        </w:tc>
        <w:tc>
          <w:tcPr>
            <w:tcW w:w="1155" w:type="dxa"/>
            <w:shd w:val="clear" w:color="auto" w:fill="E0E0E0"/>
            <w:noWrap/>
          </w:tcPr>
          <w:p w:rsidR="004F74CE" w:rsidRPr="00733636" w:rsidRDefault="004F74CE" w:rsidP="004F74CE">
            <w:pPr>
              <w:pStyle w:val="Tabletextrightbold"/>
            </w:pPr>
            <w:r w:rsidRPr="00733636">
              <w:t>425</w:t>
            </w:r>
            <w:r w:rsidR="00C34D41">
              <w:t>.0</w:t>
            </w:r>
          </w:p>
        </w:tc>
        <w:tc>
          <w:tcPr>
            <w:tcW w:w="1155" w:type="dxa"/>
            <w:shd w:val="clear" w:color="auto" w:fill="auto"/>
            <w:noWrap/>
          </w:tcPr>
          <w:p w:rsidR="004F74CE" w:rsidRPr="00733636" w:rsidRDefault="004F74CE" w:rsidP="004F74CE">
            <w:pPr>
              <w:pStyle w:val="Tabletextrightbold"/>
            </w:pPr>
            <w:r w:rsidRPr="00733636">
              <w:t>322.6</w:t>
            </w:r>
          </w:p>
        </w:tc>
        <w:tc>
          <w:tcPr>
            <w:tcW w:w="1156" w:type="dxa"/>
            <w:shd w:val="clear" w:color="auto" w:fill="E0E0E0"/>
            <w:noWrap/>
          </w:tcPr>
          <w:p w:rsidR="004F74CE" w:rsidRPr="00733636" w:rsidRDefault="004F74CE" w:rsidP="004F74CE">
            <w:pPr>
              <w:pStyle w:val="Tabletextrightbold"/>
            </w:pPr>
            <w:r w:rsidRPr="00733636">
              <w:t>31.7</w:t>
            </w:r>
          </w:p>
        </w:tc>
      </w:tr>
      <w:tr w:rsidR="004F74CE" w:rsidRPr="00733636" w:rsidTr="004F74CE">
        <w:trPr>
          <w:trHeight w:val="255"/>
        </w:trPr>
        <w:tc>
          <w:tcPr>
            <w:tcW w:w="4244" w:type="dxa"/>
            <w:shd w:val="clear" w:color="auto" w:fill="auto"/>
            <w:noWrap/>
            <w:vAlign w:val="bottom"/>
          </w:tcPr>
          <w:p w:rsidR="004F74CE" w:rsidRPr="00733636" w:rsidRDefault="004F74CE" w:rsidP="00791570">
            <w:pPr>
              <w:pStyle w:val="Tabletext"/>
            </w:pPr>
          </w:p>
        </w:tc>
        <w:tc>
          <w:tcPr>
            <w:tcW w:w="1155" w:type="dxa"/>
            <w:shd w:val="clear" w:color="auto" w:fill="E0E0E0"/>
            <w:noWrap/>
          </w:tcPr>
          <w:p w:rsidR="004F74CE" w:rsidRPr="00733636" w:rsidRDefault="004F74CE" w:rsidP="004F74CE">
            <w:pPr>
              <w:pStyle w:val="Tabletextright"/>
              <w:rPr>
                <w:rFonts w:cs="Calibri"/>
              </w:rPr>
            </w:pPr>
          </w:p>
        </w:tc>
        <w:tc>
          <w:tcPr>
            <w:tcW w:w="1155" w:type="dxa"/>
            <w:shd w:val="clear" w:color="auto" w:fill="auto"/>
            <w:noWrap/>
          </w:tcPr>
          <w:p w:rsidR="004F74CE" w:rsidRPr="00733636" w:rsidRDefault="004F74CE" w:rsidP="004F74CE">
            <w:pPr>
              <w:pStyle w:val="Tabletextright"/>
              <w:rPr>
                <w:rFonts w:cs="Calibri"/>
              </w:rPr>
            </w:pPr>
          </w:p>
        </w:tc>
        <w:tc>
          <w:tcPr>
            <w:tcW w:w="1156" w:type="dxa"/>
            <w:shd w:val="clear" w:color="auto" w:fill="E0E0E0"/>
            <w:noWrap/>
          </w:tcPr>
          <w:p w:rsidR="004F74CE" w:rsidRPr="00733636" w:rsidRDefault="004F74CE" w:rsidP="004F74CE">
            <w:pPr>
              <w:pStyle w:val="Tabletextright"/>
              <w:rPr>
                <w:rFonts w:cs="Calibri"/>
              </w:rPr>
            </w:pPr>
          </w:p>
        </w:tc>
      </w:tr>
      <w:tr w:rsidR="004F74CE" w:rsidRPr="00733636" w:rsidTr="004F74CE">
        <w:trPr>
          <w:trHeight w:val="255"/>
        </w:trPr>
        <w:tc>
          <w:tcPr>
            <w:tcW w:w="4244" w:type="dxa"/>
            <w:shd w:val="clear" w:color="auto" w:fill="auto"/>
            <w:noWrap/>
            <w:vAlign w:val="bottom"/>
          </w:tcPr>
          <w:p w:rsidR="004F74CE" w:rsidRPr="00733636" w:rsidRDefault="004F74CE" w:rsidP="00722E5C">
            <w:pPr>
              <w:pStyle w:val="Tabletextbold"/>
            </w:pPr>
            <w:r w:rsidRPr="00733636">
              <w:t>Non</w:t>
            </w:r>
            <w:r w:rsidRPr="00733636">
              <w:noBreakHyphen/>
              <w:t>financial assets</w:t>
            </w:r>
          </w:p>
        </w:tc>
        <w:tc>
          <w:tcPr>
            <w:tcW w:w="1155" w:type="dxa"/>
            <w:shd w:val="clear" w:color="auto" w:fill="E0E0E0"/>
            <w:noWrap/>
          </w:tcPr>
          <w:p w:rsidR="004F74CE" w:rsidRPr="00733636" w:rsidRDefault="004F74CE" w:rsidP="004F74CE">
            <w:pPr>
              <w:pStyle w:val="Tabletextright"/>
              <w:rPr>
                <w:rFonts w:cs="Calibri"/>
              </w:rPr>
            </w:pPr>
          </w:p>
        </w:tc>
        <w:tc>
          <w:tcPr>
            <w:tcW w:w="1155" w:type="dxa"/>
            <w:shd w:val="clear" w:color="auto" w:fill="auto"/>
            <w:noWrap/>
          </w:tcPr>
          <w:p w:rsidR="004F74CE" w:rsidRPr="00733636" w:rsidRDefault="004F74CE" w:rsidP="004F74CE">
            <w:pPr>
              <w:pStyle w:val="Tabletextright"/>
              <w:rPr>
                <w:rFonts w:cs="Calibri"/>
              </w:rPr>
            </w:pPr>
          </w:p>
        </w:tc>
        <w:tc>
          <w:tcPr>
            <w:tcW w:w="1156" w:type="dxa"/>
            <w:shd w:val="clear" w:color="auto" w:fill="E0E0E0"/>
            <w:noWrap/>
          </w:tcPr>
          <w:p w:rsidR="004F74CE" w:rsidRPr="00733636" w:rsidRDefault="004F74CE" w:rsidP="004F74CE">
            <w:pPr>
              <w:pStyle w:val="Tabletextright"/>
              <w:rPr>
                <w:rFonts w:cs="Calibri"/>
              </w:rPr>
            </w:pPr>
          </w:p>
        </w:tc>
      </w:tr>
      <w:tr w:rsidR="004F74CE" w:rsidRPr="00733636" w:rsidTr="004F74CE">
        <w:trPr>
          <w:trHeight w:val="255"/>
        </w:trPr>
        <w:tc>
          <w:tcPr>
            <w:tcW w:w="4244" w:type="dxa"/>
            <w:shd w:val="clear" w:color="auto" w:fill="auto"/>
            <w:noWrap/>
            <w:vAlign w:val="bottom"/>
          </w:tcPr>
          <w:p w:rsidR="004F74CE" w:rsidRPr="00733636" w:rsidRDefault="004F74CE" w:rsidP="00791570">
            <w:pPr>
              <w:pStyle w:val="Tabletext"/>
              <w:rPr>
                <w:rFonts w:cs="Calibri"/>
              </w:rPr>
            </w:pPr>
            <w:r w:rsidRPr="00733636">
              <w:t>Inventories</w:t>
            </w:r>
          </w:p>
        </w:tc>
        <w:tc>
          <w:tcPr>
            <w:tcW w:w="1155" w:type="dxa"/>
            <w:shd w:val="clear" w:color="auto" w:fill="E0E0E0"/>
            <w:noWrap/>
          </w:tcPr>
          <w:p w:rsidR="004F74CE" w:rsidRPr="00733636" w:rsidRDefault="004F74CE" w:rsidP="004F74CE">
            <w:pPr>
              <w:pStyle w:val="Tabletextright"/>
            </w:pPr>
            <w:r w:rsidRPr="00733636">
              <w:t>8.9</w:t>
            </w:r>
          </w:p>
        </w:tc>
        <w:tc>
          <w:tcPr>
            <w:tcW w:w="1155" w:type="dxa"/>
            <w:shd w:val="clear" w:color="auto" w:fill="auto"/>
            <w:noWrap/>
          </w:tcPr>
          <w:p w:rsidR="004F74CE" w:rsidRPr="00733636" w:rsidRDefault="004F74CE" w:rsidP="004F74CE">
            <w:pPr>
              <w:pStyle w:val="Tabletextright"/>
            </w:pPr>
            <w:r w:rsidRPr="00733636">
              <w:t>–</w:t>
            </w:r>
          </w:p>
        </w:tc>
        <w:tc>
          <w:tcPr>
            <w:tcW w:w="1156" w:type="dxa"/>
            <w:shd w:val="clear" w:color="auto" w:fill="E0E0E0"/>
            <w:noWrap/>
          </w:tcPr>
          <w:p w:rsidR="004F74CE" w:rsidRPr="00733636" w:rsidRDefault="004F74CE" w:rsidP="004F74CE">
            <w:pPr>
              <w:pStyle w:val="Tabletextright"/>
            </w:pPr>
            <w:r w:rsidRPr="00733636">
              <w:t>n/a</w:t>
            </w:r>
          </w:p>
        </w:tc>
      </w:tr>
      <w:tr w:rsidR="004F74CE" w:rsidRPr="00733636" w:rsidTr="004F74CE">
        <w:trPr>
          <w:trHeight w:val="255"/>
        </w:trPr>
        <w:tc>
          <w:tcPr>
            <w:tcW w:w="4244" w:type="dxa"/>
            <w:shd w:val="clear" w:color="auto" w:fill="auto"/>
            <w:noWrap/>
            <w:vAlign w:val="bottom"/>
          </w:tcPr>
          <w:p w:rsidR="004F74CE" w:rsidRPr="00733636" w:rsidRDefault="004F74CE" w:rsidP="005A782B">
            <w:pPr>
              <w:pStyle w:val="Tabletext"/>
            </w:pPr>
            <w:r w:rsidRPr="00733636">
              <w:t xml:space="preserve">Property, plant and equipment </w:t>
            </w:r>
            <w:r w:rsidRPr="00733636">
              <w:rPr>
                <w:vertAlign w:val="superscript"/>
              </w:rPr>
              <w:t>(a)</w:t>
            </w:r>
          </w:p>
        </w:tc>
        <w:tc>
          <w:tcPr>
            <w:tcW w:w="1155" w:type="dxa"/>
            <w:shd w:val="clear" w:color="auto" w:fill="E0E0E0"/>
            <w:noWrap/>
          </w:tcPr>
          <w:p w:rsidR="004F74CE" w:rsidRPr="00733636" w:rsidRDefault="004F74CE" w:rsidP="004F74CE">
            <w:pPr>
              <w:pStyle w:val="Tabletextright"/>
            </w:pPr>
            <w:r w:rsidRPr="00733636">
              <w:t>834.6</w:t>
            </w:r>
          </w:p>
        </w:tc>
        <w:tc>
          <w:tcPr>
            <w:tcW w:w="1155" w:type="dxa"/>
            <w:shd w:val="clear" w:color="auto" w:fill="auto"/>
            <w:noWrap/>
          </w:tcPr>
          <w:p w:rsidR="004F74CE" w:rsidRPr="00733636" w:rsidRDefault="004F74CE" w:rsidP="004F74CE">
            <w:pPr>
              <w:pStyle w:val="Tabletextright"/>
            </w:pPr>
            <w:r w:rsidRPr="00733636">
              <w:t>575.4</w:t>
            </w:r>
          </w:p>
        </w:tc>
        <w:tc>
          <w:tcPr>
            <w:tcW w:w="1156" w:type="dxa"/>
            <w:shd w:val="clear" w:color="auto" w:fill="E0E0E0"/>
            <w:noWrap/>
          </w:tcPr>
          <w:p w:rsidR="004F74CE" w:rsidRPr="00733636" w:rsidRDefault="004F74CE" w:rsidP="004F74CE">
            <w:pPr>
              <w:pStyle w:val="Tabletextright"/>
            </w:pPr>
            <w:r w:rsidRPr="00733636">
              <w:t>45</w:t>
            </w:r>
            <w:r w:rsidR="000776CA">
              <w:t>.0</w:t>
            </w:r>
          </w:p>
        </w:tc>
      </w:tr>
      <w:tr w:rsidR="004F74CE" w:rsidRPr="00733636" w:rsidTr="004F74CE">
        <w:trPr>
          <w:trHeight w:val="270"/>
        </w:trPr>
        <w:tc>
          <w:tcPr>
            <w:tcW w:w="4244" w:type="dxa"/>
            <w:shd w:val="clear" w:color="auto" w:fill="auto"/>
            <w:noWrap/>
            <w:vAlign w:val="bottom"/>
          </w:tcPr>
          <w:p w:rsidR="004F74CE" w:rsidRPr="00733636" w:rsidRDefault="004F74CE" w:rsidP="00791570">
            <w:pPr>
              <w:pStyle w:val="Tabletext"/>
              <w:rPr>
                <w:rFonts w:cs="Calibri"/>
              </w:rPr>
            </w:pPr>
            <w:r w:rsidRPr="00733636">
              <w:t>Intangible assets</w:t>
            </w:r>
          </w:p>
        </w:tc>
        <w:tc>
          <w:tcPr>
            <w:tcW w:w="1155" w:type="dxa"/>
            <w:shd w:val="clear" w:color="auto" w:fill="E0E0E0"/>
            <w:noWrap/>
          </w:tcPr>
          <w:p w:rsidR="004F74CE" w:rsidRPr="00733636" w:rsidRDefault="004F74CE" w:rsidP="004F74CE">
            <w:pPr>
              <w:pStyle w:val="Tabletextright"/>
            </w:pPr>
            <w:r w:rsidRPr="00733636">
              <w:t>29.9</w:t>
            </w:r>
          </w:p>
        </w:tc>
        <w:tc>
          <w:tcPr>
            <w:tcW w:w="1155" w:type="dxa"/>
            <w:shd w:val="clear" w:color="auto" w:fill="auto"/>
            <w:noWrap/>
          </w:tcPr>
          <w:p w:rsidR="004F74CE" w:rsidRPr="00733636" w:rsidRDefault="004F74CE" w:rsidP="004F74CE">
            <w:pPr>
              <w:pStyle w:val="Tabletextright"/>
            </w:pPr>
            <w:r w:rsidRPr="00733636">
              <w:t>52.1</w:t>
            </w:r>
          </w:p>
        </w:tc>
        <w:tc>
          <w:tcPr>
            <w:tcW w:w="1156" w:type="dxa"/>
            <w:shd w:val="clear" w:color="auto" w:fill="E0E0E0"/>
            <w:noWrap/>
          </w:tcPr>
          <w:p w:rsidR="004F74CE" w:rsidRPr="00733636" w:rsidRDefault="004F74CE" w:rsidP="004F74CE">
            <w:pPr>
              <w:pStyle w:val="Tabletextright"/>
            </w:pPr>
            <w:r w:rsidRPr="00733636">
              <w:t>(42.6)</w:t>
            </w:r>
          </w:p>
        </w:tc>
      </w:tr>
      <w:tr w:rsidR="004F74CE" w:rsidRPr="00733636" w:rsidTr="004F74CE">
        <w:trPr>
          <w:trHeight w:val="270"/>
        </w:trPr>
        <w:tc>
          <w:tcPr>
            <w:tcW w:w="4244" w:type="dxa"/>
            <w:shd w:val="clear" w:color="auto" w:fill="auto"/>
            <w:noWrap/>
            <w:vAlign w:val="bottom"/>
          </w:tcPr>
          <w:p w:rsidR="004F74CE" w:rsidRPr="00733636" w:rsidRDefault="004F74CE" w:rsidP="00791570">
            <w:pPr>
              <w:pStyle w:val="Tabletext"/>
              <w:rPr>
                <w:rFonts w:cs="Calibri"/>
              </w:rPr>
            </w:pPr>
            <w:r w:rsidRPr="00733636">
              <w:t>Other assets</w:t>
            </w:r>
          </w:p>
        </w:tc>
        <w:tc>
          <w:tcPr>
            <w:tcW w:w="1155" w:type="dxa"/>
            <w:shd w:val="clear" w:color="auto" w:fill="E0E0E0"/>
            <w:noWrap/>
          </w:tcPr>
          <w:p w:rsidR="004F74CE" w:rsidRPr="00733636" w:rsidRDefault="004F74CE" w:rsidP="004F74CE">
            <w:pPr>
              <w:pStyle w:val="Tabletextright"/>
            </w:pPr>
            <w:r w:rsidRPr="00733636">
              <w:t>20.1</w:t>
            </w:r>
          </w:p>
        </w:tc>
        <w:tc>
          <w:tcPr>
            <w:tcW w:w="1155" w:type="dxa"/>
            <w:shd w:val="clear" w:color="auto" w:fill="auto"/>
            <w:noWrap/>
          </w:tcPr>
          <w:p w:rsidR="004F74CE" w:rsidRPr="00733636" w:rsidRDefault="004F74CE" w:rsidP="004F74CE">
            <w:pPr>
              <w:pStyle w:val="Tabletextright"/>
            </w:pPr>
            <w:r w:rsidRPr="00733636">
              <w:t>18.1</w:t>
            </w:r>
          </w:p>
        </w:tc>
        <w:tc>
          <w:tcPr>
            <w:tcW w:w="1156" w:type="dxa"/>
            <w:shd w:val="clear" w:color="auto" w:fill="E0E0E0"/>
            <w:noWrap/>
          </w:tcPr>
          <w:p w:rsidR="004F74CE" w:rsidRPr="00733636" w:rsidRDefault="004F74CE" w:rsidP="004F74CE">
            <w:pPr>
              <w:pStyle w:val="Tabletextright"/>
            </w:pPr>
            <w:r w:rsidRPr="00733636">
              <w:t>11</w:t>
            </w:r>
            <w:r w:rsidR="000776CA">
              <w:t>.0</w:t>
            </w:r>
          </w:p>
        </w:tc>
      </w:tr>
      <w:tr w:rsidR="004F74CE" w:rsidRPr="00733636" w:rsidTr="004F74CE">
        <w:trPr>
          <w:trHeight w:val="270"/>
        </w:trPr>
        <w:tc>
          <w:tcPr>
            <w:tcW w:w="4244" w:type="dxa"/>
            <w:shd w:val="clear" w:color="auto" w:fill="auto"/>
            <w:noWrap/>
            <w:vAlign w:val="bottom"/>
          </w:tcPr>
          <w:p w:rsidR="004F74CE" w:rsidRPr="00733636" w:rsidRDefault="004F74CE" w:rsidP="00722E5C">
            <w:pPr>
              <w:pStyle w:val="Tabletextbold"/>
            </w:pPr>
            <w:r w:rsidRPr="00733636">
              <w:t>Total non</w:t>
            </w:r>
            <w:r w:rsidRPr="00733636">
              <w:noBreakHyphen/>
              <w:t>financial assets</w:t>
            </w:r>
          </w:p>
        </w:tc>
        <w:tc>
          <w:tcPr>
            <w:tcW w:w="1155" w:type="dxa"/>
            <w:shd w:val="clear" w:color="auto" w:fill="E0E0E0"/>
            <w:noWrap/>
          </w:tcPr>
          <w:p w:rsidR="004F74CE" w:rsidRPr="00733636" w:rsidRDefault="004F74CE" w:rsidP="004F74CE">
            <w:pPr>
              <w:pStyle w:val="Tabletextrightbold"/>
            </w:pPr>
            <w:r w:rsidRPr="00733636">
              <w:t>893.5</w:t>
            </w:r>
          </w:p>
        </w:tc>
        <w:tc>
          <w:tcPr>
            <w:tcW w:w="1155" w:type="dxa"/>
            <w:shd w:val="clear" w:color="auto" w:fill="auto"/>
            <w:noWrap/>
          </w:tcPr>
          <w:p w:rsidR="004F74CE" w:rsidRPr="00733636" w:rsidRDefault="004F74CE" w:rsidP="004F74CE">
            <w:pPr>
              <w:pStyle w:val="Tabletextrightbold"/>
            </w:pPr>
            <w:r w:rsidRPr="00733636">
              <w:t>645.6</w:t>
            </w:r>
          </w:p>
        </w:tc>
        <w:tc>
          <w:tcPr>
            <w:tcW w:w="1156" w:type="dxa"/>
            <w:shd w:val="clear" w:color="auto" w:fill="E0E0E0"/>
            <w:noWrap/>
          </w:tcPr>
          <w:p w:rsidR="004F74CE" w:rsidRPr="00733636" w:rsidRDefault="004F74CE" w:rsidP="004F74CE">
            <w:pPr>
              <w:pStyle w:val="Tabletextrightbold"/>
            </w:pPr>
            <w:r w:rsidRPr="00733636">
              <w:t>38.4</w:t>
            </w:r>
          </w:p>
        </w:tc>
      </w:tr>
      <w:tr w:rsidR="004F74CE" w:rsidRPr="00733636" w:rsidTr="004F74CE">
        <w:trPr>
          <w:trHeight w:val="255"/>
        </w:trPr>
        <w:tc>
          <w:tcPr>
            <w:tcW w:w="4244" w:type="dxa"/>
            <w:shd w:val="clear" w:color="auto" w:fill="auto"/>
            <w:noWrap/>
            <w:vAlign w:val="bottom"/>
          </w:tcPr>
          <w:p w:rsidR="004F74CE" w:rsidRPr="00733636" w:rsidRDefault="004F74CE" w:rsidP="00722E5C">
            <w:pPr>
              <w:pStyle w:val="Tabletextbold"/>
            </w:pPr>
            <w:r w:rsidRPr="00733636">
              <w:t>Total assets</w:t>
            </w:r>
          </w:p>
        </w:tc>
        <w:tc>
          <w:tcPr>
            <w:tcW w:w="1155" w:type="dxa"/>
            <w:shd w:val="clear" w:color="auto" w:fill="E0E0E0"/>
            <w:noWrap/>
          </w:tcPr>
          <w:p w:rsidR="004F74CE" w:rsidRPr="00733636" w:rsidRDefault="004F74CE" w:rsidP="004F74CE">
            <w:pPr>
              <w:pStyle w:val="Tabletextrightbold"/>
            </w:pPr>
            <w:r w:rsidRPr="00733636">
              <w:t>1 318.5</w:t>
            </w:r>
          </w:p>
        </w:tc>
        <w:tc>
          <w:tcPr>
            <w:tcW w:w="1155" w:type="dxa"/>
            <w:shd w:val="clear" w:color="auto" w:fill="auto"/>
            <w:noWrap/>
          </w:tcPr>
          <w:p w:rsidR="004F74CE" w:rsidRPr="00733636" w:rsidRDefault="004F74CE" w:rsidP="004F74CE">
            <w:pPr>
              <w:pStyle w:val="Tabletextrightbold"/>
            </w:pPr>
            <w:r w:rsidRPr="00733636">
              <w:t>968.2</w:t>
            </w:r>
          </w:p>
        </w:tc>
        <w:tc>
          <w:tcPr>
            <w:tcW w:w="1156" w:type="dxa"/>
            <w:shd w:val="clear" w:color="auto" w:fill="E0E0E0"/>
            <w:noWrap/>
          </w:tcPr>
          <w:p w:rsidR="004F74CE" w:rsidRPr="00733636" w:rsidRDefault="004F74CE" w:rsidP="004F74CE">
            <w:pPr>
              <w:pStyle w:val="Tabletextrightbold"/>
            </w:pPr>
            <w:r w:rsidRPr="00733636">
              <w:t>36.2</w:t>
            </w:r>
          </w:p>
        </w:tc>
      </w:tr>
      <w:tr w:rsidR="004F74CE" w:rsidRPr="00733636" w:rsidTr="004F74CE">
        <w:trPr>
          <w:trHeight w:val="255"/>
        </w:trPr>
        <w:tc>
          <w:tcPr>
            <w:tcW w:w="4244" w:type="dxa"/>
            <w:shd w:val="clear" w:color="auto" w:fill="auto"/>
            <w:noWrap/>
            <w:vAlign w:val="bottom"/>
          </w:tcPr>
          <w:p w:rsidR="004F74CE" w:rsidRPr="00733636" w:rsidRDefault="004F74CE" w:rsidP="00791570">
            <w:pPr>
              <w:pStyle w:val="Tabletext"/>
            </w:pPr>
          </w:p>
        </w:tc>
        <w:tc>
          <w:tcPr>
            <w:tcW w:w="1155" w:type="dxa"/>
            <w:shd w:val="clear" w:color="auto" w:fill="E0E0E0"/>
            <w:noWrap/>
          </w:tcPr>
          <w:p w:rsidR="004F74CE" w:rsidRPr="00733636" w:rsidRDefault="004F74CE" w:rsidP="004F74CE">
            <w:pPr>
              <w:pStyle w:val="Tabletextright"/>
              <w:rPr>
                <w:rFonts w:cs="Calibri"/>
              </w:rPr>
            </w:pPr>
          </w:p>
        </w:tc>
        <w:tc>
          <w:tcPr>
            <w:tcW w:w="1155" w:type="dxa"/>
            <w:shd w:val="clear" w:color="auto" w:fill="auto"/>
            <w:noWrap/>
          </w:tcPr>
          <w:p w:rsidR="004F74CE" w:rsidRPr="00733636" w:rsidRDefault="004F74CE" w:rsidP="004F74CE">
            <w:pPr>
              <w:pStyle w:val="Tabletextright"/>
              <w:rPr>
                <w:rFonts w:cs="Calibri"/>
              </w:rPr>
            </w:pPr>
          </w:p>
        </w:tc>
        <w:tc>
          <w:tcPr>
            <w:tcW w:w="1156" w:type="dxa"/>
            <w:shd w:val="clear" w:color="auto" w:fill="E0E0E0"/>
            <w:noWrap/>
          </w:tcPr>
          <w:p w:rsidR="004F74CE" w:rsidRPr="00733636" w:rsidRDefault="004F74CE" w:rsidP="004F74CE">
            <w:pPr>
              <w:pStyle w:val="Tabletextright"/>
              <w:rPr>
                <w:rFonts w:cs="Calibri"/>
              </w:rPr>
            </w:pPr>
          </w:p>
        </w:tc>
      </w:tr>
      <w:tr w:rsidR="004F74CE" w:rsidRPr="00733636" w:rsidTr="004F74CE">
        <w:trPr>
          <w:trHeight w:val="255"/>
        </w:trPr>
        <w:tc>
          <w:tcPr>
            <w:tcW w:w="4244" w:type="dxa"/>
            <w:shd w:val="clear" w:color="auto" w:fill="auto"/>
            <w:noWrap/>
            <w:vAlign w:val="bottom"/>
          </w:tcPr>
          <w:p w:rsidR="004F74CE" w:rsidRPr="00733636" w:rsidRDefault="004F74CE" w:rsidP="00722E5C">
            <w:pPr>
              <w:pStyle w:val="Tabletextbold"/>
            </w:pPr>
            <w:r w:rsidRPr="00733636">
              <w:t>Liabilities</w:t>
            </w:r>
          </w:p>
        </w:tc>
        <w:tc>
          <w:tcPr>
            <w:tcW w:w="1155" w:type="dxa"/>
            <w:shd w:val="clear" w:color="auto" w:fill="E0E0E0"/>
            <w:noWrap/>
          </w:tcPr>
          <w:p w:rsidR="004F74CE" w:rsidRPr="00733636" w:rsidRDefault="004F74CE" w:rsidP="004F74CE">
            <w:pPr>
              <w:pStyle w:val="Tabletextright"/>
              <w:rPr>
                <w:rFonts w:cs="Calibri"/>
              </w:rPr>
            </w:pPr>
          </w:p>
        </w:tc>
        <w:tc>
          <w:tcPr>
            <w:tcW w:w="1155" w:type="dxa"/>
            <w:shd w:val="clear" w:color="auto" w:fill="auto"/>
            <w:noWrap/>
          </w:tcPr>
          <w:p w:rsidR="004F74CE" w:rsidRPr="00733636" w:rsidRDefault="004F74CE" w:rsidP="004F74CE">
            <w:pPr>
              <w:pStyle w:val="Tabletextright"/>
              <w:rPr>
                <w:rFonts w:cs="Calibri"/>
              </w:rPr>
            </w:pPr>
          </w:p>
        </w:tc>
        <w:tc>
          <w:tcPr>
            <w:tcW w:w="1156" w:type="dxa"/>
            <w:shd w:val="clear" w:color="auto" w:fill="E0E0E0"/>
            <w:noWrap/>
          </w:tcPr>
          <w:p w:rsidR="004F74CE" w:rsidRPr="00733636" w:rsidRDefault="004F74CE" w:rsidP="004F74CE">
            <w:pPr>
              <w:pStyle w:val="Tabletextright"/>
              <w:rPr>
                <w:rFonts w:cs="Calibri"/>
              </w:rPr>
            </w:pPr>
          </w:p>
        </w:tc>
      </w:tr>
      <w:tr w:rsidR="004F74CE" w:rsidRPr="00733636" w:rsidTr="004F74CE">
        <w:trPr>
          <w:trHeight w:val="255"/>
        </w:trPr>
        <w:tc>
          <w:tcPr>
            <w:tcW w:w="4244" w:type="dxa"/>
            <w:shd w:val="clear" w:color="auto" w:fill="auto"/>
            <w:noWrap/>
            <w:vAlign w:val="bottom"/>
          </w:tcPr>
          <w:p w:rsidR="004F74CE" w:rsidRPr="00733636" w:rsidRDefault="004F74CE" w:rsidP="005A782B">
            <w:pPr>
              <w:pStyle w:val="Tabletext"/>
              <w:rPr>
                <w:rFonts w:cs="Calibri"/>
              </w:rPr>
            </w:pPr>
            <w:r w:rsidRPr="00733636">
              <w:t>Payables</w:t>
            </w:r>
          </w:p>
        </w:tc>
        <w:tc>
          <w:tcPr>
            <w:tcW w:w="1155" w:type="dxa"/>
            <w:shd w:val="clear" w:color="auto" w:fill="E0E0E0"/>
            <w:noWrap/>
          </w:tcPr>
          <w:p w:rsidR="004F74CE" w:rsidRPr="00733636" w:rsidRDefault="004F74CE" w:rsidP="004F74CE">
            <w:pPr>
              <w:pStyle w:val="Tabletextright"/>
            </w:pPr>
            <w:r w:rsidRPr="00733636">
              <w:t>114.5</w:t>
            </w:r>
          </w:p>
        </w:tc>
        <w:tc>
          <w:tcPr>
            <w:tcW w:w="1155" w:type="dxa"/>
            <w:shd w:val="clear" w:color="auto" w:fill="auto"/>
            <w:noWrap/>
          </w:tcPr>
          <w:p w:rsidR="004F74CE" w:rsidRPr="00733636" w:rsidRDefault="004F74CE" w:rsidP="004F74CE">
            <w:pPr>
              <w:pStyle w:val="Tabletextright"/>
            </w:pPr>
            <w:r w:rsidRPr="00733636">
              <w:t>80.9</w:t>
            </w:r>
          </w:p>
        </w:tc>
        <w:tc>
          <w:tcPr>
            <w:tcW w:w="1156" w:type="dxa"/>
            <w:shd w:val="clear" w:color="auto" w:fill="E0E0E0"/>
            <w:noWrap/>
          </w:tcPr>
          <w:p w:rsidR="004F74CE" w:rsidRPr="00733636" w:rsidRDefault="004F74CE" w:rsidP="004F74CE">
            <w:pPr>
              <w:pStyle w:val="Tabletextright"/>
            </w:pPr>
            <w:r w:rsidRPr="00733636">
              <w:t>41.5</w:t>
            </w:r>
          </w:p>
        </w:tc>
      </w:tr>
      <w:tr w:rsidR="004F74CE" w:rsidRPr="00733636" w:rsidTr="004F74CE">
        <w:trPr>
          <w:trHeight w:val="270"/>
        </w:trPr>
        <w:tc>
          <w:tcPr>
            <w:tcW w:w="4244" w:type="dxa"/>
            <w:shd w:val="clear" w:color="auto" w:fill="auto"/>
            <w:noWrap/>
            <w:vAlign w:val="bottom"/>
          </w:tcPr>
          <w:p w:rsidR="004F74CE" w:rsidRPr="00733636" w:rsidRDefault="004F74CE" w:rsidP="00791570">
            <w:pPr>
              <w:pStyle w:val="Tabletext"/>
              <w:rPr>
                <w:rFonts w:cs="Calibri"/>
              </w:rPr>
            </w:pPr>
            <w:r w:rsidRPr="00733636">
              <w:t>Borrowings</w:t>
            </w:r>
          </w:p>
        </w:tc>
        <w:tc>
          <w:tcPr>
            <w:tcW w:w="1155" w:type="dxa"/>
            <w:shd w:val="clear" w:color="auto" w:fill="E0E0E0"/>
            <w:noWrap/>
          </w:tcPr>
          <w:p w:rsidR="004F74CE" w:rsidRPr="00733636" w:rsidRDefault="004F74CE" w:rsidP="004F74CE">
            <w:pPr>
              <w:pStyle w:val="Tabletextright"/>
            </w:pPr>
            <w:r w:rsidRPr="00733636">
              <w:t>4.5</w:t>
            </w:r>
          </w:p>
        </w:tc>
        <w:tc>
          <w:tcPr>
            <w:tcW w:w="1155" w:type="dxa"/>
            <w:shd w:val="clear" w:color="auto" w:fill="auto"/>
            <w:noWrap/>
          </w:tcPr>
          <w:p w:rsidR="004F74CE" w:rsidRPr="00733636" w:rsidRDefault="004F74CE" w:rsidP="004F74CE">
            <w:pPr>
              <w:pStyle w:val="Tabletextright"/>
            </w:pPr>
            <w:r w:rsidRPr="00733636">
              <w:t>4.3</w:t>
            </w:r>
          </w:p>
        </w:tc>
        <w:tc>
          <w:tcPr>
            <w:tcW w:w="1156" w:type="dxa"/>
            <w:shd w:val="clear" w:color="auto" w:fill="E0E0E0"/>
            <w:noWrap/>
          </w:tcPr>
          <w:p w:rsidR="004F74CE" w:rsidRPr="00733636" w:rsidRDefault="004F74CE" w:rsidP="004F74CE">
            <w:pPr>
              <w:pStyle w:val="Tabletextright"/>
            </w:pPr>
            <w:r w:rsidRPr="00733636">
              <w:t>4.7</w:t>
            </w:r>
          </w:p>
        </w:tc>
      </w:tr>
      <w:tr w:rsidR="004F74CE" w:rsidRPr="00733636" w:rsidTr="004F74CE">
        <w:trPr>
          <w:trHeight w:val="270"/>
        </w:trPr>
        <w:tc>
          <w:tcPr>
            <w:tcW w:w="4244" w:type="dxa"/>
            <w:shd w:val="clear" w:color="auto" w:fill="auto"/>
            <w:noWrap/>
            <w:vAlign w:val="bottom"/>
          </w:tcPr>
          <w:p w:rsidR="004F74CE" w:rsidRPr="00733636" w:rsidRDefault="004F74CE" w:rsidP="00ED4FE1">
            <w:pPr>
              <w:pStyle w:val="Tabletext"/>
              <w:rPr>
                <w:rFonts w:cs="Calibri"/>
              </w:rPr>
            </w:pPr>
            <w:r w:rsidRPr="00733636">
              <w:t>Provisions</w:t>
            </w:r>
            <w:r w:rsidR="00702C8D" w:rsidRPr="001C386A">
              <w:rPr>
                <w:vertAlign w:val="superscript"/>
              </w:rPr>
              <w:t>(b)</w:t>
            </w:r>
          </w:p>
        </w:tc>
        <w:tc>
          <w:tcPr>
            <w:tcW w:w="1155" w:type="dxa"/>
            <w:shd w:val="clear" w:color="auto" w:fill="E0E0E0"/>
            <w:noWrap/>
          </w:tcPr>
          <w:p w:rsidR="004F74CE" w:rsidRPr="00733636" w:rsidRDefault="004F74CE" w:rsidP="004F74CE">
            <w:pPr>
              <w:pStyle w:val="Tabletextright"/>
            </w:pPr>
            <w:r w:rsidRPr="00733636">
              <w:t>123.7</w:t>
            </w:r>
          </w:p>
        </w:tc>
        <w:tc>
          <w:tcPr>
            <w:tcW w:w="1155" w:type="dxa"/>
            <w:shd w:val="clear" w:color="auto" w:fill="auto"/>
            <w:noWrap/>
          </w:tcPr>
          <w:p w:rsidR="004F74CE" w:rsidRPr="00733636" w:rsidRDefault="004F74CE" w:rsidP="004F74CE">
            <w:pPr>
              <w:pStyle w:val="Tabletextright"/>
            </w:pPr>
            <w:r w:rsidRPr="00733636">
              <w:t>59.8</w:t>
            </w:r>
          </w:p>
        </w:tc>
        <w:tc>
          <w:tcPr>
            <w:tcW w:w="1156" w:type="dxa"/>
            <w:shd w:val="clear" w:color="auto" w:fill="E0E0E0"/>
            <w:noWrap/>
          </w:tcPr>
          <w:p w:rsidR="004F74CE" w:rsidRPr="00733636" w:rsidRDefault="004F74CE" w:rsidP="004F74CE">
            <w:pPr>
              <w:pStyle w:val="Tabletextright"/>
            </w:pPr>
            <w:r w:rsidRPr="00733636">
              <w:t>106.9</w:t>
            </w:r>
          </w:p>
        </w:tc>
      </w:tr>
      <w:tr w:rsidR="004F74CE" w:rsidRPr="00733636" w:rsidTr="004F74CE">
        <w:trPr>
          <w:trHeight w:val="270"/>
        </w:trPr>
        <w:tc>
          <w:tcPr>
            <w:tcW w:w="4244" w:type="dxa"/>
            <w:shd w:val="clear" w:color="auto" w:fill="auto"/>
            <w:noWrap/>
            <w:vAlign w:val="bottom"/>
          </w:tcPr>
          <w:p w:rsidR="004F74CE" w:rsidRPr="00733636" w:rsidRDefault="004F74CE" w:rsidP="00722E5C">
            <w:pPr>
              <w:pStyle w:val="Tabletextbold"/>
              <w:rPr>
                <w:rFonts w:cs="Calibri"/>
              </w:rPr>
            </w:pPr>
            <w:r w:rsidRPr="00733636">
              <w:t>Total liabilities</w:t>
            </w:r>
          </w:p>
        </w:tc>
        <w:tc>
          <w:tcPr>
            <w:tcW w:w="1155" w:type="dxa"/>
            <w:shd w:val="clear" w:color="auto" w:fill="E0E0E0"/>
            <w:noWrap/>
          </w:tcPr>
          <w:p w:rsidR="004F74CE" w:rsidRPr="00733636" w:rsidRDefault="004F74CE" w:rsidP="004F74CE">
            <w:pPr>
              <w:pStyle w:val="Tabletextrightbold"/>
            </w:pPr>
            <w:r w:rsidRPr="00733636">
              <w:t>242.7</w:t>
            </w:r>
          </w:p>
        </w:tc>
        <w:tc>
          <w:tcPr>
            <w:tcW w:w="1155" w:type="dxa"/>
            <w:shd w:val="clear" w:color="auto" w:fill="auto"/>
            <w:noWrap/>
          </w:tcPr>
          <w:p w:rsidR="004F74CE" w:rsidRPr="00733636" w:rsidRDefault="004F74CE" w:rsidP="004F74CE">
            <w:pPr>
              <w:pStyle w:val="Tabletextrightbold"/>
            </w:pPr>
            <w:r w:rsidRPr="00733636">
              <w:t>145</w:t>
            </w:r>
            <w:r w:rsidR="00CE0BBD">
              <w:t>.0</w:t>
            </w:r>
          </w:p>
        </w:tc>
        <w:tc>
          <w:tcPr>
            <w:tcW w:w="1156" w:type="dxa"/>
            <w:shd w:val="clear" w:color="auto" w:fill="E0E0E0"/>
            <w:noWrap/>
          </w:tcPr>
          <w:p w:rsidR="004F74CE" w:rsidRPr="00733636" w:rsidRDefault="004F74CE" w:rsidP="004F74CE">
            <w:pPr>
              <w:pStyle w:val="Tabletextrightbold"/>
            </w:pPr>
            <w:r w:rsidRPr="00733636">
              <w:t>67.4</w:t>
            </w:r>
          </w:p>
        </w:tc>
      </w:tr>
      <w:tr w:rsidR="004F74CE" w:rsidRPr="00733636" w:rsidTr="004F74CE">
        <w:trPr>
          <w:trHeight w:val="270"/>
        </w:trPr>
        <w:tc>
          <w:tcPr>
            <w:tcW w:w="4244" w:type="dxa"/>
            <w:shd w:val="clear" w:color="auto" w:fill="auto"/>
            <w:noWrap/>
            <w:vAlign w:val="bottom"/>
          </w:tcPr>
          <w:p w:rsidR="004F74CE" w:rsidRPr="00733636" w:rsidRDefault="004F74CE" w:rsidP="00722E5C">
            <w:pPr>
              <w:pStyle w:val="Tabletextbold"/>
              <w:rPr>
                <w:rFonts w:cs="Calibri"/>
              </w:rPr>
            </w:pPr>
            <w:r w:rsidRPr="00733636">
              <w:t>Net assets</w:t>
            </w:r>
          </w:p>
        </w:tc>
        <w:tc>
          <w:tcPr>
            <w:tcW w:w="1155" w:type="dxa"/>
            <w:shd w:val="clear" w:color="auto" w:fill="E0E0E0"/>
            <w:noWrap/>
          </w:tcPr>
          <w:p w:rsidR="004F74CE" w:rsidRPr="00733636" w:rsidRDefault="004F74CE" w:rsidP="004F74CE">
            <w:pPr>
              <w:pStyle w:val="Tabletextrightbold"/>
            </w:pPr>
            <w:r w:rsidRPr="00733636">
              <w:t>1 075.8</w:t>
            </w:r>
          </w:p>
        </w:tc>
        <w:tc>
          <w:tcPr>
            <w:tcW w:w="1155" w:type="dxa"/>
            <w:shd w:val="clear" w:color="auto" w:fill="auto"/>
            <w:noWrap/>
          </w:tcPr>
          <w:p w:rsidR="004F74CE" w:rsidRPr="00733636" w:rsidRDefault="004F74CE" w:rsidP="004F74CE">
            <w:pPr>
              <w:pStyle w:val="Tabletextrightbold"/>
            </w:pPr>
            <w:r w:rsidRPr="00733636">
              <w:t>823.2</w:t>
            </w:r>
          </w:p>
        </w:tc>
        <w:tc>
          <w:tcPr>
            <w:tcW w:w="1156" w:type="dxa"/>
            <w:shd w:val="clear" w:color="auto" w:fill="E0E0E0"/>
            <w:noWrap/>
          </w:tcPr>
          <w:p w:rsidR="004F74CE" w:rsidRPr="00733636" w:rsidRDefault="004F74CE" w:rsidP="004F74CE">
            <w:pPr>
              <w:pStyle w:val="Tabletextrightbold"/>
            </w:pPr>
            <w:r w:rsidRPr="00733636">
              <w:t>30.7</w:t>
            </w:r>
          </w:p>
        </w:tc>
      </w:tr>
      <w:tr w:rsidR="004F74CE" w:rsidRPr="00733636" w:rsidTr="004F74CE">
        <w:trPr>
          <w:trHeight w:val="255"/>
        </w:trPr>
        <w:tc>
          <w:tcPr>
            <w:tcW w:w="4244" w:type="dxa"/>
            <w:shd w:val="clear" w:color="auto" w:fill="auto"/>
            <w:noWrap/>
            <w:vAlign w:val="bottom"/>
          </w:tcPr>
          <w:p w:rsidR="004F74CE" w:rsidRPr="00733636" w:rsidRDefault="004F74CE" w:rsidP="00A448E4">
            <w:pPr>
              <w:pStyle w:val="Tabletext"/>
              <w:rPr>
                <w:rFonts w:ascii="Arial" w:hAnsi="Arial"/>
              </w:rPr>
            </w:pPr>
          </w:p>
        </w:tc>
        <w:tc>
          <w:tcPr>
            <w:tcW w:w="1155" w:type="dxa"/>
            <w:shd w:val="clear" w:color="auto" w:fill="E0E0E0"/>
            <w:noWrap/>
          </w:tcPr>
          <w:p w:rsidR="004F74CE" w:rsidRPr="00733636" w:rsidRDefault="004F74CE" w:rsidP="004F74CE">
            <w:pPr>
              <w:pStyle w:val="Tabletextrightbold"/>
              <w:rPr>
                <w:rFonts w:cs="Calibri"/>
              </w:rPr>
            </w:pPr>
          </w:p>
        </w:tc>
        <w:tc>
          <w:tcPr>
            <w:tcW w:w="1155" w:type="dxa"/>
            <w:shd w:val="clear" w:color="auto" w:fill="auto"/>
            <w:noWrap/>
          </w:tcPr>
          <w:p w:rsidR="004F74CE" w:rsidRPr="00733636" w:rsidRDefault="004F74CE" w:rsidP="004F74CE">
            <w:pPr>
              <w:pStyle w:val="Tabletextrightbold"/>
              <w:rPr>
                <w:rFonts w:cs="Calibri"/>
              </w:rPr>
            </w:pPr>
          </w:p>
        </w:tc>
        <w:tc>
          <w:tcPr>
            <w:tcW w:w="1156" w:type="dxa"/>
            <w:shd w:val="clear" w:color="auto" w:fill="E0E0E0"/>
            <w:noWrap/>
          </w:tcPr>
          <w:p w:rsidR="004F74CE" w:rsidRPr="00733636" w:rsidRDefault="004F74CE" w:rsidP="004F74CE">
            <w:pPr>
              <w:pStyle w:val="Tabletextrightbold"/>
              <w:rPr>
                <w:rFonts w:cs="Calibri"/>
              </w:rPr>
            </w:pPr>
          </w:p>
        </w:tc>
      </w:tr>
      <w:tr w:rsidR="004F74CE" w:rsidRPr="00733636" w:rsidTr="004F74CE">
        <w:trPr>
          <w:trHeight w:val="285"/>
        </w:trPr>
        <w:tc>
          <w:tcPr>
            <w:tcW w:w="4244" w:type="dxa"/>
            <w:shd w:val="clear" w:color="auto" w:fill="auto"/>
            <w:noWrap/>
            <w:vAlign w:val="bottom"/>
          </w:tcPr>
          <w:p w:rsidR="004F74CE" w:rsidRPr="00733636" w:rsidRDefault="004F74CE" w:rsidP="00722E5C">
            <w:pPr>
              <w:pStyle w:val="Tabletextbold"/>
            </w:pPr>
            <w:r w:rsidRPr="00733636">
              <w:t>Equity</w:t>
            </w:r>
          </w:p>
        </w:tc>
        <w:tc>
          <w:tcPr>
            <w:tcW w:w="1155" w:type="dxa"/>
            <w:shd w:val="clear" w:color="auto" w:fill="E0E0E0"/>
            <w:noWrap/>
          </w:tcPr>
          <w:p w:rsidR="004F74CE" w:rsidRPr="00733636" w:rsidRDefault="004F74CE" w:rsidP="004F74CE">
            <w:pPr>
              <w:pStyle w:val="Tabletextright"/>
              <w:rPr>
                <w:rFonts w:cs="Calibri"/>
              </w:rPr>
            </w:pPr>
          </w:p>
        </w:tc>
        <w:tc>
          <w:tcPr>
            <w:tcW w:w="1155" w:type="dxa"/>
            <w:shd w:val="clear" w:color="auto" w:fill="auto"/>
            <w:noWrap/>
          </w:tcPr>
          <w:p w:rsidR="004F74CE" w:rsidRPr="00733636" w:rsidRDefault="004F74CE" w:rsidP="004F74CE">
            <w:pPr>
              <w:pStyle w:val="Tabletextright"/>
              <w:rPr>
                <w:rFonts w:cs="Calibri"/>
              </w:rPr>
            </w:pPr>
          </w:p>
        </w:tc>
        <w:tc>
          <w:tcPr>
            <w:tcW w:w="1156" w:type="dxa"/>
            <w:shd w:val="clear" w:color="auto" w:fill="E0E0E0"/>
            <w:noWrap/>
          </w:tcPr>
          <w:p w:rsidR="004F74CE" w:rsidRPr="00733636" w:rsidRDefault="004F74CE" w:rsidP="004F74CE">
            <w:pPr>
              <w:pStyle w:val="Tabletextright"/>
              <w:rPr>
                <w:rFonts w:cs="Calibri"/>
              </w:rPr>
            </w:pPr>
          </w:p>
        </w:tc>
      </w:tr>
      <w:tr w:rsidR="004F74CE" w:rsidRPr="00733636" w:rsidTr="004F74CE">
        <w:trPr>
          <w:trHeight w:val="255"/>
        </w:trPr>
        <w:tc>
          <w:tcPr>
            <w:tcW w:w="4244" w:type="dxa"/>
            <w:shd w:val="clear" w:color="auto" w:fill="auto"/>
            <w:noWrap/>
            <w:vAlign w:val="bottom"/>
          </w:tcPr>
          <w:p w:rsidR="004F74CE" w:rsidRPr="00733636" w:rsidRDefault="004F74CE" w:rsidP="00791570">
            <w:pPr>
              <w:pStyle w:val="Tabletext"/>
              <w:rPr>
                <w:rFonts w:cs="Calibri"/>
              </w:rPr>
            </w:pPr>
            <w:r w:rsidRPr="00733636">
              <w:t>Contributed capital</w:t>
            </w:r>
          </w:p>
        </w:tc>
        <w:tc>
          <w:tcPr>
            <w:tcW w:w="1155" w:type="dxa"/>
            <w:shd w:val="clear" w:color="auto" w:fill="E0E0E0"/>
            <w:noWrap/>
          </w:tcPr>
          <w:p w:rsidR="004F74CE" w:rsidRPr="00733636" w:rsidRDefault="004F74CE" w:rsidP="004F74CE">
            <w:pPr>
              <w:pStyle w:val="Tabletextright"/>
            </w:pPr>
            <w:r w:rsidRPr="00733636">
              <w:t>366.0</w:t>
            </w:r>
          </w:p>
        </w:tc>
        <w:tc>
          <w:tcPr>
            <w:tcW w:w="1155" w:type="dxa"/>
            <w:shd w:val="clear" w:color="auto" w:fill="auto"/>
            <w:noWrap/>
          </w:tcPr>
          <w:p w:rsidR="004F74CE" w:rsidRPr="00733636" w:rsidRDefault="004F74CE" w:rsidP="004F74CE">
            <w:pPr>
              <w:pStyle w:val="Tabletextright"/>
            </w:pPr>
            <w:r w:rsidRPr="00733636">
              <w:t>376.6</w:t>
            </w:r>
          </w:p>
        </w:tc>
        <w:tc>
          <w:tcPr>
            <w:tcW w:w="1156" w:type="dxa"/>
            <w:shd w:val="clear" w:color="auto" w:fill="E0E0E0"/>
            <w:noWrap/>
          </w:tcPr>
          <w:p w:rsidR="004F74CE" w:rsidRPr="00733636" w:rsidRDefault="004F74CE" w:rsidP="004F74CE">
            <w:pPr>
              <w:pStyle w:val="Tabletextright"/>
            </w:pPr>
            <w:r w:rsidRPr="00733636">
              <w:t>(2.8)</w:t>
            </w:r>
          </w:p>
        </w:tc>
      </w:tr>
      <w:tr w:rsidR="004F74CE" w:rsidRPr="00733636" w:rsidTr="004F74CE">
        <w:trPr>
          <w:trHeight w:val="270"/>
        </w:trPr>
        <w:tc>
          <w:tcPr>
            <w:tcW w:w="4244" w:type="dxa"/>
            <w:shd w:val="clear" w:color="auto" w:fill="auto"/>
            <w:noWrap/>
            <w:vAlign w:val="bottom"/>
          </w:tcPr>
          <w:p w:rsidR="004F74CE" w:rsidRPr="00733636" w:rsidRDefault="004F74CE" w:rsidP="00702C8D">
            <w:pPr>
              <w:pStyle w:val="Tabletext"/>
            </w:pPr>
            <w:r w:rsidRPr="00733636">
              <w:t>Reserves</w:t>
            </w:r>
            <w:r w:rsidR="00ED4FE1">
              <w:t xml:space="preserve"> </w:t>
            </w:r>
            <w:r w:rsidR="00702C8D">
              <w:rPr>
                <w:vertAlign w:val="superscript"/>
              </w:rPr>
              <w:t>(a</w:t>
            </w:r>
            <w:r w:rsidR="00702C8D" w:rsidRPr="001C386A">
              <w:rPr>
                <w:vertAlign w:val="superscript"/>
              </w:rPr>
              <w:t>)</w:t>
            </w:r>
          </w:p>
        </w:tc>
        <w:tc>
          <w:tcPr>
            <w:tcW w:w="1155" w:type="dxa"/>
            <w:shd w:val="clear" w:color="auto" w:fill="E0E0E0"/>
            <w:noWrap/>
          </w:tcPr>
          <w:p w:rsidR="004F74CE" w:rsidRPr="00733636" w:rsidRDefault="004F74CE" w:rsidP="004F74CE">
            <w:pPr>
              <w:pStyle w:val="Tabletextright"/>
            </w:pPr>
            <w:r w:rsidRPr="00733636">
              <w:t>561.0</w:t>
            </w:r>
          </w:p>
        </w:tc>
        <w:tc>
          <w:tcPr>
            <w:tcW w:w="1155" w:type="dxa"/>
            <w:shd w:val="clear" w:color="auto" w:fill="auto"/>
            <w:noWrap/>
          </w:tcPr>
          <w:p w:rsidR="004F74CE" w:rsidRPr="00733636" w:rsidRDefault="004F74CE" w:rsidP="004F74CE">
            <w:pPr>
              <w:pStyle w:val="Tabletextright"/>
            </w:pPr>
            <w:r w:rsidRPr="00733636">
              <w:t>296.6</w:t>
            </w:r>
          </w:p>
        </w:tc>
        <w:tc>
          <w:tcPr>
            <w:tcW w:w="1156" w:type="dxa"/>
            <w:shd w:val="clear" w:color="auto" w:fill="E0E0E0"/>
            <w:noWrap/>
          </w:tcPr>
          <w:p w:rsidR="004F74CE" w:rsidRPr="00733636" w:rsidRDefault="004F74CE" w:rsidP="004F74CE">
            <w:pPr>
              <w:pStyle w:val="Tabletextright"/>
            </w:pPr>
            <w:r w:rsidRPr="00733636">
              <w:t>89.1</w:t>
            </w:r>
          </w:p>
        </w:tc>
      </w:tr>
      <w:tr w:rsidR="004F74CE" w:rsidRPr="00733636" w:rsidTr="004F74CE">
        <w:trPr>
          <w:trHeight w:val="270"/>
        </w:trPr>
        <w:tc>
          <w:tcPr>
            <w:tcW w:w="4244" w:type="dxa"/>
            <w:shd w:val="clear" w:color="auto" w:fill="auto"/>
            <w:noWrap/>
            <w:vAlign w:val="bottom"/>
          </w:tcPr>
          <w:p w:rsidR="004F74CE" w:rsidRPr="00733636" w:rsidRDefault="004F74CE" w:rsidP="00791570">
            <w:pPr>
              <w:pStyle w:val="Tabletext"/>
            </w:pPr>
            <w:r w:rsidRPr="00733636">
              <w:t>Accumulated surplus</w:t>
            </w:r>
          </w:p>
        </w:tc>
        <w:tc>
          <w:tcPr>
            <w:tcW w:w="1155" w:type="dxa"/>
            <w:shd w:val="clear" w:color="auto" w:fill="E0E0E0"/>
            <w:noWrap/>
          </w:tcPr>
          <w:p w:rsidR="004F74CE" w:rsidRPr="00733636" w:rsidRDefault="004F74CE" w:rsidP="004F74CE">
            <w:pPr>
              <w:pStyle w:val="Tabletextright"/>
            </w:pPr>
            <w:r w:rsidRPr="00733636">
              <w:t>148.8</w:t>
            </w:r>
          </w:p>
        </w:tc>
        <w:tc>
          <w:tcPr>
            <w:tcW w:w="1155" w:type="dxa"/>
            <w:shd w:val="clear" w:color="auto" w:fill="auto"/>
            <w:noWrap/>
          </w:tcPr>
          <w:p w:rsidR="004F74CE" w:rsidRPr="00733636" w:rsidRDefault="004F74CE" w:rsidP="004F74CE">
            <w:pPr>
              <w:pStyle w:val="Tabletextright"/>
            </w:pPr>
            <w:r w:rsidRPr="00733636">
              <w:t>150.0</w:t>
            </w:r>
          </w:p>
        </w:tc>
        <w:tc>
          <w:tcPr>
            <w:tcW w:w="1156" w:type="dxa"/>
            <w:shd w:val="clear" w:color="auto" w:fill="E0E0E0"/>
            <w:noWrap/>
          </w:tcPr>
          <w:p w:rsidR="004F74CE" w:rsidRPr="00733636" w:rsidRDefault="004F74CE" w:rsidP="004F74CE">
            <w:pPr>
              <w:pStyle w:val="Tabletextright"/>
            </w:pPr>
            <w:r w:rsidRPr="00733636">
              <w:t>(0.8)</w:t>
            </w:r>
          </w:p>
        </w:tc>
      </w:tr>
      <w:tr w:rsidR="004F74CE" w:rsidRPr="00733636" w:rsidTr="004F74CE">
        <w:trPr>
          <w:trHeight w:val="270"/>
        </w:trPr>
        <w:tc>
          <w:tcPr>
            <w:tcW w:w="4244" w:type="dxa"/>
            <w:shd w:val="clear" w:color="auto" w:fill="auto"/>
            <w:noWrap/>
            <w:vAlign w:val="bottom"/>
          </w:tcPr>
          <w:p w:rsidR="004F74CE" w:rsidRPr="00733636" w:rsidRDefault="004F74CE" w:rsidP="00722E5C">
            <w:pPr>
              <w:pStyle w:val="Tabletextbold"/>
            </w:pPr>
            <w:r w:rsidRPr="00733636">
              <w:t>Total equity</w:t>
            </w:r>
          </w:p>
        </w:tc>
        <w:tc>
          <w:tcPr>
            <w:tcW w:w="1155" w:type="dxa"/>
            <w:shd w:val="clear" w:color="auto" w:fill="E0E0E0"/>
            <w:noWrap/>
          </w:tcPr>
          <w:p w:rsidR="004F74CE" w:rsidRPr="00733636" w:rsidRDefault="004F74CE" w:rsidP="004F74CE">
            <w:pPr>
              <w:pStyle w:val="Tabletextrightbold"/>
            </w:pPr>
            <w:r w:rsidRPr="00733636">
              <w:t>1 075.8</w:t>
            </w:r>
          </w:p>
        </w:tc>
        <w:tc>
          <w:tcPr>
            <w:tcW w:w="1155" w:type="dxa"/>
            <w:shd w:val="clear" w:color="auto" w:fill="auto"/>
            <w:noWrap/>
          </w:tcPr>
          <w:p w:rsidR="004F74CE" w:rsidRPr="00733636" w:rsidRDefault="004F74CE" w:rsidP="004F74CE">
            <w:pPr>
              <w:pStyle w:val="Tabletextrightbold"/>
            </w:pPr>
            <w:r w:rsidRPr="00733636">
              <w:t>823.2</w:t>
            </w:r>
          </w:p>
        </w:tc>
        <w:tc>
          <w:tcPr>
            <w:tcW w:w="1156" w:type="dxa"/>
            <w:shd w:val="clear" w:color="auto" w:fill="E0E0E0"/>
            <w:noWrap/>
          </w:tcPr>
          <w:p w:rsidR="004F74CE" w:rsidRPr="00733636" w:rsidRDefault="00CE0BBD" w:rsidP="004F74CE">
            <w:pPr>
              <w:pStyle w:val="Tabletextrightbold"/>
            </w:pPr>
            <w:r>
              <w:t>30.7</w:t>
            </w:r>
          </w:p>
        </w:tc>
      </w:tr>
    </w:tbl>
    <w:p w:rsidR="00791570" w:rsidRPr="00733636" w:rsidRDefault="00791570" w:rsidP="00100196">
      <w:pPr>
        <w:pStyle w:val="Notes"/>
      </w:pPr>
      <w:r w:rsidRPr="00733636">
        <w:t>Notes:</w:t>
      </w:r>
    </w:p>
    <w:p w:rsidR="00702C8D" w:rsidRPr="00733636" w:rsidRDefault="00702C8D" w:rsidP="00702C8D">
      <w:pPr>
        <w:pStyle w:val="Notes"/>
      </w:pPr>
      <w:r w:rsidRPr="00733636">
        <w:t>(</w:t>
      </w:r>
      <w:r>
        <w:t>a</w:t>
      </w:r>
      <w:r w:rsidRPr="00733636">
        <w:t xml:space="preserve">) </w:t>
      </w:r>
      <w:r>
        <w:t xml:space="preserve">Increase </w:t>
      </w:r>
      <w:r w:rsidRPr="00733636">
        <w:t>reflects asset revaluations carried out in 2016-17.</w:t>
      </w:r>
    </w:p>
    <w:p w:rsidR="00ED4FE1" w:rsidRPr="00733636" w:rsidRDefault="00ED4FE1" w:rsidP="00702C8D">
      <w:pPr>
        <w:pStyle w:val="Notes"/>
      </w:pPr>
      <w:r w:rsidRPr="00733636">
        <w:t>(</w:t>
      </w:r>
      <w:r w:rsidR="00702C8D">
        <w:t>b</w:t>
      </w:r>
      <w:r w:rsidRPr="00733636">
        <w:t xml:space="preserve">) </w:t>
      </w:r>
      <w:r w:rsidR="00B320EF">
        <w:t xml:space="preserve">Increase </w:t>
      </w:r>
      <w:r w:rsidRPr="00733636">
        <w:t>is attributable to a provision to remediate a land site.</w:t>
      </w:r>
    </w:p>
    <w:p w:rsidR="005F181D" w:rsidRPr="00733636" w:rsidRDefault="005F181D" w:rsidP="002D36B2"/>
    <w:p w:rsidR="005F181D" w:rsidRPr="00733636" w:rsidRDefault="005F181D">
      <w:pPr>
        <w:spacing w:before="0" w:after="0"/>
      </w:pPr>
      <w:r w:rsidRPr="00733636">
        <w:br w:type="page"/>
      </w:r>
    </w:p>
    <w:p w:rsidR="005F181D" w:rsidRPr="00733636" w:rsidRDefault="005F181D" w:rsidP="00F93A60">
      <w:pPr>
        <w:pStyle w:val="Heading2"/>
      </w:pPr>
      <w:r w:rsidRPr="00733636">
        <w:t>Budget portfolio outcomes</w:t>
      </w:r>
    </w:p>
    <w:p w:rsidR="005F181D" w:rsidRPr="00733636" w:rsidRDefault="005F181D" w:rsidP="00F93A60">
      <w:pPr>
        <w:pStyle w:val="Heading3"/>
      </w:pPr>
      <w:r w:rsidRPr="00733636">
        <w:t xml:space="preserve">Cash flow statement for the year ended </w:t>
      </w:r>
      <w:r w:rsidR="000A0A30" w:rsidRPr="00733636">
        <w:t>30 June 2017</w:t>
      </w:r>
    </w:p>
    <w:tbl>
      <w:tblPr>
        <w:tblW w:w="7755" w:type="dxa"/>
        <w:tblLayout w:type="fixed"/>
        <w:tblLook w:val="0000" w:firstRow="0" w:lastRow="0" w:firstColumn="0" w:lastColumn="0" w:noHBand="0" w:noVBand="0"/>
      </w:tblPr>
      <w:tblGrid>
        <w:gridCol w:w="4245"/>
        <w:gridCol w:w="1170"/>
        <w:gridCol w:w="1170"/>
        <w:gridCol w:w="1170"/>
      </w:tblGrid>
      <w:tr w:rsidR="002648D7" w:rsidRPr="00733636" w:rsidTr="00A448E4">
        <w:trPr>
          <w:trHeight w:val="255"/>
        </w:trPr>
        <w:tc>
          <w:tcPr>
            <w:tcW w:w="4245" w:type="dxa"/>
            <w:shd w:val="clear" w:color="auto" w:fill="auto"/>
            <w:noWrap/>
            <w:vAlign w:val="bottom"/>
          </w:tcPr>
          <w:p w:rsidR="002648D7" w:rsidRPr="00733636" w:rsidRDefault="002648D7" w:rsidP="002648D7">
            <w:pPr>
              <w:pStyle w:val="Tabletextheadingleft"/>
            </w:pPr>
            <w:r w:rsidRPr="00733636">
              <w:t>Controlled</w:t>
            </w:r>
          </w:p>
        </w:tc>
        <w:tc>
          <w:tcPr>
            <w:tcW w:w="1170" w:type="dxa"/>
            <w:shd w:val="clear" w:color="auto" w:fill="auto"/>
            <w:noWrap/>
            <w:vAlign w:val="bottom"/>
          </w:tcPr>
          <w:p w:rsidR="002648D7" w:rsidRPr="00733636" w:rsidRDefault="002648D7" w:rsidP="005F2ABA">
            <w:pPr>
              <w:pStyle w:val="Tabletextheadingright"/>
            </w:pPr>
            <w:r w:rsidRPr="00733636">
              <w:t>201</w:t>
            </w:r>
            <w:r w:rsidR="005F2ABA" w:rsidRPr="00733636">
              <w:t>6</w:t>
            </w:r>
            <w:r w:rsidR="00B336DF" w:rsidRPr="00733636">
              <w:noBreakHyphen/>
            </w:r>
            <w:r w:rsidRPr="00733636">
              <w:t>1</w:t>
            </w:r>
            <w:r w:rsidR="005F2ABA" w:rsidRPr="00733636">
              <w:t>7</w:t>
            </w:r>
            <w:r w:rsidRPr="00733636">
              <w:br/>
              <w:t>actual</w:t>
            </w:r>
          </w:p>
        </w:tc>
        <w:tc>
          <w:tcPr>
            <w:tcW w:w="1170" w:type="dxa"/>
            <w:shd w:val="clear" w:color="auto" w:fill="auto"/>
            <w:noWrap/>
            <w:vAlign w:val="bottom"/>
          </w:tcPr>
          <w:p w:rsidR="002648D7" w:rsidRPr="00733636" w:rsidRDefault="002648D7" w:rsidP="005F2ABA">
            <w:pPr>
              <w:pStyle w:val="Tabletextheadingright"/>
            </w:pPr>
            <w:r w:rsidRPr="00733636">
              <w:t>201</w:t>
            </w:r>
            <w:r w:rsidR="005F2ABA" w:rsidRPr="00733636">
              <w:t>6</w:t>
            </w:r>
            <w:r w:rsidR="00B336DF" w:rsidRPr="00733636">
              <w:noBreakHyphen/>
            </w:r>
            <w:r w:rsidRPr="00733636">
              <w:t>1</w:t>
            </w:r>
            <w:r w:rsidR="005F2ABA" w:rsidRPr="00733636">
              <w:t>7</w:t>
            </w:r>
            <w:r w:rsidRPr="00733636">
              <w:br/>
              <w:t>budget</w:t>
            </w:r>
          </w:p>
        </w:tc>
        <w:tc>
          <w:tcPr>
            <w:tcW w:w="1170" w:type="dxa"/>
            <w:shd w:val="clear" w:color="auto" w:fill="auto"/>
            <w:noWrap/>
            <w:vAlign w:val="bottom"/>
          </w:tcPr>
          <w:p w:rsidR="002648D7" w:rsidRPr="00733636" w:rsidRDefault="002648D7" w:rsidP="002648D7">
            <w:pPr>
              <w:pStyle w:val="Tabletextheadingright"/>
            </w:pPr>
            <w:r w:rsidRPr="00733636">
              <w:t>Variation</w:t>
            </w:r>
          </w:p>
        </w:tc>
      </w:tr>
      <w:tr w:rsidR="002648D7" w:rsidRPr="00733636" w:rsidTr="00670D21">
        <w:trPr>
          <w:trHeight w:val="270"/>
        </w:trPr>
        <w:tc>
          <w:tcPr>
            <w:tcW w:w="4245" w:type="dxa"/>
            <w:shd w:val="clear" w:color="auto" w:fill="auto"/>
            <w:noWrap/>
          </w:tcPr>
          <w:p w:rsidR="002648D7" w:rsidRPr="00733636" w:rsidRDefault="002648D7" w:rsidP="00670D21">
            <w:pPr>
              <w:pStyle w:val="Tabletext"/>
              <w:rPr>
                <w:rFonts w:ascii="Arial" w:hAnsi="Arial"/>
              </w:rPr>
            </w:pPr>
          </w:p>
        </w:tc>
        <w:tc>
          <w:tcPr>
            <w:tcW w:w="1170" w:type="dxa"/>
            <w:shd w:val="clear" w:color="auto" w:fill="auto"/>
            <w:noWrap/>
          </w:tcPr>
          <w:p w:rsidR="002648D7" w:rsidRPr="00733636" w:rsidRDefault="002648D7" w:rsidP="002648D7">
            <w:pPr>
              <w:pStyle w:val="Tabletextheadingright"/>
            </w:pPr>
            <w:r w:rsidRPr="00733636">
              <w:t>$m</w:t>
            </w:r>
          </w:p>
        </w:tc>
        <w:tc>
          <w:tcPr>
            <w:tcW w:w="1170" w:type="dxa"/>
            <w:shd w:val="clear" w:color="auto" w:fill="auto"/>
            <w:noWrap/>
          </w:tcPr>
          <w:p w:rsidR="002648D7" w:rsidRPr="00733636" w:rsidRDefault="002648D7" w:rsidP="002648D7">
            <w:pPr>
              <w:pStyle w:val="Tabletextheadingright"/>
            </w:pPr>
            <w:r w:rsidRPr="00733636">
              <w:t>$m</w:t>
            </w:r>
          </w:p>
        </w:tc>
        <w:tc>
          <w:tcPr>
            <w:tcW w:w="1170" w:type="dxa"/>
            <w:shd w:val="clear" w:color="auto" w:fill="auto"/>
            <w:noWrap/>
          </w:tcPr>
          <w:p w:rsidR="002648D7" w:rsidRPr="00733636" w:rsidRDefault="002648D7" w:rsidP="002648D7">
            <w:pPr>
              <w:pStyle w:val="Tabletextheadingright"/>
            </w:pPr>
            <w:r w:rsidRPr="00733636">
              <w:t xml:space="preserve">% </w:t>
            </w:r>
          </w:p>
        </w:tc>
      </w:tr>
      <w:tr w:rsidR="002648D7" w:rsidRPr="00733636" w:rsidTr="00670D21">
        <w:trPr>
          <w:trHeight w:val="255"/>
        </w:trPr>
        <w:tc>
          <w:tcPr>
            <w:tcW w:w="4245" w:type="dxa"/>
            <w:shd w:val="clear" w:color="auto" w:fill="auto"/>
            <w:noWrap/>
          </w:tcPr>
          <w:p w:rsidR="002648D7" w:rsidRPr="00733636" w:rsidRDefault="00670D21" w:rsidP="00670D21">
            <w:pPr>
              <w:pStyle w:val="Tabletextbold"/>
            </w:pPr>
            <w:r w:rsidRPr="00733636">
              <w:t>Cash flows from operating activities</w:t>
            </w:r>
          </w:p>
        </w:tc>
        <w:tc>
          <w:tcPr>
            <w:tcW w:w="1170" w:type="dxa"/>
            <w:shd w:val="clear" w:color="auto" w:fill="E0E0E0"/>
            <w:noWrap/>
          </w:tcPr>
          <w:p w:rsidR="002648D7" w:rsidRPr="00733636" w:rsidRDefault="002648D7" w:rsidP="004F74CE">
            <w:pPr>
              <w:pStyle w:val="Tabletextright"/>
            </w:pPr>
          </w:p>
        </w:tc>
        <w:tc>
          <w:tcPr>
            <w:tcW w:w="1170" w:type="dxa"/>
            <w:shd w:val="clear" w:color="auto" w:fill="auto"/>
            <w:noWrap/>
          </w:tcPr>
          <w:p w:rsidR="002648D7" w:rsidRPr="00733636" w:rsidRDefault="002648D7" w:rsidP="004F74CE">
            <w:pPr>
              <w:pStyle w:val="Tabletextright"/>
            </w:pPr>
          </w:p>
        </w:tc>
        <w:tc>
          <w:tcPr>
            <w:tcW w:w="1170" w:type="dxa"/>
            <w:shd w:val="clear" w:color="auto" w:fill="E0E0E0"/>
            <w:noWrap/>
          </w:tcPr>
          <w:p w:rsidR="002648D7" w:rsidRPr="00733636" w:rsidRDefault="002648D7" w:rsidP="004F74CE">
            <w:pPr>
              <w:pStyle w:val="Tabletextright"/>
            </w:pP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Receipts from government</w:t>
            </w:r>
          </w:p>
        </w:tc>
        <w:tc>
          <w:tcPr>
            <w:tcW w:w="1170" w:type="dxa"/>
            <w:shd w:val="clear" w:color="auto" w:fill="E0E0E0"/>
            <w:noWrap/>
            <w:vAlign w:val="bottom"/>
          </w:tcPr>
          <w:p w:rsidR="00670D21" w:rsidRPr="00733636" w:rsidRDefault="00670D21" w:rsidP="004F74CE">
            <w:pPr>
              <w:pStyle w:val="Tabletextright"/>
            </w:pPr>
            <w:r w:rsidRPr="00733636">
              <w:t>281.9</w:t>
            </w:r>
          </w:p>
        </w:tc>
        <w:tc>
          <w:tcPr>
            <w:tcW w:w="1170" w:type="dxa"/>
            <w:shd w:val="clear" w:color="auto" w:fill="auto"/>
            <w:noWrap/>
            <w:vAlign w:val="bottom"/>
          </w:tcPr>
          <w:p w:rsidR="00670D21" w:rsidRPr="00733636" w:rsidRDefault="00670D21" w:rsidP="004F74CE">
            <w:pPr>
              <w:pStyle w:val="Tabletextright"/>
            </w:pPr>
            <w:r w:rsidRPr="00733636">
              <w:t>257.4</w:t>
            </w:r>
          </w:p>
        </w:tc>
        <w:tc>
          <w:tcPr>
            <w:tcW w:w="1170" w:type="dxa"/>
            <w:shd w:val="clear" w:color="auto" w:fill="E0E0E0"/>
            <w:noWrap/>
            <w:vAlign w:val="bottom"/>
          </w:tcPr>
          <w:p w:rsidR="00670D21" w:rsidRPr="00733636" w:rsidRDefault="00670D21" w:rsidP="004F74CE">
            <w:pPr>
              <w:pStyle w:val="Tabletextright"/>
            </w:pPr>
            <w:r w:rsidRPr="00733636">
              <w:t>9.5</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Receipts from other entities</w:t>
            </w:r>
          </w:p>
        </w:tc>
        <w:tc>
          <w:tcPr>
            <w:tcW w:w="1170" w:type="dxa"/>
            <w:shd w:val="clear" w:color="auto" w:fill="E0E0E0"/>
            <w:noWrap/>
            <w:vAlign w:val="bottom"/>
          </w:tcPr>
          <w:p w:rsidR="00670D21" w:rsidRPr="00733636" w:rsidRDefault="00670D21" w:rsidP="004F74CE">
            <w:pPr>
              <w:pStyle w:val="Tabletextright"/>
            </w:pPr>
            <w:r w:rsidRPr="00733636">
              <w:t>20.2</w:t>
            </w:r>
          </w:p>
        </w:tc>
        <w:tc>
          <w:tcPr>
            <w:tcW w:w="1170" w:type="dxa"/>
            <w:shd w:val="clear" w:color="auto" w:fill="auto"/>
            <w:noWrap/>
            <w:vAlign w:val="bottom"/>
          </w:tcPr>
          <w:p w:rsidR="00670D21" w:rsidRPr="00733636" w:rsidRDefault="00670D21" w:rsidP="004F74CE">
            <w:pPr>
              <w:pStyle w:val="Tabletextright"/>
            </w:pPr>
            <w:r w:rsidRPr="00733636">
              <w:t>–</w:t>
            </w:r>
          </w:p>
        </w:tc>
        <w:tc>
          <w:tcPr>
            <w:tcW w:w="1170" w:type="dxa"/>
            <w:shd w:val="clear" w:color="auto" w:fill="E0E0E0"/>
            <w:noWrap/>
            <w:vAlign w:val="bottom"/>
          </w:tcPr>
          <w:p w:rsidR="00670D21" w:rsidRPr="00733636" w:rsidRDefault="001C386A" w:rsidP="004F74CE">
            <w:pPr>
              <w:pStyle w:val="Tabletextright"/>
            </w:pPr>
            <w:r>
              <w:t>n/a</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 xml:space="preserve">Goods and </w:t>
            </w:r>
            <w:r w:rsidR="00B5040E" w:rsidRPr="00733636">
              <w:t xml:space="preserve">services tax </w:t>
            </w:r>
            <w:r w:rsidRPr="00733636">
              <w:t>recovered from the ATO</w:t>
            </w:r>
          </w:p>
        </w:tc>
        <w:tc>
          <w:tcPr>
            <w:tcW w:w="1170" w:type="dxa"/>
            <w:shd w:val="clear" w:color="auto" w:fill="E0E0E0"/>
            <w:noWrap/>
            <w:vAlign w:val="bottom"/>
          </w:tcPr>
          <w:p w:rsidR="00670D21" w:rsidRPr="00733636" w:rsidRDefault="00670D21" w:rsidP="004F74CE">
            <w:pPr>
              <w:pStyle w:val="Tabletextright"/>
            </w:pPr>
            <w:r w:rsidRPr="00733636">
              <w:t>–</w:t>
            </w:r>
          </w:p>
        </w:tc>
        <w:tc>
          <w:tcPr>
            <w:tcW w:w="1170" w:type="dxa"/>
            <w:shd w:val="clear" w:color="auto" w:fill="auto"/>
            <w:noWrap/>
            <w:vAlign w:val="bottom"/>
          </w:tcPr>
          <w:p w:rsidR="00670D21" w:rsidRPr="00733636" w:rsidRDefault="00670D21" w:rsidP="004F74CE">
            <w:pPr>
              <w:pStyle w:val="Tabletextright"/>
            </w:pPr>
            <w:r w:rsidRPr="00733636">
              <w:t>0.2</w:t>
            </w:r>
          </w:p>
        </w:tc>
        <w:tc>
          <w:tcPr>
            <w:tcW w:w="1170" w:type="dxa"/>
            <w:shd w:val="clear" w:color="auto" w:fill="E0E0E0"/>
            <w:noWrap/>
            <w:vAlign w:val="bottom"/>
          </w:tcPr>
          <w:p w:rsidR="00670D21" w:rsidRPr="00733636" w:rsidRDefault="00670D21" w:rsidP="006B77B4">
            <w:pPr>
              <w:pStyle w:val="Tabletextright"/>
            </w:pPr>
            <w:r w:rsidRPr="00733636">
              <w:t>(</w:t>
            </w:r>
            <w:r w:rsidR="006B77B4">
              <w:t>100.0</w:t>
            </w:r>
            <w:r w:rsidRPr="00733636">
              <w:t>)</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 xml:space="preserve">Interest received </w:t>
            </w:r>
          </w:p>
        </w:tc>
        <w:tc>
          <w:tcPr>
            <w:tcW w:w="1170" w:type="dxa"/>
            <w:shd w:val="clear" w:color="auto" w:fill="E0E0E0"/>
            <w:noWrap/>
            <w:vAlign w:val="bottom"/>
          </w:tcPr>
          <w:p w:rsidR="00670D21" w:rsidRPr="00733636" w:rsidRDefault="00670D21" w:rsidP="004F74CE">
            <w:pPr>
              <w:pStyle w:val="Tabletextright"/>
            </w:pPr>
            <w:r w:rsidRPr="00733636">
              <w:t>1.3</w:t>
            </w:r>
          </w:p>
        </w:tc>
        <w:tc>
          <w:tcPr>
            <w:tcW w:w="1170" w:type="dxa"/>
            <w:shd w:val="clear" w:color="auto" w:fill="auto"/>
            <w:noWrap/>
            <w:vAlign w:val="bottom"/>
          </w:tcPr>
          <w:p w:rsidR="00670D21" w:rsidRPr="00733636" w:rsidRDefault="00670D21" w:rsidP="004F74CE">
            <w:pPr>
              <w:pStyle w:val="Tabletextright"/>
            </w:pPr>
            <w:r w:rsidRPr="00733636">
              <w:t>1.7</w:t>
            </w:r>
          </w:p>
        </w:tc>
        <w:tc>
          <w:tcPr>
            <w:tcW w:w="1170" w:type="dxa"/>
            <w:shd w:val="clear" w:color="auto" w:fill="E0E0E0"/>
            <w:noWrap/>
            <w:vAlign w:val="bottom"/>
          </w:tcPr>
          <w:p w:rsidR="00670D21" w:rsidRPr="00733636" w:rsidRDefault="00670D21" w:rsidP="004F74CE">
            <w:pPr>
              <w:pStyle w:val="Tabletextright"/>
            </w:pPr>
            <w:r w:rsidRPr="00733636">
              <w:t>(25.7)</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 xml:space="preserve">Other receipts </w:t>
            </w:r>
          </w:p>
        </w:tc>
        <w:tc>
          <w:tcPr>
            <w:tcW w:w="1170" w:type="dxa"/>
            <w:shd w:val="clear" w:color="auto" w:fill="E0E0E0"/>
            <w:noWrap/>
            <w:vAlign w:val="bottom"/>
          </w:tcPr>
          <w:p w:rsidR="00670D21" w:rsidRPr="00733636" w:rsidRDefault="00670D21" w:rsidP="004F74CE">
            <w:pPr>
              <w:pStyle w:val="Tabletextright"/>
            </w:pPr>
            <w:r w:rsidRPr="00733636">
              <w:t>210.6</w:t>
            </w:r>
          </w:p>
        </w:tc>
        <w:tc>
          <w:tcPr>
            <w:tcW w:w="1170" w:type="dxa"/>
            <w:shd w:val="clear" w:color="auto" w:fill="auto"/>
            <w:noWrap/>
            <w:vAlign w:val="bottom"/>
          </w:tcPr>
          <w:p w:rsidR="00670D21" w:rsidRPr="00733636" w:rsidRDefault="00670D21" w:rsidP="004F74CE">
            <w:pPr>
              <w:pStyle w:val="Tabletextright"/>
            </w:pPr>
            <w:r w:rsidRPr="00733636">
              <w:t>204.8</w:t>
            </w:r>
          </w:p>
        </w:tc>
        <w:tc>
          <w:tcPr>
            <w:tcW w:w="1170" w:type="dxa"/>
            <w:shd w:val="clear" w:color="auto" w:fill="E0E0E0"/>
            <w:noWrap/>
            <w:vAlign w:val="bottom"/>
          </w:tcPr>
          <w:p w:rsidR="00670D21" w:rsidRPr="00733636" w:rsidRDefault="00670D21" w:rsidP="004F74CE">
            <w:pPr>
              <w:pStyle w:val="Tabletextright"/>
            </w:pPr>
            <w:r w:rsidRPr="00733636">
              <w:t>2.9</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rPr>
                <w:rFonts w:cs="Calibri"/>
              </w:rPr>
            </w:pPr>
          </w:p>
        </w:tc>
        <w:tc>
          <w:tcPr>
            <w:tcW w:w="1170" w:type="dxa"/>
            <w:shd w:val="clear" w:color="auto" w:fill="E0E0E0"/>
            <w:noWrap/>
            <w:vAlign w:val="bottom"/>
          </w:tcPr>
          <w:p w:rsidR="00670D21" w:rsidRPr="00733636" w:rsidRDefault="00670D21" w:rsidP="004F74CE">
            <w:pPr>
              <w:pStyle w:val="Tabletextrightbold"/>
            </w:pPr>
            <w:r w:rsidRPr="00733636">
              <w:t>514.0</w:t>
            </w:r>
          </w:p>
        </w:tc>
        <w:tc>
          <w:tcPr>
            <w:tcW w:w="1170" w:type="dxa"/>
            <w:shd w:val="clear" w:color="auto" w:fill="auto"/>
            <w:noWrap/>
            <w:vAlign w:val="bottom"/>
          </w:tcPr>
          <w:p w:rsidR="00670D21" w:rsidRPr="00733636" w:rsidRDefault="00670D21" w:rsidP="004F74CE">
            <w:pPr>
              <w:pStyle w:val="Tabletextrightbold"/>
            </w:pPr>
            <w:r w:rsidRPr="00733636">
              <w:t>464.1</w:t>
            </w:r>
          </w:p>
        </w:tc>
        <w:tc>
          <w:tcPr>
            <w:tcW w:w="1170" w:type="dxa"/>
            <w:shd w:val="clear" w:color="auto" w:fill="E0E0E0"/>
            <w:noWrap/>
            <w:vAlign w:val="bottom"/>
          </w:tcPr>
          <w:p w:rsidR="00670D21" w:rsidRPr="00733636" w:rsidRDefault="00670D21" w:rsidP="004F74CE">
            <w:pPr>
              <w:pStyle w:val="Tabletextrightbold"/>
            </w:pPr>
            <w:r w:rsidRPr="00733636">
              <w:t>10.8</w:t>
            </w:r>
          </w:p>
        </w:tc>
      </w:tr>
      <w:tr w:rsidR="00670D21" w:rsidRPr="00733636" w:rsidTr="00670D21">
        <w:trPr>
          <w:trHeight w:val="300"/>
        </w:trPr>
        <w:tc>
          <w:tcPr>
            <w:tcW w:w="4245" w:type="dxa"/>
            <w:shd w:val="clear" w:color="auto" w:fill="auto"/>
            <w:noWrap/>
          </w:tcPr>
          <w:p w:rsidR="00670D21" w:rsidRPr="00733636" w:rsidRDefault="00670D21" w:rsidP="00670D21">
            <w:pPr>
              <w:pStyle w:val="Tabletext"/>
            </w:pPr>
          </w:p>
        </w:tc>
        <w:tc>
          <w:tcPr>
            <w:tcW w:w="1170" w:type="dxa"/>
            <w:shd w:val="clear" w:color="auto" w:fill="E0E0E0"/>
            <w:noWrap/>
            <w:vAlign w:val="bottom"/>
          </w:tcPr>
          <w:p w:rsidR="00670D21" w:rsidRPr="00733636" w:rsidRDefault="00670D21" w:rsidP="004F74CE">
            <w:pPr>
              <w:pStyle w:val="Tabletextright"/>
            </w:pPr>
          </w:p>
        </w:tc>
        <w:tc>
          <w:tcPr>
            <w:tcW w:w="1170" w:type="dxa"/>
            <w:shd w:val="clear" w:color="auto" w:fill="auto"/>
            <w:noWrap/>
            <w:vAlign w:val="bottom"/>
          </w:tcPr>
          <w:p w:rsidR="00670D21" w:rsidRPr="00733636" w:rsidRDefault="00670D21" w:rsidP="004F74CE">
            <w:pPr>
              <w:pStyle w:val="Tabletextright"/>
            </w:pPr>
          </w:p>
        </w:tc>
        <w:tc>
          <w:tcPr>
            <w:tcW w:w="1170" w:type="dxa"/>
            <w:shd w:val="clear" w:color="auto" w:fill="E0E0E0"/>
            <w:noWrap/>
            <w:vAlign w:val="bottom"/>
          </w:tcPr>
          <w:p w:rsidR="00670D21" w:rsidRPr="00733636" w:rsidRDefault="00670D21" w:rsidP="004F74CE">
            <w:pPr>
              <w:pStyle w:val="Tabletextright"/>
            </w:pPr>
          </w:p>
        </w:tc>
      </w:tr>
      <w:tr w:rsidR="00670D21" w:rsidRPr="00733636" w:rsidTr="00670D21">
        <w:trPr>
          <w:trHeight w:val="270"/>
        </w:trPr>
        <w:tc>
          <w:tcPr>
            <w:tcW w:w="4245" w:type="dxa"/>
            <w:shd w:val="clear" w:color="auto" w:fill="auto"/>
            <w:noWrap/>
          </w:tcPr>
          <w:p w:rsidR="00670D21" w:rsidRPr="00733636" w:rsidRDefault="00670D21" w:rsidP="00670D21">
            <w:pPr>
              <w:pStyle w:val="Tabletext"/>
            </w:pPr>
            <w:r w:rsidRPr="00733636">
              <w:t>Payments of grants and other transfers</w:t>
            </w:r>
          </w:p>
        </w:tc>
        <w:tc>
          <w:tcPr>
            <w:tcW w:w="1170" w:type="dxa"/>
            <w:shd w:val="clear" w:color="auto" w:fill="E0E0E0"/>
            <w:noWrap/>
            <w:vAlign w:val="bottom"/>
          </w:tcPr>
          <w:p w:rsidR="00670D21" w:rsidRPr="00733636" w:rsidRDefault="00670D21" w:rsidP="004F74CE">
            <w:pPr>
              <w:pStyle w:val="Tabletextright"/>
            </w:pPr>
            <w:r w:rsidRPr="00733636">
              <w:t>(21.4)</w:t>
            </w:r>
          </w:p>
        </w:tc>
        <w:tc>
          <w:tcPr>
            <w:tcW w:w="1170" w:type="dxa"/>
            <w:shd w:val="clear" w:color="auto" w:fill="auto"/>
            <w:noWrap/>
            <w:vAlign w:val="bottom"/>
          </w:tcPr>
          <w:p w:rsidR="00670D21" w:rsidRPr="00733636" w:rsidRDefault="00670D21" w:rsidP="004F74CE">
            <w:pPr>
              <w:pStyle w:val="Tabletextright"/>
            </w:pPr>
            <w:r w:rsidRPr="00733636">
              <w:t>(15.7)</w:t>
            </w:r>
          </w:p>
        </w:tc>
        <w:tc>
          <w:tcPr>
            <w:tcW w:w="1170" w:type="dxa"/>
            <w:shd w:val="clear" w:color="auto" w:fill="E0E0E0"/>
            <w:noWrap/>
            <w:vAlign w:val="bottom"/>
          </w:tcPr>
          <w:p w:rsidR="00670D21" w:rsidRPr="00733636" w:rsidRDefault="00670D21" w:rsidP="004F74CE">
            <w:pPr>
              <w:pStyle w:val="Tabletextright"/>
            </w:pPr>
            <w:r w:rsidRPr="00733636">
              <w:t>(36.3)</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 xml:space="preserve">Payments to suppliers and employees </w:t>
            </w:r>
          </w:p>
        </w:tc>
        <w:tc>
          <w:tcPr>
            <w:tcW w:w="1170" w:type="dxa"/>
            <w:shd w:val="clear" w:color="auto" w:fill="E0E0E0"/>
            <w:noWrap/>
            <w:vAlign w:val="bottom"/>
          </w:tcPr>
          <w:p w:rsidR="00670D21" w:rsidRPr="00733636" w:rsidRDefault="00670D21" w:rsidP="004F74CE">
            <w:pPr>
              <w:pStyle w:val="Tabletextright"/>
            </w:pPr>
            <w:r w:rsidRPr="00733636">
              <w:t>(419.3)</w:t>
            </w:r>
          </w:p>
        </w:tc>
        <w:tc>
          <w:tcPr>
            <w:tcW w:w="1170" w:type="dxa"/>
            <w:shd w:val="clear" w:color="auto" w:fill="auto"/>
            <w:noWrap/>
            <w:vAlign w:val="bottom"/>
          </w:tcPr>
          <w:p w:rsidR="00670D21" w:rsidRPr="00733636" w:rsidRDefault="00670D21" w:rsidP="004F74CE">
            <w:pPr>
              <w:pStyle w:val="Tabletextright"/>
            </w:pPr>
            <w:r w:rsidRPr="00733636">
              <w:t>(368.8)</w:t>
            </w:r>
          </w:p>
        </w:tc>
        <w:tc>
          <w:tcPr>
            <w:tcW w:w="1170" w:type="dxa"/>
            <w:shd w:val="clear" w:color="auto" w:fill="E0E0E0"/>
            <w:noWrap/>
            <w:vAlign w:val="bottom"/>
          </w:tcPr>
          <w:p w:rsidR="00670D21" w:rsidRPr="00733636" w:rsidRDefault="00670D21" w:rsidP="004F74CE">
            <w:pPr>
              <w:pStyle w:val="Tabletextright"/>
            </w:pPr>
            <w:r w:rsidRPr="00733636">
              <w:t>(13.7)</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 xml:space="preserve">Goods and </w:t>
            </w:r>
            <w:r w:rsidR="00B5040E" w:rsidRPr="00733636">
              <w:t xml:space="preserve">services tax </w:t>
            </w:r>
            <w:r w:rsidRPr="00733636">
              <w:t>paid to the ATO</w:t>
            </w:r>
          </w:p>
        </w:tc>
        <w:tc>
          <w:tcPr>
            <w:tcW w:w="1170" w:type="dxa"/>
            <w:shd w:val="clear" w:color="auto" w:fill="E0E0E0"/>
            <w:noWrap/>
            <w:vAlign w:val="bottom"/>
          </w:tcPr>
          <w:p w:rsidR="00670D21" w:rsidRPr="00733636" w:rsidRDefault="00670D21" w:rsidP="004F74CE">
            <w:pPr>
              <w:pStyle w:val="Tabletextright"/>
            </w:pPr>
            <w:r w:rsidRPr="00733636">
              <w:t>(2.2)</w:t>
            </w:r>
          </w:p>
        </w:tc>
        <w:tc>
          <w:tcPr>
            <w:tcW w:w="1170" w:type="dxa"/>
            <w:shd w:val="clear" w:color="auto" w:fill="auto"/>
            <w:noWrap/>
            <w:vAlign w:val="bottom"/>
          </w:tcPr>
          <w:p w:rsidR="00670D21" w:rsidRPr="00733636" w:rsidRDefault="00670D21" w:rsidP="004F74CE">
            <w:pPr>
              <w:pStyle w:val="Tabletextright"/>
            </w:pPr>
            <w:r w:rsidRPr="00733636">
              <w:t>(0.1)</w:t>
            </w:r>
          </w:p>
        </w:tc>
        <w:tc>
          <w:tcPr>
            <w:tcW w:w="1170" w:type="dxa"/>
            <w:shd w:val="clear" w:color="auto" w:fill="E0E0E0"/>
            <w:noWrap/>
            <w:vAlign w:val="bottom"/>
          </w:tcPr>
          <w:p w:rsidR="00670D21" w:rsidRPr="00733636" w:rsidRDefault="006B77B4" w:rsidP="004F74CE">
            <w:pPr>
              <w:pStyle w:val="Tabletextright"/>
            </w:pPr>
            <w:r>
              <w:t>(</w:t>
            </w:r>
            <w:r w:rsidR="00670D21" w:rsidRPr="00733636">
              <w:t>2 122.7</w:t>
            </w:r>
            <w:r>
              <w:t>)</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Capital asset charge</w:t>
            </w:r>
          </w:p>
        </w:tc>
        <w:tc>
          <w:tcPr>
            <w:tcW w:w="1170" w:type="dxa"/>
            <w:shd w:val="clear" w:color="auto" w:fill="E0E0E0"/>
            <w:noWrap/>
            <w:vAlign w:val="bottom"/>
          </w:tcPr>
          <w:p w:rsidR="00670D21" w:rsidRPr="00733636" w:rsidRDefault="00670D21" w:rsidP="004F74CE">
            <w:pPr>
              <w:pStyle w:val="Tabletextright"/>
            </w:pPr>
            <w:r w:rsidRPr="00733636">
              <w:t>(21.8)</w:t>
            </w:r>
          </w:p>
        </w:tc>
        <w:tc>
          <w:tcPr>
            <w:tcW w:w="1170" w:type="dxa"/>
            <w:shd w:val="clear" w:color="auto" w:fill="auto"/>
            <w:noWrap/>
            <w:vAlign w:val="bottom"/>
          </w:tcPr>
          <w:p w:rsidR="00670D21" w:rsidRPr="00733636" w:rsidRDefault="00670D21" w:rsidP="004F74CE">
            <w:pPr>
              <w:pStyle w:val="Tabletextright"/>
            </w:pPr>
            <w:r w:rsidRPr="00733636">
              <w:t>(21.8)</w:t>
            </w:r>
          </w:p>
        </w:tc>
        <w:tc>
          <w:tcPr>
            <w:tcW w:w="1170" w:type="dxa"/>
            <w:shd w:val="clear" w:color="auto" w:fill="E0E0E0"/>
            <w:noWrap/>
            <w:vAlign w:val="bottom"/>
          </w:tcPr>
          <w:p w:rsidR="00670D21" w:rsidRPr="00733636" w:rsidRDefault="006B77B4" w:rsidP="004F74CE">
            <w:pPr>
              <w:pStyle w:val="Tabletextright"/>
            </w:pPr>
            <w:r>
              <w:t>–</w:t>
            </w:r>
          </w:p>
        </w:tc>
      </w:tr>
      <w:tr w:rsidR="00670D21" w:rsidRPr="00733636" w:rsidTr="00670D21">
        <w:trPr>
          <w:trHeight w:val="285"/>
        </w:trPr>
        <w:tc>
          <w:tcPr>
            <w:tcW w:w="4245" w:type="dxa"/>
            <w:shd w:val="clear" w:color="auto" w:fill="auto"/>
            <w:noWrap/>
          </w:tcPr>
          <w:p w:rsidR="00670D21" w:rsidRPr="00733636" w:rsidRDefault="00670D21" w:rsidP="00670D21">
            <w:pPr>
              <w:pStyle w:val="Tabletext"/>
            </w:pPr>
            <w:r w:rsidRPr="00733636">
              <w:t>Interest and other finance costs</w:t>
            </w:r>
          </w:p>
        </w:tc>
        <w:tc>
          <w:tcPr>
            <w:tcW w:w="1170" w:type="dxa"/>
            <w:shd w:val="clear" w:color="auto" w:fill="E0E0E0"/>
            <w:noWrap/>
            <w:vAlign w:val="bottom"/>
          </w:tcPr>
          <w:p w:rsidR="00670D21" w:rsidRPr="00733636" w:rsidRDefault="00670D21" w:rsidP="004F74CE">
            <w:pPr>
              <w:pStyle w:val="Tabletextright"/>
            </w:pPr>
            <w:r w:rsidRPr="00733636">
              <w:t>–</w:t>
            </w:r>
          </w:p>
        </w:tc>
        <w:tc>
          <w:tcPr>
            <w:tcW w:w="1170" w:type="dxa"/>
            <w:shd w:val="clear" w:color="auto" w:fill="auto"/>
            <w:noWrap/>
            <w:vAlign w:val="bottom"/>
          </w:tcPr>
          <w:p w:rsidR="00670D21" w:rsidRPr="00733636" w:rsidRDefault="00670D21" w:rsidP="004F74CE">
            <w:pPr>
              <w:pStyle w:val="Tabletextright"/>
            </w:pPr>
            <w:r w:rsidRPr="00733636">
              <w:t>(0.2)</w:t>
            </w:r>
          </w:p>
        </w:tc>
        <w:tc>
          <w:tcPr>
            <w:tcW w:w="1170" w:type="dxa"/>
            <w:shd w:val="clear" w:color="auto" w:fill="E0E0E0"/>
            <w:noWrap/>
            <w:vAlign w:val="bottom"/>
          </w:tcPr>
          <w:p w:rsidR="00670D21" w:rsidRPr="00733636" w:rsidRDefault="006B77B4" w:rsidP="004F74CE">
            <w:pPr>
              <w:pStyle w:val="Tabletextright"/>
            </w:pPr>
            <w:r>
              <w:t>100.0</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rPr>
                <w:rFonts w:cs="Calibri"/>
              </w:rPr>
            </w:pPr>
          </w:p>
        </w:tc>
        <w:tc>
          <w:tcPr>
            <w:tcW w:w="1170" w:type="dxa"/>
            <w:shd w:val="clear" w:color="auto" w:fill="E0E0E0"/>
            <w:noWrap/>
            <w:vAlign w:val="bottom"/>
          </w:tcPr>
          <w:p w:rsidR="00670D21" w:rsidRPr="00733636" w:rsidRDefault="00670D21" w:rsidP="004F74CE">
            <w:pPr>
              <w:pStyle w:val="Tabletextrightbold"/>
            </w:pPr>
            <w:r w:rsidRPr="00733636">
              <w:t>(464.8)</w:t>
            </w:r>
          </w:p>
        </w:tc>
        <w:tc>
          <w:tcPr>
            <w:tcW w:w="1170" w:type="dxa"/>
            <w:shd w:val="clear" w:color="auto" w:fill="auto"/>
            <w:noWrap/>
            <w:vAlign w:val="bottom"/>
          </w:tcPr>
          <w:p w:rsidR="00670D21" w:rsidRPr="00733636" w:rsidRDefault="00670D21" w:rsidP="004F74CE">
            <w:pPr>
              <w:pStyle w:val="Tabletextrightbold"/>
            </w:pPr>
            <w:r w:rsidRPr="00733636">
              <w:t>(406.6)</w:t>
            </w:r>
          </w:p>
        </w:tc>
        <w:tc>
          <w:tcPr>
            <w:tcW w:w="1170" w:type="dxa"/>
            <w:shd w:val="clear" w:color="auto" w:fill="E0E0E0"/>
            <w:noWrap/>
            <w:vAlign w:val="bottom"/>
          </w:tcPr>
          <w:p w:rsidR="00670D21" w:rsidRPr="00733636" w:rsidRDefault="00670D21" w:rsidP="004F74CE">
            <w:pPr>
              <w:pStyle w:val="Tabletextrightbold"/>
            </w:pPr>
            <w:r w:rsidRPr="00733636">
              <w:t>(14.3)</w:t>
            </w:r>
          </w:p>
        </w:tc>
      </w:tr>
      <w:tr w:rsidR="00670D21" w:rsidRPr="00733636" w:rsidTr="00670D21">
        <w:trPr>
          <w:trHeight w:val="270"/>
        </w:trPr>
        <w:tc>
          <w:tcPr>
            <w:tcW w:w="4245" w:type="dxa"/>
            <w:shd w:val="clear" w:color="auto" w:fill="auto"/>
            <w:noWrap/>
          </w:tcPr>
          <w:p w:rsidR="00670D21" w:rsidRPr="00733636" w:rsidRDefault="00670D21" w:rsidP="00670D21">
            <w:pPr>
              <w:pStyle w:val="Tabletextbold"/>
            </w:pPr>
            <w:r w:rsidRPr="00733636">
              <w:rPr>
                <w:bCs/>
              </w:rPr>
              <w:t>Net cash flows from operating activities</w:t>
            </w:r>
          </w:p>
        </w:tc>
        <w:tc>
          <w:tcPr>
            <w:tcW w:w="1170" w:type="dxa"/>
            <w:shd w:val="clear" w:color="auto" w:fill="E0E0E0"/>
            <w:noWrap/>
            <w:vAlign w:val="bottom"/>
          </w:tcPr>
          <w:p w:rsidR="00670D21" w:rsidRPr="00733636" w:rsidRDefault="00670D21" w:rsidP="004F74CE">
            <w:pPr>
              <w:pStyle w:val="Tabletextrightbold"/>
            </w:pPr>
            <w:r w:rsidRPr="00733636">
              <w:t>49.2</w:t>
            </w:r>
          </w:p>
        </w:tc>
        <w:tc>
          <w:tcPr>
            <w:tcW w:w="1170" w:type="dxa"/>
            <w:shd w:val="clear" w:color="auto" w:fill="auto"/>
            <w:noWrap/>
            <w:vAlign w:val="bottom"/>
          </w:tcPr>
          <w:p w:rsidR="00670D21" w:rsidRPr="00733636" w:rsidRDefault="00670D21" w:rsidP="004F74CE">
            <w:pPr>
              <w:pStyle w:val="Tabletextrightbold"/>
            </w:pPr>
            <w:r w:rsidRPr="00733636">
              <w:t>57.5</w:t>
            </w:r>
          </w:p>
        </w:tc>
        <w:tc>
          <w:tcPr>
            <w:tcW w:w="1170" w:type="dxa"/>
            <w:shd w:val="clear" w:color="auto" w:fill="E0E0E0"/>
            <w:noWrap/>
            <w:vAlign w:val="bottom"/>
          </w:tcPr>
          <w:p w:rsidR="00670D21" w:rsidRPr="00733636" w:rsidRDefault="00670D21" w:rsidP="004F74CE">
            <w:pPr>
              <w:pStyle w:val="Tabletextrightbold"/>
            </w:pPr>
            <w:r w:rsidRPr="00733636">
              <w:t>(14.3)</w:t>
            </w:r>
          </w:p>
        </w:tc>
      </w:tr>
      <w:tr w:rsidR="00670D21" w:rsidRPr="00733636" w:rsidTr="00670D21">
        <w:trPr>
          <w:trHeight w:val="270"/>
        </w:trPr>
        <w:tc>
          <w:tcPr>
            <w:tcW w:w="4245" w:type="dxa"/>
            <w:shd w:val="clear" w:color="auto" w:fill="auto"/>
            <w:noWrap/>
          </w:tcPr>
          <w:p w:rsidR="00670D21" w:rsidRPr="00733636" w:rsidRDefault="00670D21" w:rsidP="00670D21">
            <w:pPr>
              <w:pStyle w:val="Tabletext"/>
              <w:rPr>
                <w:rFonts w:ascii="Arial" w:hAnsi="Arial"/>
              </w:rPr>
            </w:pPr>
          </w:p>
        </w:tc>
        <w:tc>
          <w:tcPr>
            <w:tcW w:w="1170" w:type="dxa"/>
            <w:shd w:val="clear" w:color="auto" w:fill="E0E0E0"/>
            <w:noWrap/>
            <w:vAlign w:val="bottom"/>
          </w:tcPr>
          <w:p w:rsidR="00670D21" w:rsidRPr="00733636" w:rsidRDefault="00670D21" w:rsidP="004F74CE">
            <w:pPr>
              <w:pStyle w:val="Tabletextright"/>
            </w:pPr>
          </w:p>
        </w:tc>
        <w:tc>
          <w:tcPr>
            <w:tcW w:w="1170" w:type="dxa"/>
            <w:shd w:val="clear" w:color="auto" w:fill="auto"/>
            <w:noWrap/>
            <w:vAlign w:val="bottom"/>
          </w:tcPr>
          <w:p w:rsidR="00670D21" w:rsidRPr="00733636" w:rsidRDefault="00670D21" w:rsidP="004F74CE">
            <w:pPr>
              <w:pStyle w:val="Tabletextright"/>
            </w:pPr>
          </w:p>
        </w:tc>
        <w:tc>
          <w:tcPr>
            <w:tcW w:w="1170" w:type="dxa"/>
            <w:shd w:val="clear" w:color="auto" w:fill="E0E0E0"/>
            <w:noWrap/>
            <w:vAlign w:val="bottom"/>
          </w:tcPr>
          <w:p w:rsidR="00670D21" w:rsidRPr="00733636" w:rsidRDefault="00670D21" w:rsidP="004F74CE">
            <w:pPr>
              <w:pStyle w:val="Tabletextright"/>
            </w:pPr>
          </w:p>
        </w:tc>
      </w:tr>
      <w:tr w:rsidR="00670D21" w:rsidRPr="00733636" w:rsidTr="00670D21">
        <w:trPr>
          <w:trHeight w:val="270"/>
        </w:trPr>
        <w:tc>
          <w:tcPr>
            <w:tcW w:w="4245" w:type="dxa"/>
            <w:shd w:val="clear" w:color="auto" w:fill="auto"/>
            <w:noWrap/>
          </w:tcPr>
          <w:p w:rsidR="00670D21" w:rsidRPr="00733636" w:rsidRDefault="00670D21" w:rsidP="00670D21">
            <w:pPr>
              <w:pStyle w:val="Tabletextbold"/>
            </w:pPr>
            <w:r w:rsidRPr="00733636">
              <w:t>Cash flows from investing activities</w:t>
            </w:r>
          </w:p>
        </w:tc>
        <w:tc>
          <w:tcPr>
            <w:tcW w:w="1170" w:type="dxa"/>
            <w:shd w:val="clear" w:color="auto" w:fill="E0E0E0"/>
            <w:noWrap/>
            <w:vAlign w:val="bottom"/>
          </w:tcPr>
          <w:p w:rsidR="00670D21" w:rsidRPr="00733636" w:rsidRDefault="00670D21" w:rsidP="004F74CE">
            <w:pPr>
              <w:pStyle w:val="Tabletextright"/>
            </w:pPr>
          </w:p>
        </w:tc>
        <w:tc>
          <w:tcPr>
            <w:tcW w:w="1170" w:type="dxa"/>
            <w:shd w:val="clear" w:color="auto" w:fill="auto"/>
            <w:noWrap/>
            <w:vAlign w:val="bottom"/>
          </w:tcPr>
          <w:p w:rsidR="00670D21" w:rsidRPr="00733636" w:rsidRDefault="00670D21" w:rsidP="004F74CE">
            <w:pPr>
              <w:pStyle w:val="Tabletextright"/>
            </w:pPr>
          </w:p>
        </w:tc>
        <w:tc>
          <w:tcPr>
            <w:tcW w:w="1170" w:type="dxa"/>
            <w:shd w:val="clear" w:color="auto" w:fill="E0E0E0"/>
            <w:noWrap/>
            <w:vAlign w:val="bottom"/>
          </w:tcPr>
          <w:p w:rsidR="00670D21" w:rsidRPr="00733636" w:rsidRDefault="00670D21" w:rsidP="004F74CE">
            <w:pPr>
              <w:pStyle w:val="Tabletextright"/>
            </w:pP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Net investment</w:t>
            </w:r>
          </w:p>
        </w:tc>
        <w:tc>
          <w:tcPr>
            <w:tcW w:w="1170" w:type="dxa"/>
            <w:shd w:val="clear" w:color="auto" w:fill="E0E0E0"/>
            <w:noWrap/>
            <w:vAlign w:val="bottom"/>
          </w:tcPr>
          <w:p w:rsidR="00670D21" w:rsidRPr="00733636" w:rsidRDefault="00670D21" w:rsidP="004F74CE">
            <w:pPr>
              <w:pStyle w:val="Tabletextright"/>
            </w:pPr>
            <w:r w:rsidRPr="00733636">
              <w:t>(2</w:t>
            </w:r>
            <w:r w:rsidR="001C386A">
              <w:t>.0</w:t>
            </w:r>
            <w:r w:rsidRPr="00733636">
              <w:t>)</w:t>
            </w:r>
          </w:p>
        </w:tc>
        <w:tc>
          <w:tcPr>
            <w:tcW w:w="1170" w:type="dxa"/>
            <w:shd w:val="clear" w:color="auto" w:fill="auto"/>
            <w:noWrap/>
            <w:vAlign w:val="bottom"/>
          </w:tcPr>
          <w:p w:rsidR="00670D21" w:rsidRPr="00733636" w:rsidRDefault="00670D21" w:rsidP="004F74CE">
            <w:pPr>
              <w:pStyle w:val="Tabletextright"/>
            </w:pPr>
            <w:r w:rsidRPr="00733636">
              <w:t>–</w:t>
            </w:r>
          </w:p>
        </w:tc>
        <w:tc>
          <w:tcPr>
            <w:tcW w:w="1170" w:type="dxa"/>
            <w:shd w:val="clear" w:color="auto" w:fill="E0E0E0"/>
            <w:noWrap/>
            <w:vAlign w:val="bottom"/>
          </w:tcPr>
          <w:p w:rsidR="00670D21" w:rsidRPr="00733636" w:rsidRDefault="00670D21" w:rsidP="004F74CE">
            <w:pPr>
              <w:pStyle w:val="Tabletextright"/>
            </w:pPr>
            <w:r w:rsidRPr="00733636">
              <w:t>n/a</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Net payments for non-financial assets</w:t>
            </w:r>
          </w:p>
        </w:tc>
        <w:tc>
          <w:tcPr>
            <w:tcW w:w="1170" w:type="dxa"/>
            <w:shd w:val="clear" w:color="auto" w:fill="E0E0E0"/>
            <w:noWrap/>
            <w:vAlign w:val="bottom"/>
          </w:tcPr>
          <w:p w:rsidR="00670D21" w:rsidRPr="00733636" w:rsidRDefault="00670D21" w:rsidP="004F74CE">
            <w:pPr>
              <w:pStyle w:val="Tabletextright"/>
            </w:pPr>
            <w:r w:rsidRPr="00733636">
              <w:t>(42.9)</w:t>
            </w:r>
          </w:p>
        </w:tc>
        <w:tc>
          <w:tcPr>
            <w:tcW w:w="1170" w:type="dxa"/>
            <w:shd w:val="clear" w:color="auto" w:fill="auto"/>
            <w:noWrap/>
            <w:vAlign w:val="bottom"/>
          </w:tcPr>
          <w:p w:rsidR="00670D21" w:rsidRPr="00733636" w:rsidRDefault="00670D21" w:rsidP="004F74CE">
            <w:pPr>
              <w:pStyle w:val="Tabletextright"/>
            </w:pPr>
            <w:r w:rsidRPr="00733636">
              <w:t>(63.0)</w:t>
            </w:r>
          </w:p>
        </w:tc>
        <w:tc>
          <w:tcPr>
            <w:tcW w:w="1170" w:type="dxa"/>
            <w:shd w:val="clear" w:color="auto" w:fill="E0E0E0"/>
            <w:noWrap/>
            <w:vAlign w:val="bottom"/>
          </w:tcPr>
          <w:p w:rsidR="00670D21" w:rsidRPr="00733636" w:rsidRDefault="00670D21" w:rsidP="004F74CE">
            <w:pPr>
              <w:pStyle w:val="Tabletextright"/>
            </w:pPr>
            <w:r w:rsidRPr="00733636">
              <w:t>31.9</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Proceeds from sale of non-financial assets</w:t>
            </w:r>
          </w:p>
        </w:tc>
        <w:tc>
          <w:tcPr>
            <w:tcW w:w="1170" w:type="dxa"/>
            <w:shd w:val="clear" w:color="auto" w:fill="E0E0E0"/>
            <w:noWrap/>
            <w:vAlign w:val="bottom"/>
          </w:tcPr>
          <w:p w:rsidR="00670D21" w:rsidRPr="00733636" w:rsidRDefault="00670D21" w:rsidP="004F74CE">
            <w:pPr>
              <w:pStyle w:val="Tabletextright"/>
            </w:pPr>
            <w:r w:rsidRPr="00733636">
              <w:t>1.4</w:t>
            </w:r>
          </w:p>
        </w:tc>
        <w:tc>
          <w:tcPr>
            <w:tcW w:w="1170" w:type="dxa"/>
            <w:shd w:val="clear" w:color="auto" w:fill="auto"/>
            <w:noWrap/>
            <w:vAlign w:val="bottom"/>
          </w:tcPr>
          <w:p w:rsidR="00670D21" w:rsidRPr="00733636" w:rsidRDefault="00670D21" w:rsidP="004F74CE">
            <w:pPr>
              <w:pStyle w:val="Tabletextright"/>
            </w:pPr>
            <w:r w:rsidRPr="00733636">
              <w:t>–</w:t>
            </w:r>
          </w:p>
        </w:tc>
        <w:tc>
          <w:tcPr>
            <w:tcW w:w="1170" w:type="dxa"/>
            <w:shd w:val="clear" w:color="auto" w:fill="E0E0E0"/>
            <w:noWrap/>
            <w:vAlign w:val="bottom"/>
          </w:tcPr>
          <w:p w:rsidR="00670D21" w:rsidRPr="00733636" w:rsidRDefault="00670D21" w:rsidP="004F74CE">
            <w:pPr>
              <w:pStyle w:val="Tabletextright"/>
            </w:pPr>
            <w:r w:rsidRPr="00733636">
              <w:t>n/a</w:t>
            </w:r>
          </w:p>
        </w:tc>
      </w:tr>
      <w:tr w:rsidR="00670D21" w:rsidRPr="00733636" w:rsidTr="00670D21">
        <w:trPr>
          <w:trHeight w:val="285"/>
        </w:trPr>
        <w:tc>
          <w:tcPr>
            <w:tcW w:w="4245" w:type="dxa"/>
            <w:shd w:val="clear" w:color="auto" w:fill="auto"/>
            <w:noWrap/>
          </w:tcPr>
          <w:p w:rsidR="00670D21" w:rsidRPr="00733636" w:rsidRDefault="00670D21" w:rsidP="00670D21">
            <w:pPr>
              <w:pStyle w:val="Tabletext"/>
            </w:pPr>
            <w:r w:rsidRPr="00733636">
              <w:t>Net loans to other parties</w:t>
            </w:r>
          </w:p>
        </w:tc>
        <w:tc>
          <w:tcPr>
            <w:tcW w:w="1170" w:type="dxa"/>
            <w:shd w:val="clear" w:color="auto" w:fill="E0E0E0"/>
            <w:noWrap/>
            <w:vAlign w:val="bottom"/>
          </w:tcPr>
          <w:p w:rsidR="00670D21" w:rsidRPr="00733636" w:rsidRDefault="00670D21" w:rsidP="004F74CE">
            <w:pPr>
              <w:pStyle w:val="Tabletextright"/>
            </w:pPr>
            <w:r w:rsidRPr="00733636">
              <w:t>(0.1)</w:t>
            </w:r>
          </w:p>
        </w:tc>
        <w:tc>
          <w:tcPr>
            <w:tcW w:w="1170" w:type="dxa"/>
            <w:shd w:val="clear" w:color="auto" w:fill="auto"/>
            <w:noWrap/>
            <w:vAlign w:val="bottom"/>
          </w:tcPr>
          <w:p w:rsidR="00670D21" w:rsidRPr="00733636" w:rsidRDefault="00670D21" w:rsidP="004F74CE">
            <w:pPr>
              <w:pStyle w:val="Tabletextright"/>
            </w:pPr>
            <w:r w:rsidRPr="00733636">
              <w:t>–</w:t>
            </w:r>
          </w:p>
        </w:tc>
        <w:tc>
          <w:tcPr>
            <w:tcW w:w="1170" w:type="dxa"/>
            <w:shd w:val="clear" w:color="auto" w:fill="E0E0E0"/>
            <w:noWrap/>
            <w:vAlign w:val="bottom"/>
          </w:tcPr>
          <w:p w:rsidR="00670D21" w:rsidRPr="00733636" w:rsidRDefault="00670D21" w:rsidP="004F74CE">
            <w:pPr>
              <w:pStyle w:val="Tabletextright"/>
            </w:pPr>
            <w:r w:rsidRPr="00733636">
              <w:t>n/a</w:t>
            </w:r>
          </w:p>
        </w:tc>
      </w:tr>
      <w:tr w:rsidR="00670D21" w:rsidRPr="00733636" w:rsidTr="00670D21">
        <w:trPr>
          <w:trHeight w:val="255"/>
        </w:trPr>
        <w:tc>
          <w:tcPr>
            <w:tcW w:w="4245" w:type="dxa"/>
            <w:shd w:val="clear" w:color="auto" w:fill="auto"/>
            <w:noWrap/>
          </w:tcPr>
          <w:p w:rsidR="00670D21" w:rsidRPr="00733636" w:rsidRDefault="00670D21" w:rsidP="00670D21">
            <w:pPr>
              <w:pStyle w:val="Tabletextbold"/>
            </w:pPr>
            <w:r w:rsidRPr="00733636">
              <w:t>Net cash flows used in investing activities</w:t>
            </w:r>
          </w:p>
        </w:tc>
        <w:tc>
          <w:tcPr>
            <w:tcW w:w="1170" w:type="dxa"/>
            <w:shd w:val="clear" w:color="auto" w:fill="E0E0E0"/>
            <w:noWrap/>
            <w:vAlign w:val="bottom"/>
          </w:tcPr>
          <w:p w:rsidR="00670D21" w:rsidRPr="00733636" w:rsidRDefault="00670D21" w:rsidP="004F74CE">
            <w:pPr>
              <w:pStyle w:val="Tabletextrightbold"/>
            </w:pPr>
            <w:r w:rsidRPr="00733636">
              <w:t>(43.5)</w:t>
            </w:r>
          </w:p>
        </w:tc>
        <w:tc>
          <w:tcPr>
            <w:tcW w:w="1170" w:type="dxa"/>
            <w:shd w:val="clear" w:color="auto" w:fill="auto"/>
            <w:noWrap/>
            <w:vAlign w:val="bottom"/>
          </w:tcPr>
          <w:p w:rsidR="00670D21" w:rsidRPr="00733636" w:rsidRDefault="00670D21" w:rsidP="004F74CE">
            <w:pPr>
              <w:pStyle w:val="Tabletextrightbold"/>
            </w:pPr>
            <w:r w:rsidRPr="00733636">
              <w:t>(63.0)</w:t>
            </w:r>
          </w:p>
        </w:tc>
        <w:tc>
          <w:tcPr>
            <w:tcW w:w="1170" w:type="dxa"/>
            <w:shd w:val="clear" w:color="auto" w:fill="E0E0E0"/>
            <w:noWrap/>
            <w:vAlign w:val="bottom"/>
          </w:tcPr>
          <w:p w:rsidR="00670D21" w:rsidRPr="00733636" w:rsidRDefault="00670D21" w:rsidP="004F74CE">
            <w:pPr>
              <w:pStyle w:val="Tabletextrightbold"/>
            </w:pPr>
            <w:r w:rsidRPr="00733636">
              <w:t>30.9</w:t>
            </w:r>
          </w:p>
        </w:tc>
      </w:tr>
      <w:tr w:rsidR="00670D21" w:rsidRPr="00733636" w:rsidTr="00670D21">
        <w:trPr>
          <w:trHeight w:val="270"/>
        </w:trPr>
        <w:tc>
          <w:tcPr>
            <w:tcW w:w="4245" w:type="dxa"/>
            <w:shd w:val="clear" w:color="auto" w:fill="auto"/>
            <w:noWrap/>
          </w:tcPr>
          <w:p w:rsidR="00670D21" w:rsidRPr="00733636" w:rsidRDefault="00670D21" w:rsidP="00670D21">
            <w:pPr>
              <w:pStyle w:val="Tabletext"/>
            </w:pPr>
          </w:p>
        </w:tc>
        <w:tc>
          <w:tcPr>
            <w:tcW w:w="1170" w:type="dxa"/>
            <w:shd w:val="clear" w:color="auto" w:fill="E0E0E0"/>
            <w:noWrap/>
            <w:vAlign w:val="bottom"/>
          </w:tcPr>
          <w:p w:rsidR="00670D21" w:rsidRPr="00733636" w:rsidRDefault="00670D21" w:rsidP="004F74CE">
            <w:pPr>
              <w:pStyle w:val="Tabletextright"/>
            </w:pPr>
          </w:p>
        </w:tc>
        <w:tc>
          <w:tcPr>
            <w:tcW w:w="1170" w:type="dxa"/>
            <w:shd w:val="clear" w:color="auto" w:fill="auto"/>
            <w:noWrap/>
            <w:vAlign w:val="bottom"/>
          </w:tcPr>
          <w:p w:rsidR="00670D21" w:rsidRPr="00733636" w:rsidRDefault="00670D21" w:rsidP="004F74CE">
            <w:pPr>
              <w:pStyle w:val="Tabletextright"/>
            </w:pPr>
          </w:p>
        </w:tc>
        <w:tc>
          <w:tcPr>
            <w:tcW w:w="1170" w:type="dxa"/>
            <w:shd w:val="clear" w:color="auto" w:fill="E0E0E0"/>
            <w:noWrap/>
            <w:vAlign w:val="bottom"/>
          </w:tcPr>
          <w:p w:rsidR="00670D21" w:rsidRPr="00733636" w:rsidRDefault="00670D21" w:rsidP="004F74CE">
            <w:pPr>
              <w:pStyle w:val="Tabletextright"/>
            </w:pPr>
          </w:p>
        </w:tc>
      </w:tr>
      <w:tr w:rsidR="00670D21" w:rsidRPr="00733636" w:rsidTr="00670D21">
        <w:trPr>
          <w:trHeight w:val="270"/>
        </w:trPr>
        <w:tc>
          <w:tcPr>
            <w:tcW w:w="4245" w:type="dxa"/>
            <w:shd w:val="clear" w:color="auto" w:fill="auto"/>
            <w:noWrap/>
          </w:tcPr>
          <w:p w:rsidR="00670D21" w:rsidRPr="00733636" w:rsidRDefault="00670D21" w:rsidP="00670D21">
            <w:pPr>
              <w:pStyle w:val="Tabletextbold"/>
            </w:pPr>
            <w:r w:rsidRPr="00733636">
              <w:t>Cash flows from financing activities</w:t>
            </w:r>
          </w:p>
        </w:tc>
        <w:tc>
          <w:tcPr>
            <w:tcW w:w="1170" w:type="dxa"/>
            <w:shd w:val="clear" w:color="auto" w:fill="E0E0E0"/>
            <w:noWrap/>
            <w:vAlign w:val="bottom"/>
          </w:tcPr>
          <w:p w:rsidR="00670D21" w:rsidRPr="00733636" w:rsidRDefault="00670D21" w:rsidP="004F74CE">
            <w:pPr>
              <w:pStyle w:val="Tabletextright"/>
            </w:pPr>
          </w:p>
        </w:tc>
        <w:tc>
          <w:tcPr>
            <w:tcW w:w="1170" w:type="dxa"/>
            <w:shd w:val="clear" w:color="auto" w:fill="auto"/>
            <w:noWrap/>
            <w:vAlign w:val="bottom"/>
          </w:tcPr>
          <w:p w:rsidR="00670D21" w:rsidRPr="00733636" w:rsidRDefault="00670D21" w:rsidP="004F74CE">
            <w:pPr>
              <w:pStyle w:val="Tabletextright"/>
            </w:pPr>
          </w:p>
        </w:tc>
        <w:tc>
          <w:tcPr>
            <w:tcW w:w="1170" w:type="dxa"/>
            <w:shd w:val="clear" w:color="auto" w:fill="E0E0E0"/>
            <w:noWrap/>
            <w:vAlign w:val="bottom"/>
          </w:tcPr>
          <w:p w:rsidR="00670D21" w:rsidRPr="00733636" w:rsidRDefault="00670D21" w:rsidP="004F74CE">
            <w:pPr>
              <w:pStyle w:val="Tabletextright"/>
            </w:pP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 xml:space="preserve">Owner contributions by State </w:t>
            </w:r>
            <w:r w:rsidR="00B5040E" w:rsidRPr="00733636">
              <w:t>Government</w:t>
            </w:r>
          </w:p>
        </w:tc>
        <w:tc>
          <w:tcPr>
            <w:tcW w:w="1170" w:type="dxa"/>
            <w:shd w:val="clear" w:color="auto" w:fill="E0E0E0"/>
            <w:noWrap/>
            <w:vAlign w:val="bottom"/>
          </w:tcPr>
          <w:p w:rsidR="00670D21" w:rsidRPr="00733636" w:rsidRDefault="00670D21" w:rsidP="004F74CE">
            <w:pPr>
              <w:pStyle w:val="Tabletextright"/>
            </w:pPr>
            <w:r w:rsidRPr="00733636">
              <w:t>0.1</w:t>
            </w:r>
          </w:p>
        </w:tc>
        <w:tc>
          <w:tcPr>
            <w:tcW w:w="1170" w:type="dxa"/>
            <w:shd w:val="clear" w:color="auto" w:fill="auto"/>
            <w:noWrap/>
            <w:vAlign w:val="bottom"/>
          </w:tcPr>
          <w:p w:rsidR="00670D21" w:rsidRPr="00733636" w:rsidRDefault="00670D21" w:rsidP="004F74CE">
            <w:pPr>
              <w:pStyle w:val="Tabletextright"/>
            </w:pPr>
            <w:r w:rsidRPr="00733636">
              <w:t>2.6</w:t>
            </w:r>
          </w:p>
        </w:tc>
        <w:tc>
          <w:tcPr>
            <w:tcW w:w="1170" w:type="dxa"/>
            <w:shd w:val="clear" w:color="auto" w:fill="E0E0E0"/>
            <w:noWrap/>
            <w:vAlign w:val="bottom"/>
          </w:tcPr>
          <w:p w:rsidR="00670D21" w:rsidRPr="00733636" w:rsidRDefault="00670D21" w:rsidP="004F74CE">
            <w:pPr>
              <w:pStyle w:val="Tabletextright"/>
            </w:pPr>
            <w:r w:rsidRPr="00733636">
              <w:t>(95.0)</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Net borrowings</w:t>
            </w:r>
          </w:p>
        </w:tc>
        <w:tc>
          <w:tcPr>
            <w:tcW w:w="1170" w:type="dxa"/>
            <w:shd w:val="clear" w:color="auto" w:fill="E0E0E0"/>
            <w:noWrap/>
            <w:vAlign w:val="bottom"/>
          </w:tcPr>
          <w:p w:rsidR="00670D21" w:rsidRPr="00733636" w:rsidRDefault="00CE0BBD" w:rsidP="00CE0BBD">
            <w:pPr>
              <w:pStyle w:val="Tabletextright"/>
            </w:pPr>
            <w:r>
              <w:t>–</w:t>
            </w:r>
          </w:p>
        </w:tc>
        <w:tc>
          <w:tcPr>
            <w:tcW w:w="1170" w:type="dxa"/>
            <w:shd w:val="clear" w:color="auto" w:fill="auto"/>
            <w:noWrap/>
            <w:vAlign w:val="bottom"/>
          </w:tcPr>
          <w:p w:rsidR="00670D21" w:rsidRPr="00733636" w:rsidRDefault="00670D21" w:rsidP="00764AB8">
            <w:pPr>
              <w:pStyle w:val="Tabletextright"/>
            </w:pPr>
            <w:r w:rsidRPr="00733636">
              <w:t>(0.9)</w:t>
            </w:r>
          </w:p>
        </w:tc>
        <w:tc>
          <w:tcPr>
            <w:tcW w:w="1170" w:type="dxa"/>
            <w:shd w:val="clear" w:color="auto" w:fill="E0E0E0"/>
            <w:noWrap/>
            <w:vAlign w:val="bottom"/>
          </w:tcPr>
          <w:p w:rsidR="00670D21" w:rsidRPr="00733636" w:rsidRDefault="00670D21" w:rsidP="006B77B4">
            <w:pPr>
              <w:pStyle w:val="Tabletextright"/>
            </w:pPr>
            <w:r w:rsidRPr="00733636">
              <w:t>(10</w:t>
            </w:r>
            <w:r w:rsidR="006B77B4">
              <w:t>0</w:t>
            </w:r>
            <w:r w:rsidRPr="00733636">
              <w:t>.</w:t>
            </w:r>
            <w:r w:rsidR="006B77B4">
              <w:t>0</w:t>
            </w:r>
            <w:r w:rsidRPr="00733636">
              <w:t>)</w:t>
            </w:r>
          </w:p>
        </w:tc>
      </w:tr>
      <w:tr w:rsidR="00670D21" w:rsidRPr="00733636" w:rsidTr="00670D21">
        <w:trPr>
          <w:trHeight w:val="285"/>
        </w:trPr>
        <w:tc>
          <w:tcPr>
            <w:tcW w:w="4245" w:type="dxa"/>
            <w:shd w:val="clear" w:color="auto" w:fill="auto"/>
            <w:noWrap/>
          </w:tcPr>
          <w:p w:rsidR="00670D21" w:rsidRPr="00733636" w:rsidRDefault="00670D21" w:rsidP="00670D21">
            <w:pPr>
              <w:pStyle w:val="Tabletextbold"/>
            </w:pPr>
            <w:r w:rsidRPr="00733636">
              <w:t>Net cash flows from financing activities</w:t>
            </w:r>
          </w:p>
        </w:tc>
        <w:tc>
          <w:tcPr>
            <w:tcW w:w="1170" w:type="dxa"/>
            <w:shd w:val="clear" w:color="auto" w:fill="E0E0E0"/>
            <w:noWrap/>
            <w:vAlign w:val="bottom"/>
          </w:tcPr>
          <w:p w:rsidR="00670D21" w:rsidRPr="00733636" w:rsidRDefault="00670D21" w:rsidP="00764AB8">
            <w:pPr>
              <w:pStyle w:val="Tabletextrightbold"/>
            </w:pPr>
            <w:r w:rsidRPr="00733636">
              <w:t>0.1</w:t>
            </w:r>
          </w:p>
        </w:tc>
        <w:tc>
          <w:tcPr>
            <w:tcW w:w="1170" w:type="dxa"/>
            <w:shd w:val="clear" w:color="auto" w:fill="auto"/>
            <w:noWrap/>
            <w:vAlign w:val="bottom"/>
          </w:tcPr>
          <w:p w:rsidR="00670D21" w:rsidRPr="00733636" w:rsidRDefault="00670D21" w:rsidP="00764AB8">
            <w:pPr>
              <w:pStyle w:val="Tabletextrightbold"/>
            </w:pPr>
            <w:r w:rsidRPr="00733636">
              <w:t>1.7</w:t>
            </w:r>
          </w:p>
        </w:tc>
        <w:tc>
          <w:tcPr>
            <w:tcW w:w="1170" w:type="dxa"/>
            <w:shd w:val="clear" w:color="auto" w:fill="E0E0E0"/>
            <w:noWrap/>
            <w:vAlign w:val="bottom"/>
          </w:tcPr>
          <w:p w:rsidR="00670D21" w:rsidRPr="00733636" w:rsidRDefault="00670D21" w:rsidP="00764AB8">
            <w:pPr>
              <w:pStyle w:val="Tabletextrightbold"/>
            </w:pPr>
            <w:r w:rsidRPr="00733636">
              <w:t>(91.3)</w:t>
            </w:r>
          </w:p>
        </w:tc>
      </w:tr>
      <w:tr w:rsidR="00670D21" w:rsidRPr="00733636" w:rsidTr="00670D21">
        <w:trPr>
          <w:trHeight w:val="270"/>
        </w:trPr>
        <w:tc>
          <w:tcPr>
            <w:tcW w:w="4245" w:type="dxa"/>
            <w:shd w:val="clear" w:color="auto" w:fill="auto"/>
            <w:noWrap/>
          </w:tcPr>
          <w:p w:rsidR="00670D21" w:rsidRPr="00733636" w:rsidRDefault="00670D21" w:rsidP="00670D21">
            <w:pPr>
              <w:pStyle w:val="Tabletext"/>
            </w:pPr>
          </w:p>
        </w:tc>
        <w:tc>
          <w:tcPr>
            <w:tcW w:w="1170" w:type="dxa"/>
            <w:shd w:val="clear" w:color="auto" w:fill="E0E0E0"/>
            <w:noWrap/>
            <w:vAlign w:val="bottom"/>
          </w:tcPr>
          <w:p w:rsidR="00670D21" w:rsidRPr="00733636" w:rsidRDefault="00670D21" w:rsidP="004F74CE">
            <w:pPr>
              <w:pStyle w:val="Tabletextrightbold"/>
            </w:pPr>
          </w:p>
        </w:tc>
        <w:tc>
          <w:tcPr>
            <w:tcW w:w="1170" w:type="dxa"/>
            <w:shd w:val="clear" w:color="auto" w:fill="auto"/>
            <w:noWrap/>
            <w:vAlign w:val="bottom"/>
          </w:tcPr>
          <w:p w:rsidR="00670D21" w:rsidRPr="00733636" w:rsidRDefault="00670D21" w:rsidP="004F74CE">
            <w:pPr>
              <w:pStyle w:val="Tabletextrightbold"/>
            </w:pPr>
          </w:p>
        </w:tc>
        <w:tc>
          <w:tcPr>
            <w:tcW w:w="1170" w:type="dxa"/>
            <w:shd w:val="clear" w:color="auto" w:fill="E0E0E0"/>
            <w:noWrap/>
            <w:vAlign w:val="bottom"/>
          </w:tcPr>
          <w:p w:rsidR="00670D21" w:rsidRPr="00733636" w:rsidRDefault="00670D21" w:rsidP="004F74CE">
            <w:pPr>
              <w:pStyle w:val="Tabletextrightbold"/>
            </w:pPr>
          </w:p>
        </w:tc>
      </w:tr>
      <w:tr w:rsidR="00670D21" w:rsidRPr="00733636" w:rsidTr="00670D21">
        <w:trPr>
          <w:trHeight w:val="270"/>
        </w:trPr>
        <w:tc>
          <w:tcPr>
            <w:tcW w:w="4245" w:type="dxa"/>
            <w:shd w:val="clear" w:color="auto" w:fill="auto"/>
            <w:noWrap/>
          </w:tcPr>
          <w:p w:rsidR="00670D21" w:rsidRPr="00733636" w:rsidRDefault="00670D21" w:rsidP="00670D21">
            <w:pPr>
              <w:pStyle w:val="Tabletextbold"/>
            </w:pPr>
            <w:r w:rsidRPr="00733636">
              <w:t>Net increase in cash held</w:t>
            </w:r>
          </w:p>
        </w:tc>
        <w:tc>
          <w:tcPr>
            <w:tcW w:w="1170" w:type="dxa"/>
            <w:shd w:val="clear" w:color="auto" w:fill="E0E0E0"/>
            <w:noWrap/>
            <w:vAlign w:val="bottom"/>
          </w:tcPr>
          <w:p w:rsidR="00670D21" w:rsidRPr="00733636" w:rsidRDefault="00670D21" w:rsidP="00764AB8">
            <w:pPr>
              <w:pStyle w:val="Tabletextrightbold"/>
            </w:pPr>
            <w:r w:rsidRPr="00733636">
              <w:t>5.9</w:t>
            </w:r>
          </w:p>
        </w:tc>
        <w:tc>
          <w:tcPr>
            <w:tcW w:w="1170" w:type="dxa"/>
            <w:shd w:val="clear" w:color="auto" w:fill="auto"/>
            <w:noWrap/>
            <w:vAlign w:val="bottom"/>
          </w:tcPr>
          <w:p w:rsidR="00670D21" w:rsidRPr="00733636" w:rsidRDefault="00670D21" w:rsidP="00764AB8">
            <w:pPr>
              <w:pStyle w:val="Tabletextrightbold"/>
            </w:pPr>
            <w:r w:rsidRPr="00733636">
              <w:t>(3.8)</w:t>
            </w:r>
          </w:p>
        </w:tc>
        <w:tc>
          <w:tcPr>
            <w:tcW w:w="1170" w:type="dxa"/>
            <w:shd w:val="clear" w:color="auto" w:fill="E0E0E0"/>
            <w:noWrap/>
            <w:vAlign w:val="bottom"/>
          </w:tcPr>
          <w:p w:rsidR="00670D21" w:rsidRPr="00733636" w:rsidRDefault="006B77B4" w:rsidP="00764AB8">
            <w:pPr>
              <w:pStyle w:val="Tabletextrightbold"/>
            </w:pPr>
            <w:r>
              <w:t>254.3</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p>
        </w:tc>
        <w:tc>
          <w:tcPr>
            <w:tcW w:w="1170" w:type="dxa"/>
            <w:shd w:val="clear" w:color="auto" w:fill="E0E0E0"/>
            <w:noWrap/>
            <w:vAlign w:val="bottom"/>
          </w:tcPr>
          <w:p w:rsidR="00670D21" w:rsidRPr="00733636" w:rsidRDefault="00670D21" w:rsidP="004F74CE">
            <w:pPr>
              <w:pStyle w:val="Tabletextright"/>
            </w:pPr>
          </w:p>
        </w:tc>
        <w:tc>
          <w:tcPr>
            <w:tcW w:w="1170" w:type="dxa"/>
            <w:shd w:val="clear" w:color="auto" w:fill="auto"/>
            <w:noWrap/>
            <w:vAlign w:val="bottom"/>
          </w:tcPr>
          <w:p w:rsidR="00670D21" w:rsidRPr="00733636" w:rsidRDefault="00670D21" w:rsidP="004F74CE">
            <w:pPr>
              <w:pStyle w:val="Tabletextright"/>
            </w:pPr>
          </w:p>
        </w:tc>
        <w:tc>
          <w:tcPr>
            <w:tcW w:w="1170" w:type="dxa"/>
            <w:shd w:val="clear" w:color="auto" w:fill="E0E0E0"/>
            <w:noWrap/>
            <w:vAlign w:val="bottom"/>
          </w:tcPr>
          <w:p w:rsidR="00670D21" w:rsidRPr="00733636" w:rsidRDefault="00670D21" w:rsidP="004F74CE">
            <w:pPr>
              <w:pStyle w:val="Tabletextright"/>
            </w:pP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r w:rsidRPr="00733636">
              <w:t>Cash at the beginning of the financial year</w:t>
            </w:r>
          </w:p>
        </w:tc>
        <w:tc>
          <w:tcPr>
            <w:tcW w:w="1170" w:type="dxa"/>
            <w:shd w:val="clear" w:color="auto" w:fill="E0E0E0"/>
            <w:noWrap/>
            <w:vAlign w:val="bottom"/>
          </w:tcPr>
          <w:p w:rsidR="00670D21" w:rsidRPr="00733636" w:rsidRDefault="00670D21" w:rsidP="004F74CE">
            <w:pPr>
              <w:pStyle w:val="Tabletextright"/>
            </w:pPr>
            <w:r w:rsidRPr="00733636">
              <w:t>86.9</w:t>
            </w:r>
          </w:p>
        </w:tc>
        <w:tc>
          <w:tcPr>
            <w:tcW w:w="1170" w:type="dxa"/>
            <w:shd w:val="clear" w:color="auto" w:fill="auto"/>
            <w:noWrap/>
            <w:vAlign w:val="bottom"/>
          </w:tcPr>
          <w:p w:rsidR="00670D21" w:rsidRPr="00733636" w:rsidRDefault="00670D21" w:rsidP="004F74CE">
            <w:pPr>
              <w:pStyle w:val="Tabletextright"/>
            </w:pPr>
            <w:r w:rsidRPr="00733636">
              <w:t>102.4</w:t>
            </w:r>
          </w:p>
        </w:tc>
        <w:tc>
          <w:tcPr>
            <w:tcW w:w="1170" w:type="dxa"/>
            <w:shd w:val="clear" w:color="auto" w:fill="E0E0E0"/>
            <w:noWrap/>
            <w:vAlign w:val="bottom"/>
          </w:tcPr>
          <w:p w:rsidR="00670D21" w:rsidRPr="00733636" w:rsidRDefault="00670D21" w:rsidP="004F74CE">
            <w:pPr>
              <w:pStyle w:val="Tabletextright"/>
            </w:pPr>
            <w:r w:rsidRPr="00733636">
              <w:t>(15.1)</w:t>
            </w:r>
          </w:p>
        </w:tc>
      </w:tr>
      <w:tr w:rsidR="00670D21" w:rsidRPr="00733636" w:rsidTr="00670D21">
        <w:trPr>
          <w:trHeight w:val="255"/>
        </w:trPr>
        <w:tc>
          <w:tcPr>
            <w:tcW w:w="4245" w:type="dxa"/>
            <w:shd w:val="clear" w:color="auto" w:fill="auto"/>
            <w:noWrap/>
          </w:tcPr>
          <w:p w:rsidR="00670D21" w:rsidRPr="00733636" w:rsidRDefault="00670D21" w:rsidP="00670D21">
            <w:pPr>
              <w:pStyle w:val="Tabletext"/>
            </w:pPr>
          </w:p>
        </w:tc>
        <w:tc>
          <w:tcPr>
            <w:tcW w:w="1170" w:type="dxa"/>
            <w:shd w:val="clear" w:color="auto" w:fill="E0E0E0"/>
            <w:noWrap/>
            <w:vAlign w:val="bottom"/>
          </w:tcPr>
          <w:p w:rsidR="00670D21" w:rsidRPr="00733636" w:rsidRDefault="00670D21" w:rsidP="004F74CE">
            <w:pPr>
              <w:pStyle w:val="Tabletextright"/>
              <w:rPr>
                <w:b/>
                <w:bCs/>
              </w:rPr>
            </w:pPr>
          </w:p>
        </w:tc>
        <w:tc>
          <w:tcPr>
            <w:tcW w:w="1170" w:type="dxa"/>
            <w:shd w:val="clear" w:color="auto" w:fill="auto"/>
            <w:noWrap/>
            <w:vAlign w:val="bottom"/>
          </w:tcPr>
          <w:p w:rsidR="00670D21" w:rsidRPr="00733636" w:rsidRDefault="00670D21" w:rsidP="004F74CE">
            <w:pPr>
              <w:pStyle w:val="Tabletextright"/>
              <w:rPr>
                <w:b/>
                <w:bCs/>
              </w:rPr>
            </w:pPr>
          </w:p>
        </w:tc>
        <w:tc>
          <w:tcPr>
            <w:tcW w:w="1170" w:type="dxa"/>
            <w:shd w:val="clear" w:color="auto" w:fill="E0E0E0"/>
            <w:noWrap/>
            <w:vAlign w:val="bottom"/>
          </w:tcPr>
          <w:p w:rsidR="00670D21" w:rsidRPr="00733636" w:rsidRDefault="00670D21" w:rsidP="004F74CE">
            <w:pPr>
              <w:pStyle w:val="Tabletextright"/>
              <w:rPr>
                <w:b/>
                <w:bCs/>
              </w:rPr>
            </w:pPr>
          </w:p>
        </w:tc>
      </w:tr>
      <w:tr w:rsidR="00670D21" w:rsidRPr="00733636" w:rsidTr="00670D21">
        <w:trPr>
          <w:trHeight w:val="255"/>
        </w:trPr>
        <w:tc>
          <w:tcPr>
            <w:tcW w:w="4245" w:type="dxa"/>
            <w:shd w:val="clear" w:color="auto" w:fill="auto"/>
            <w:noWrap/>
          </w:tcPr>
          <w:p w:rsidR="00670D21" w:rsidRPr="00733636" w:rsidRDefault="00670D21" w:rsidP="00670D21">
            <w:pPr>
              <w:pStyle w:val="Tabletextbold"/>
            </w:pPr>
            <w:r w:rsidRPr="00733636">
              <w:t>Cash at the end of the financial year</w:t>
            </w:r>
          </w:p>
        </w:tc>
        <w:tc>
          <w:tcPr>
            <w:tcW w:w="1170" w:type="dxa"/>
            <w:shd w:val="clear" w:color="auto" w:fill="E0E0E0"/>
            <w:noWrap/>
            <w:vAlign w:val="bottom"/>
          </w:tcPr>
          <w:p w:rsidR="00670D21" w:rsidRPr="00733636" w:rsidRDefault="00670D21" w:rsidP="004F74CE">
            <w:pPr>
              <w:pStyle w:val="Tabletextrightbold"/>
            </w:pPr>
            <w:r w:rsidRPr="00733636">
              <w:t>92.8</w:t>
            </w:r>
          </w:p>
        </w:tc>
        <w:tc>
          <w:tcPr>
            <w:tcW w:w="1170" w:type="dxa"/>
            <w:shd w:val="clear" w:color="auto" w:fill="auto"/>
            <w:noWrap/>
            <w:vAlign w:val="bottom"/>
          </w:tcPr>
          <w:p w:rsidR="00670D21" w:rsidRPr="00733636" w:rsidRDefault="00670D21" w:rsidP="004F74CE">
            <w:pPr>
              <w:pStyle w:val="Tabletextrightbold"/>
            </w:pPr>
            <w:r w:rsidRPr="00733636">
              <w:t>98.6</w:t>
            </w:r>
          </w:p>
        </w:tc>
        <w:tc>
          <w:tcPr>
            <w:tcW w:w="1170" w:type="dxa"/>
            <w:shd w:val="clear" w:color="auto" w:fill="E0E0E0"/>
            <w:noWrap/>
            <w:vAlign w:val="bottom"/>
          </w:tcPr>
          <w:p w:rsidR="00670D21" w:rsidRPr="00733636" w:rsidRDefault="00670D21" w:rsidP="004F74CE">
            <w:pPr>
              <w:pStyle w:val="Tabletextrightbold"/>
            </w:pPr>
            <w:r w:rsidRPr="00733636">
              <w:t>(5.9)</w:t>
            </w:r>
          </w:p>
        </w:tc>
      </w:tr>
    </w:tbl>
    <w:p w:rsidR="005F181D" w:rsidRPr="00733636" w:rsidRDefault="005F181D" w:rsidP="002D36B2"/>
    <w:p w:rsidR="005F181D" w:rsidRPr="00733636" w:rsidRDefault="005F181D" w:rsidP="002D36B2"/>
    <w:p w:rsidR="005F181D" w:rsidRPr="00733636" w:rsidRDefault="005F181D">
      <w:pPr>
        <w:spacing w:before="0" w:after="0"/>
      </w:pPr>
      <w:r w:rsidRPr="00733636">
        <w:br w:type="page"/>
      </w:r>
    </w:p>
    <w:p w:rsidR="005F181D" w:rsidRPr="00733636" w:rsidRDefault="005F181D" w:rsidP="00F93A60">
      <w:pPr>
        <w:pStyle w:val="Heading2"/>
      </w:pPr>
      <w:r w:rsidRPr="00733636">
        <w:t>Budget portfolio outcomes</w:t>
      </w:r>
    </w:p>
    <w:p w:rsidR="005F181D" w:rsidRPr="00733636" w:rsidRDefault="005F181D" w:rsidP="00F93A60">
      <w:pPr>
        <w:pStyle w:val="Heading3"/>
      </w:pPr>
      <w:r w:rsidRPr="00733636">
        <w:t xml:space="preserve">Statement of changes in equity for the year ended </w:t>
      </w:r>
      <w:r w:rsidR="00702BE9" w:rsidRPr="00733636">
        <w:t>30</w:t>
      </w:r>
      <w:r w:rsidR="00702BE9" w:rsidRPr="00322B59">
        <w:rPr>
          <w:rFonts w:ascii="Times New Roman" w:hAnsi="Times New Roman" w:cs="Times New Roman"/>
        </w:rPr>
        <w:t> </w:t>
      </w:r>
      <w:r w:rsidR="00702BE9" w:rsidRPr="00733636">
        <w:t>June</w:t>
      </w:r>
      <w:r w:rsidR="00702BE9" w:rsidRPr="00322B59">
        <w:rPr>
          <w:rFonts w:ascii="Times New Roman" w:hAnsi="Times New Roman" w:cs="Times New Roman"/>
        </w:rPr>
        <w:t> </w:t>
      </w:r>
      <w:r w:rsidRPr="00733636">
        <w:t>201</w:t>
      </w:r>
      <w:r w:rsidR="005F2ABA" w:rsidRPr="00733636">
        <w:t>7</w:t>
      </w:r>
    </w:p>
    <w:tbl>
      <w:tblPr>
        <w:tblW w:w="4362" w:type="pct"/>
        <w:tblLayout w:type="fixed"/>
        <w:tblLook w:val="0000" w:firstRow="0" w:lastRow="0" w:firstColumn="0" w:lastColumn="0" w:noHBand="0" w:noVBand="0"/>
      </w:tblPr>
      <w:tblGrid>
        <w:gridCol w:w="5059"/>
        <w:gridCol w:w="1170"/>
        <w:gridCol w:w="1170"/>
        <w:gridCol w:w="1169"/>
      </w:tblGrid>
      <w:tr w:rsidR="00102311" w:rsidRPr="00733636" w:rsidTr="0054598D">
        <w:trPr>
          <w:cantSplit/>
          <w:tblHeader/>
        </w:trPr>
        <w:tc>
          <w:tcPr>
            <w:tcW w:w="2952" w:type="pct"/>
            <w:shd w:val="clear" w:color="auto" w:fill="auto"/>
            <w:noWrap/>
            <w:vAlign w:val="bottom"/>
          </w:tcPr>
          <w:p w:rsidR="00102311" w:rsidRPr="00733636" w:rsidRDefault="00102311" w:rsidP="0054598D">
            <w:pPr>
              <w:pStyle w:val="Tabletextheadingleft"/>
            </w:pPr>
            <w:r w:rsidRPr="00733636">
              <w:t>Controlled</w:t>
            </w:r>
          </w:p>
        </w:tc>
        <w:tc>
          <w:tcPr>
            <w:tcW w:w="683" w:type="pct"/>
            <w:shd w:val="clear" w:color="auto" w:fill="auto"/>
            <w:noWrap/>
            <w:vAlign w:val="bottom"/>
          </w:tcPr>
          <w:p w:rsidR="00102311" w:rsidRPr="00733636" w:rsidRDefault="00102311" w:rsidP="005F2ABA">
            <w:pPr>
              <w:pStyle w:val="Tabletextheadingright"/>
            </w:pPr>
            <w:r w:rsidRPr="00733636">
              <w:t>201</w:t>
            </w:r>
            <w:r w:rsidR="005F2ABA" w:rsidRPr="00733636">
              <w:t>6</w:t>
            </w:r>
            <w:r w:rsidR="00B336DF" w:rsidRPr="00733636">
              <w:noBreakHyphen/>
            </w:r>
            <w:r w:rsidRPr="00733636">
              <w:t>1</w:t>
            </w:r>
            <w:r w:rsidR="005F2ABA" w:rsidRPr="00733636">
              <w:t>7</w:t>
            </w:r>
            <w:r w:rsidRPr="00733636">
              <w:br/>
              <w:t>actual</w:t>
            </w:r>
          </w:p>
        </w:tc>
        <w:tc>
          <w:tcPr>
            <w:tcW w:w="683" w:type="pct"/>
            <w:shd w:val="clear" w:color="auto" w:fill="auto"/>
            <w:noWrap/>
            <w:vAlign w:val="bottom"/>
          </w:tcPr>
          <w:p w:rsidR="00102311" w:rsidRPr="00733636" w:rsidRDefault="00102311" w:rsidP="005F2ABA">
            <w:pPr>
              <w:pStyle w:val="Tabletextheadingright"/>
            </w:pPr>
            <w:r w:rsidRPr="00733636">
              <w:t>201</w:t>
            </w:r>
            <w:r w:rsidR="005F2ABA" w:rsidRPr="00733636">
              <w:t>6</w:t>
            </w:r>
            <w:r w:rsidR="00B336DF" w:rsidRPr="00733636">
              <w:noBreakHyphen/>
            </w:r>
            <w:r w:rsidRPr="00733636">
              <w:t>1</w:t>
            </w:r>
            <w:r w:rsidR="005F2ABA" w:rsidRPr="00733636">
              <w:t>7</w:t>
            </w:r>
            <w:r w:rsidRPr="00733636">
              <w:br/>
              <w:t>budget</w:t>
            </w:r>
          </w:p>
        </w:tc>
        <w:tc>
          <w:tcPr>
            <w:tcW w:w="682" w:type="pct"/>
            <w:shd w:val="clear" w:color="auto" w:fill="auto"/>
            <w:noWrap/>
            <w:vAlign w:val="bottom"/>
          </w:tcPr>
          <w:p w:rsidR="00102311" w:rsidRPr="00733636" w:rsidRDefault="00102311" w:rsidP="00A448E4">
            <w:pPr>
              <w:pStyle w:val="Tabletextheadingright"/>
            </w:pPr>
            <w:r w:rsidRPr="00733636">
              <w:t>Variation</w:t>
            </w:r>
          </w:p>
        </w:tc>
      </w:tr>
      <w:tr w:rsidR="00102311" w:rsidRPr="00733636" w:rsidTr="008C0E64">
        <w:trPr>
          <w:cantSplit/>
          <w:tblHeader/>
        </w:trPr>
        <w:tc>
          <w:tcPr>
            <w:tcW w:w="2952" w:type="pct"/>
            <w:shd w:val="clear" w:color="auto" w:fill="auto"/>
            <w:noWrap/>
          </w:tcPr>
          <w:p w:rsidR="00102311" w:rsidRPr="00733636" w:rsidRDefault="00102311" w:rsidP="008C0E64">
            <w:pPr>
              <w:pStyle w:val="Tabletext"/>
            </w:pPr>
          </w:p>
        </w:tc>
        <w:tc>
          <w:tcPr>
            <w:tcW w:w="683" w:type="pct"/>
            <w:shd w:val="clear" w:color="auto" w:fill="auto"/>
            <w:noWrap/>
          </w:tcPr>
          <w:p w:rsidR="00102311" w:rsidRPr="00733636" w:rsidRDefault="00102311" w:rsidP="00A448E4">
            <w:pPr>
              <w:pStyle w:val="Tabletextheadingright"/>
            </w:pPr>
            <w:r w:rsidRPr="00733636">
              <w:t>$m</w:t>
            </w:r>
          </w:p>
        </w:tc>
        <w:tc>
          <w:tcPr>
            <w:tcW w:w="683" w:type="pct"/>
            <w:shd w:val="clear" w:color="auto" w:fill="auto"/>
            <w:noWrap/>
          </w:tcPr>
          <w:p w:rsidR="00102311" w:rsidRPr="00733636" w:rsidRDefault="00102311" w:rsidP="00A448E4">
            <w:pPr>
              <w:pStyle w:val="Tabletextheadingright"/>
            </w:pPr>
            <w:r w:rsidRPr="00733636">
              <w:t>$m</w:t>
            </w:r>
          </w:p>
        </w:tc>
        <w:tc>
          <w:tcPr>
            <w:tcW w:w="682" w:type="pct"/>
            <w:shd w:val="clear" w:color="auto" w:fill="auto"/>
            <w:noWrap/>
          </w:tcPr>
          <w:p w:rsidR="00102311" w:rsidRPr="00733636" w:rsidRDefault="00102311" w:rsidP="00A448E4">
            <w:pPr>
              <w:pStyle w:val="Tabletextheadingright"/>
            </w:pPr>
            <w:r w:rsidRPr="00733636">
              <w:t xml:space="preserve">% </w:t>
            </w:r>
          </w:p>
        </w:tc>
      </w:tr>
      <w:tr w:rsidR="00102311" w:rsidRPr="00733636" w:rsidTr="008C0E64">
        <w:trPr>
          <w:cantSplit/>
        </w:trPr>
        <w:tc>
          <w:tcPr>
            <w:tcW w:w="2952" w:type="pct"/>
            <w:shd w:val="clear" w:color="auto" w:fill="auto"/>
            <w:noWrap/>
          </w:tcPr>
          <w:p w:rsidR="00102311" w:rsidRPr="00733636" w:rsidRDefault="00102311" w:rsidP="00722E5C">
            <w:pPr>
              <w:pStyle w:val="Tabletextbold"/>
            </w:pPr>
            <w:r w:rsidRPr="00733636">
              <w:t>Contributed capital</w:t>
            </w:r>
          </w:p>
        </w:tc>
        <w:tc>
          <w:tcPr>
            <w:tcW w:w="683" w:type="pct"/>
            <w:shd w:val="clear" w:color="auto" w:fill="E0E0E0"/>
            <w:noWrap/>
            <w:vAlign w:val="center"/>
          </w:tcPr>
          <w:p w:rsidR="00102311" w:rsidRPr="00733636" w:rsidRDefault="00102311" w:rsidP="008C0E64">
            <w:pPr>
              <w:pStyle w:val="Tabletextright"/>
            </w:pPr>
          </w:p>
        </w:tc>
        <w:tc>
          <w:tcPr>
            <w:tcW w:w="683" w:type="pct"/>
            <w:shd w:val="clear" w:color="auto" w:fill="auto"/>
            <w:noWrap/>
            <w:vAlign w:val="center"/>
          </w:tcPr>
          <w:p w:rsidR="00102311" w:rsidRPr="00733636" w:rsidRDefault="00102311" w:rsidP="008C0E64">
            <w:pPr>
              <w:pStyle w:val="Tabletextright"/>
            </w:pPr>
          </w:p>
        </w:tc>
        <w:tc>
          <w:tcPr>
            <w:tcW w:w="682" w:type="pct"/>
            <w:shd w:val="clear" w:color="auto" w:fill="E0E0E0"/>
            <w:noWrap/>
            <w:vAlign w:val="center"/>
          </w:tcPr>
          <w:p w:rsidR="00102311" w:rsidRPr="00733636" w:rsidRDefault="00102311" w:rsidP="008C0E64">
            <w:pPr>
              <w:pStyle w:val="Tabletextright"/>
            </w:pPr>
          </w:p>
        </w:tc>
      </w:tr>
      <w:tr w:rsidR="004F74CE" w:rsidRPr="00733636" w:rsidTr="008C0E64">
        <w:trPr>
          <w:cantSplit/>
        </w:trPr>
        <w:tc>
          <w:tcPr>
            <w:tcW w:w="2952" w:type="pct"/>
            <w:shd w:val="clear" w:color="auto" w:fill="auto"/>
            <w:noWrap/>
          </w:tcPr>
          <w:p w:rsidR="004F74CE" w:rsidRPr="00733636" w:rsidRDefault="004F74CE" w:rsidP="008C0E64">
            <w:pPr>
              <w:pStyle w:val="Tabletext"/>
            </w:pPr>
            <w:r w:rsidRPr="00733636">
              <w:t>Opening balance</w:t>
            </w:r>
          </w:p>
        </w:tc>
        <w:tc>
          <w:tcPr>
            <w:tcW w:w="683" w:type="pct"/>
            <w:shd w:val="clear" w:color="auto" w:fill="E0E0E0"/>
            <w:noWrap/>
          </w:tcPr>
          <w:p w:rsidR="004F74CE" w:rsidRPr="00733636" w:rsidRDefault="0076756D" w:rsidP="004F74CE">
            <w:pPr>
              <w:pStyle w:val="Tabletextright"/>
            </w:pPr>
            <w:r>
              <w:t>366</w:t>
            </w:r>
            <w:r w:rsidR="004F74CE" w:rsidRPr="00733636">
              <w:t>.0</w:t>
            </w:r>
          </w:p>
        </w:tc>
        <w:tc>
          <w:tcPr>
            <w:tcW w:w="683" w:type="pct"/>
            <w:shd w:val="clear" w:color="auto" w:fill="auto"/>
            <w:noWrap/>
          </w:tcPr>
          <w:p w:rsidR="004F74CE" w:rsidRPr="00733636" w:rsidRDefault="006B77B4" w:rsidP="006B77B4">
            <w:pPr>
              <w:pStyle w:val="Tabletextright"/>
            </w:pPr>
            <w:r>
              <w:t>37</w:t>
            </w:r>
            <w:r w:rsidR="001A325A">
              <w:t>6.</w:t>
            </w:r>
            <w:r>
              <w:t>6</w:t>
            </w:r>
          </w:p>
        </w:tc>
        <w:tc>
          <w:tcPr>
            <w:tcW w:w="682" w:type="pct"/>
            <w:shd w:val="clear" w:color="auto" w:fill="E0E0E0"/>
            <w:noWrap/>
          </w:tcPr>
          <w:p w:rsidR="004F74CE" w:rsidRPr="00733636" w:rsidRDefault="006B77B4" w:rsidP="004F74CE">
            <w:pPr>
              <w:pStyle w:val="Tabletextright"/>
            </w:pPr>
            <w:r>
              <w:t>(2.8)</w:t>
            </w:r>
          </w:p>
        </w:tc>
      </w:tr>
      <w:tr w:rsidR="004F74CE" w:rsidRPr="00733636" w:rsidTr="008C0E64">
        <w:trPr>
          <w:cantSplit/>
        </w:trPr>
        <w:tc>
          <w:tcPr>
            <w:tcW w:w="2952" w:type="pct"/>
            <w:shd w:val="clear" w:color="auto" w:fill="auto"/>
            <w:noWrap/>
          </w:tcPr>
          <w:p w:rsidR="004F74CE" w:rsidRPr="00733636" w:rsidRDefault="004F74CE" w:rsidP="008C0E64">
            <w:pPr>
              <w:pStyle w:val="Tabletext"/>
            </w:pPr>
            <w:r w:rsidRPr="00733636">
              <w:t>Transactions with owners in their capacity as owners</w:t>
            </w:r>
            <w:r w:rsidRPr="00733636">
              <w:rPr>
                <w:rFonts w:cs="Calibri"/>
                <w:sz w:val="21"/>
                <w:szCs w:val="21"/>
                <w:vertAlign w:val="superscript"/>
              </w:rPr>
              <w:t xml:space="preserve"> </w:t>
            </w:r>
          </w:p>
        </w:tc>
        <w:tc>
          <w:tcPr>
            <w:tcW w:w="683" w:type="pct"/>
            <w:shd w:val="clear" w:color="auto" w:fill="E0E0E0"/>
            <w:noWrap/>
          </w:tcPr>
          <w:p w:rsidR="004F74CE" w:rsidRPr="00733636" w:rsidRDefault="0076756D" w:rsidP="004F74CE">
            <w:pPr>
              <w:pStyle w:val="Tabletextright"/>
            </w:pPr>
            <w:r>
              <w:t>–</w:t>
            </w:r>
          </w:p>
        </w:tc>
        <w:tc>
          <w:tcPr>
            <w:tcW w:w="683" w:type="pct"/>
            <w:shd w:val="clear" w:color="auto" w:fill="auto"/>
            <w:noWrap/>
          </w:tcPr>
          <w:p w:rsidR="004F74CE" w:rsidRPr="00733636" w:rsidRDefault="006B77B4" w:rsidP="004F74CE">
            <w:pPr>
              <w:pStyle w:val="Tabletextright"/>
            </w:pPr>
            <w:r>
              <w:t>–</w:t>
            </w:r>
          </w:p>
        </w:tc>
        <w:tc>
          <w:tcPr>
            <w:tcW w:w="682" w:type="pct"/>
            <w:shd w:val="clear" w:color="auto" w:fill="E0E0E0"/>
            <w:noWrap/>
          </w:tcPr>
          <w:p w:rsidR="004F74CE" w:rsidRPr="00733636" w:rsidRDefault="006B77B4" w:rsidP="0076756D">
            <w:pPr>
              <w:pStyle w:val="Tabletextright"/>
            </w:pPr>
            <w:r>
              <w:t>n/a</w:t>
            </w:r>
          </w:p>
        </w:tc>
      </w:tr>
      <w:tr w:rsidR="004F74CE" w:rsidRPr="00733636" w:rsidTr="008C0E64">
        <w:trPr>
          <w:cantSplit/>
        </w:trPr>
        <w:tc>
          <w:tcPr>
            <w:tcW w:w="2952" w:type="pct"/>
            <w:shd w:val="clear" w:color="auto" w:fill="auto"/>
            <w:noWrap/>
          </w:tcPr>
          <w:p w:rsidR="004F74CE" w:rsidRPr="00733636" w:rsidRDefault="004F74CE" w:rsidP="00722E5C">
            <w:pPr>
              <w:pStyle w:val="Tabletextbold"/>
            </w:pPr>
            <w:r w:rsidRPr="00733636">
              <w:t xml:space="preserve">Closing balance </w:t>
            </w:r>
          </w:p>
        </w:tc>
        <w:tc>
          <w:tcPr>
            <w:tcW w:w="683" w:type="pct"/>
            <w:shd w:val="clear" w:color="auto" w:fill="E0E0E0"/>
            <w:noWrap/>
            <w:vAlign w:val="center"/>
          </w:tcPr>
          <w:p w:rsidR="004F74CE" w:rsidRPr="00733636" w:rsidRDefault="004F74CE" w:rsidP="004F74CE">
            <w:pPr>
              <w:pStyle w:val="Tabletextrightbold"/>
            </w:pPr>
            <w:r w:rsidRPr="00733636">
              <w:t>366</w:t>
            </w:r>
            <w:r w:rsidR="00CE0BBD">
              <w:t>.0</w:t>
            </w:r>
          </w:p>
        </w:tc>
        <w:tc>
          <w:tcPr>
            <w:tcW w:w="683" w:type="pct"/>
            <w:shd w:val="clear" w:color="auto" w:fill="auto"/>
            <w:noWrap/>
            <w:vAlign w:val="center"/>
          </w:tcPr>
          <w:p w:rsidR="004F74CE" w:rsidRPr="00733636" w:rsidRDefault="004F74CE" w:rsidP="004F74CE">
            <w:pPr>
              <w:pStyle w:val="Tabletextrightbold"/>
            </w:pPr>
            <w:r w:rsidRPr="00733636">
              <w:t>376.6</w:t>
            </w:r>
          </w:p>
        </w:tc>
        <w:tc>
          <w:tcPr>
            <w:tcW w:w="682" w:type="pct"/>
            <w:shd w:val="clear" w:color="auto" w:fill="E0E0E0"/>
            <w:noWrap/>
            <w:vAlign w:val="center"/>
          </w:tcPr>
          <w:p w:rsidR="004F74CE" w:rsidRPr="00733636" w:rsidRDefault="004F74CE" w:rsidP="004F74CE">
            <w:pPr>
              <w:pStyle w:val="Tabletextrightbold"/>
            </w:pPr>
            <w:r w:rsidRPr="00733636">
              <w:t>(2.8)</w:t>
            </w:r>
          </w:p>
        </w:tc>
      </w:tr>
      <w:tr w:rsidR="004F74CE" w:rsidRPr="00733636" w:rsidTr="008C0E64">
        <w:trPr>
          <w:cantSplit/>
        </w:trPr>
        <w:tc>
          <w:tcPr>
            <w:tcW w:w="2952" w:type="pct"/>
            <w:shd w:val="clear" w:color="auto" w:fill="auto"/>
            <w:noWrap/>
          </w:tcPr>
          <w:p w:rsidR="004F74CE" w:rsidRPr="00733636" w:rsidRDefault="004F74CE" w:rsidP="008C0E64">
            <w:pPr>
              <w:pStyle w:val="Tabletext"/>
            </w:pPr>
          </w:p>
        </w:tc>
        <w:tc>
          <w:tcPr>
            <w:tcW w:w="683" w:type="pct"/>
            <w:shd w:val="clear" w:color="auto" w:fill="E0E0E0"/>
            <w:noWrap/>
            <w:vAlign w:val="center"/>
          </w:tcPr>
          <w:p w:rsidR="004F74CE" w:rsidRPr="00733636" w:rsidRDefault="004F74CE" w:rsidP="004F74CE">
            <w:pPr>
              <w:pStyle w:val="Tabletextright"/>
            </w:pPr>
          </w:p>
        </w:tc>
        <w:tc>
          <w:tcPr>
            <w:tcW w:w="683" w:type="pct"/>
            <w:shd w:val="clear" w:color="auto" w:fill="auto"/>
            <w:noWrap/>
            <w:vAlign w:val="center"/>
          </w:tcPr>
          <w:p w:rsidR="004F74CE" w:rsidRPr="00733636" w:rsidRDefault="004F74CE" w:rsidP="004F74CE">
            <w:pPr>
              <w:pStyle w:val="Tabletextright"/>
            </w:pPr>
          </w:p>
        </w:tc>
        <w:tc>
          <w:tcPr>
            <w:tcW w:w="682" w:type="pct"/>
            <w:shd w:val="clear" w:color="auto" w:fill="E0E0E0"/>
            <w:noWrap/>
            <w:vAlign w:val="center"/>
          </w:tcPr>
          <w:p w:rsidR="004F74CE" w:rsidRPr="00733636" w:rsidRDefault="004F74CE" w:rsidP="004F74CE">
            <w:pPr>
              <w:pStyle w:val="Tabletextright"/>
            </w:pPr>
          </w:p>
        </w:tc>
      </w:tr>
      <w:tr w:rsidR="004F74CE" w:rsidRPr="00733636" w:rsidTr="008C0E64">
        <w:trPr>
          <w:cantSplit/>
        </w:trPr>
        <w:tc>
          <w:tcPr>
            <w:tcW w:w="2952" w:type="pct"/>
            <w:shd w:val="clear" w:color="auto" w:fill="auto"/>
            <w:noWrap/>
          </w:tcPr>
          <w:p w:rsidR="004F74CE" w:rsidRPr="00733636" w:rsidRDefault="004F74CE" w:rsidP="00722E5C">
            <w:pPr>
              <w:pStyle w:val="Tabletextbold"/>
            </w:pPr>
            <w:r w:rsidRPr="00733636">
              <w:t>Reserves</w:t>
            </w:r>
          </w:p>
        </w:tc>
        <w:tc>
          <w:tcPr>
            <w:tcW w:w="683" w:type="pct"/>
            <w:shd w:val="clear" w:color="auto" w:fill="E0E0E0"/>
            <w:noWrap/>
          </w:tcPr>
          <w:p w:rsidR="004F74CE" w:rsidRPr="00733636" w:rsidRDefault="004F74CE" w:rsidP="004F74CE">
            <w:pPr>
              <w:pStyle w:val="Tabletextright"/>
            </w:pPr>
          </w:p>
        </w:tc>
        <w:tc>
          <w:tcPr>
            <w:tcW w:w="683" w:type="pct"/>
            <w:shd w:val="clear" w:color="auto" w:fill="auto"/>
            <w:noWrap/>
          </w:tcPr>
          <w:p w:rsidR="004F74CE" w:rsidRPr="00733636" w:rsidRDefault="004F74CE" w:rsidP="004F74CE">
            <w:pPr>
              <w:pStyle w:val="Tabletextright"/>
            </w:pPr>
          </w:p>
        </w:tc>
        <w:tc>
          <w:tcPr>
            <w:tcW w:w="682" w:type="pct"/>
            <w:shd w:val="clear" w:color="auto" w:fill="E0E0E0"/>
            <w:noWrap/>
          </w:tcPr>
          <w:p w:rsidR="004F74CE" w:rsidRPr="00733636" w:rsidRDefault="004F74CE" w:rsidP="004F74CE">
            <w:pPr>
              <w:pStyle w:val="Tabletextright"/>
            </w:pPr>
          </w:p>
        </w:tc>
      </w:tr>
      <w:tr w:rsidR="004F74CE" w:rsidRPr="00733636" w:rsidTr="008C0E64">
        <w:trPr>
          <w:cantSplit/>
        </w:trPr>
        <w:tc>
          <w:tcPr>
            <w:tcW w:w="2952" w:type="pct"/>
            <w:shd w:val="clear" w:color="auto" w:fill="auto"/>
            <w:noWrap/>
          </w:tcPr>
          <w:p w:rsidR="004F74CE" w:rsidRPr="00733636" w:rsidRDefault="004F74CE" w:rsidP="008C0E64">
            <w:pPr>
              <w:pStyle w:val="Tabletext"/>
            </w:pPr>
            <w:r w:rsidRPr="00733636">
              <w:t>Opening balance</w:t>
            </w:r>
          </w:p>
        </w:tc>
        <w:tc>
          <w:tcPr>
            <w:tcW w:w="683" w:type="pct"/>
            <w:shd w:val="clear" w:color="auto" w:fill="E0E0E0"/>
            <w:noWrap/>
          </w:tcPr>
          <w:p w:rsidR="004F74CE" w:rsidRPr="00733636" w:rsidRDefault="0076756D" w:rsidP="004F74CE">
            <w:pPr>
              <w:pStyle w:val="Tabletextright"/>
              <w:rPr>
                <w:rFonts w:cs="Arial"/>
              </w:rPr>
            </w:pPr>
            <w:r>
              <w:rPr>
                <w:rFonts w:cs="Arial"/>
              </w:rPr>
              <w:t>309.2</w:t>
            </w:r>
          </w:p>
        </w:tc>
        <w:tc>
          <w:tcPr>
            <w:tcW w:w="683" w:type="pct"/>
            <w:shd w:val="clear" w:color="auto" w:fill="auto"/>
            <w:noWrap/>
          </w:tcPr>
          <w:p w:rsidR="004F74CE" w:rsidRPr="00733636" w:rsidRDefault="006B77B4" w:rsidP="004F74CE">
            <w:pPr>
              <w:pStyle w:val="Tabletextright"/>
              <w:rPr>
                <w:rFonts w:cs="Arial"/>
              </w:rPr>
            </w:pPr>
            <w:r>
              <w:rPr>
                <w:rFonts w:cs="Arial"/>
              </w:rPr>
              <w:t>267.0</w:t>
            </w:r>
          </w:p>
        </w:tc>
        <w:tc>
          <w:tcPr>
            <w:tcW w:w="682" w:type="pct"/>
            <w:shd w:val="clear" w:color="auto" w:fill="E0E0E0"/>
            <w:noWrap/>
          </w:tcPr>
          <w:p w:rsidR="004F74CE" w:rsidRPr="00733636" w:rsidRDefault="00991AF0" w:rsidP="004F74CE">
            <w:pPr>
              <w:pStyle w:val="Tabletextright"/>
              <w:rPr>
                <w:rFonts w:cs="Arial"/>
              </w:rPr>
            </w:pPr>
            <w:r>
              <w:t>15.8</w:t>
            </w:r>
          </w:p>
        </w:tc>
      </w:tr>
      <w:tr w:rsidR="004F74CE" w:rsidRPr="00733636" w:rsidTr="008C0E64">
        <w:trPr>
          <w:cantSplit/>
        </w:trPr>
        <w:tc>
          <w:tcPr>
            <w:tcW w:w="2952" w:type="pct"/>
            <w:shd w:val="clear" w:color="auto" w:fill="auto"/>
            <w:noWrap/>
          </w:tcPr>
          <w:p w:rsidR="004F74CE" w:rsidRPr="00733636" w:rsidRDefault="004F74CE" w:rsidP="00B5040E">
            <w:pPr>
              <w:pStyle w:val="Tabletext"/>
            </w:pPr>
            <w:r w:rsidRPr="00733636">
              <w:t xml:space="preserve">Comprehensive </w:t>
            </w:r>
            <w:r w:rsidR="00B5040E" w:rsidRPr="00733636">
              <w:t>result</w:t>
            </w:r>
          </w:p>
        </w:tc>
        <w:tc>
          <w:tcPr>
            <w:tcW w:w="683" w:type="pct"/>
            <w:shd w:val="clear" w:color="auto" w:fill="E0E0E0"/>
            <w:noWrap/>
          </w:tcPr>
          <w:p w:rsidR="004F74CE" w:rsidRPr="00733636" w:rsidRDefault="0076756D" w:rsidP="004F74CE">
            <w:pPr>
              <w:pStyle w:val="Tabletextright"/>
              <w:rPr>
                <w:rFonts w:cs="Arial"/>
              </w:rPr>
            </w:pPr>
            <w:r>
              <w:rPr>
                <w:rFonts w:cs="Arial"/>
              </w:rPr>
              <w:t>251.8</w:t>
            </w:r>
          </w:p>
        </w:tc>
        <w:tc>
          <w:tcPr>
            <w:tcW w:w="683" w:type="pct"/>
            <w:shd w:val="clear" w:color="auto" w:fill="auto"/>
            <w:noWrap/>
          </w:tcPr>
          <w:p w:rsidR="004F74CE" w:rsidRPr="00733636" w:rsidRDefault="006B77B4" w:rsidP="004F74CE">
            <w:pPr>
              <w:pStyle w:val="Tabletextright"/>
              <w:rPr>
                <w:rFonts w:cs="Arial"/>
              </w:rPr>
            </w:pPr>
            <w:r>
              <w:rPr>
                <w:rFonts w:cs="Arial"/>
              </w:rPr>
              <w:t>29.6</w:t>
            </w:r>
          </w:p>
        </w:tc>
        <w:tc>
          <w:tcPr>
            <w:tcW w:w="682" w:type="pct"/>
            <w:shd w:val="clear" w:color="auto" w:fill="E0E0E0"/>
            <w:noWrap/>
          </w:tcPr>
          <w:p w:rsidR="004F74CE" w:rsidRPr="0076756D" w:rsidRDefault="00991AF0" w:rsidP="0076756D">
            <w:pPr>
              <w:pStyle w:val="Tabletextright"/>
            </w:pPr>
            <w:r>
              <w:t>750.7</w:t>
            </w:r>
          </w:p>
        </w:tc>
      </w:tr>
      <w:tr w:rsidR="004F74CE" w:rsidRPr="00733636" w:rsidTr="008C0E64">
        <w:trPr>
          <w:cantSplit/>
        </w:trPr>
        <w:tc>
          <w:tcPr>
            <w:tcW w:w="2952" w:type="pct"/>
            <w:shd w:val="clear" w:color="auto" w:fill="auto"/>
            <w:noWrap/>
          </w:tcPr>
          <w:p w:rsidR="004F74CE" w:rsidRPr="00733636" w:rsidRDefault="004F74CE" w:rsidP="00722E5C">
            <w:pPr>
              <w:pStyle w:val="Tabletextbold"/>
            </w:pPr>
            <w:r w:rsidRPr="00733636">
              <w:t>Closing balance</w:t>
            </w:r>
          </w:p>
        </w:tc>
        <w:tc>
          <w:tcPr>
            <w:tcW w:w="683" w:type="pct"/>
            <w:shd w:val="clear" w:color="auto" w:fill="E0E0E0"/>
            <w:noWrap/>
            <w:vAlign w:val="center"/>
          </w:tcPr>
          <w:p w:rsidR="004F74CE" w:rsidRPr="00733636" w:rsidRDefault="004F74CE" w:rsidP="004F74CE">
            <w:pPr>
              <w:pStyle w:val="Tabletextrightbold"/>
            </w:pPr>
            <w:r w:rsidRPr="00733636">
              <w:t>561</w:t>
            </w:r>
            <w:r w:rsidR="00CE0BBD">
              <w:t>.0</w:t>
            </w:r>
          </w:p>
        </w:tc>
        <w:tc>
          <w:tcPr>
            <w:tcW w:w="683" w:type="pct"/>
            <w:shd w:val="clear" w:color="auto" w:fill="auto"/>
            <w:noWrap/>
            <w:vAlign w:val="center"/>
          </w:tcPr>
          <w:p w:rsidR="004F74CE" w:rsidRPr="00733636" w:rsidRDefault="004F74CE" w:rsidP="004F74CE">
            <w:pPr>
              <w:pStyle w:val="Tabletextrightbold"/>
            </w:pPr>
            <w:r w:rsidRPr="00733636">
              <w:t>296.6</w:t>
            </w:r>
          </w:p>
        </w:tc>
        <w:tc>
          <w:tcPr>
            <w:tcW w:w="682" w:type="pct"/>
            <w:shd w:val="clear" w:color="auto" w:fill="E0E0E0"/>
            <w:noWrap/>
            <w:vAlign w:val="center"/>
          </w:tcPr>
          <w:p w:rsidR="004F74CE" w:rsidRPr="00733636" w:rsidRDefault="004F74CE" w:rsidP="004F74CE">
            <w:pPr>
              <w:pStyle w:val="Tabletextrightbold"/>
            </w:pPr>
            <w:r w:rsidRPr="00733636">
              <w:t>89.1</w:t>
            </w:r>
          </w:p>
        </w:tc>
      </w:tr>
      <w:tr w:rsidR="004F74CE" w:rsidRPr="00733636" w:rsidTr="008C0E64">
        <w:trPr>
          <w:cantSplit/>
        </w:trPr>
        <w:tc>
          <w:tcPr>
            <w:tcW w:w="2952" w:type="pct"/>
            <w:shd w:val="clear" w:color="auto" w:fill="auto"/>
            <w:noWrap/>
          </w:tcPr>
          <w:p w:rsidR="004F74CE" w:rsidRPr="00733636" w:rsidRDefault="004F74CE" w:rsidP="008C0E64">
            <w:pPr>
              <w:pStyle w:val="Tabletext"/>
            </w:pPr>
          </w:p>
        </w:tc>
        <w:tc>
          <w:tcPr>
            <w:tcW w:w="683" w:type="pct"/>
            <w:shd w:val="clear" w:color="auto" w:fill="E0E0E0"/>
            <w:noWrap/>
            <w:vAlign w:val="center"/>
          </w:tcPr>
          <w:p w:rsidR="004F74CE" w:rsidRPr="00733636" w:rsidRDefault="004F74CE" w:rsidP="004F74CE">
            <w:pPr>
              <w:pStyle w:val="Tabletextright"/>
            </w:pPr>
          </w:p>
        </w:tc>
        <w:tc>
          <w:tcPr>
            <w:tcW w:w="683" w:type="pct"/>
            <w:shd w:val="clear" w:color="auto" w:fill="auto"/>
            <w:noWrap/>
            <w:vAlign w:val="center"/>
          </w:tcPr>
          <w:p w:rsidR="004F74CE" w:rsidRPr="00733636" w:rsidRDefault="004F74CE" w:rsidP="004F74CE">
            <w:pPr>
              <w:pStyle w:val="Tabletextright"/>
            </w:pPr>
          </w:p>
        </w:tc>
        <w:tc>
          <w:tcPr>
            <w:tcW w:w="682" w:type="pct"/>
            <w:shd w:val="clear" w:color="auto" w:fill="E0E0E0"/>
            <w:noWrap/>
            <w:vAlign w:val="center"/>
          </w:tcPr>
          <w:p w:rsidR="004F74CE" w:rsidRPr="00733636" w:rsidRDefault="004F74CE" w:rsidP="004F74CE">
            <w:pPr>
              <w:pStyle w:val="Tabletextright"/>
            </w:pPr>
          </w:p>
        </w:tc>
      </w:tr>
      <w:tr w:rsidR="004F74CE" w:rsidRPr="00733636" w:rsidTr="008C0E64">
        <w:trPr>
          <w:cantSplit/>
        </w:trPr>
        <w:tc>
          <w:tcPr>
            <w:tcW w:w="2952" w:type="pct"/>
            <w:shd w:val="clear" w:color="auto" w:fill="auto"/>
            <w:noWrap/>
          </w:tcPr>
          <w:p w:rsidR="004F74CE" w:rsidRPr="00733636" w:rsidRDefault="004F74CE" w:rsidP="00722E5C">
            <w:pPr>
              <w:pStyle w:val="Tabletextbold"/>
            </w:pPr>
            <w:r w:rsidRPr="00733636">
              <w:t>Accumulated surplus</w:t>
            </w:r>
          </w:p>
        </w:tc>
        <w:tc>
          <w:tcPr>
            <w:tcW w:w="683" w:type="pct"/>
            <w:shd w:val="clear" w:color="auto" w:fill="E0E0E0"/>
            <w:noWrap/>
            <w:vAlign w:val="center"/>
          </w:tcPr>
          <w:p w:rsidR="004F74CE" w:rsidRPr="00733636" w:rsidRDefault="004F74CE" w:rsidP="004F74CE">
            <w:pPr>
              <w:pStyle w:val="Tabletextright"/>
            </w:pPr>
          </w:p>
        </w:tc>
        <w:tc>
          <w:tcPr>
            <w:tcW w:w="683" w:type="pct"/>
            <w:shd w:val="clear" w:color="auto" w:fill="auto"/>
            <w:noWrap/>
            <w:vAlign w:val="center"/>
          </w:tcPr>
          <w:p w:rsidR="004F74CE" w:rsidRPr="00733636" w:rsidRDefault="004F74CE" w:rsidP="004F74CE">
            <w:pPr>
              <w:pStyle w:val="Tabletextright"/>
            </w:pPr>
          </w:p>
        </w:tc>
        <w:tc>
          <w:tcPr>
            <w:tcW w:w="682" w:type="pct"/>
            <w:shd w:val="clear" w:color="auto" w:fill="E0E0E0"/>
            <w:noWrap/>
            <w:vAlign w:val="center"/>
          </w:tcPr>
          <w:p w:rsidR="004F74CE" w:rsidRPr="00733636" w:rsidRDefault="004F74CE" w:rsidP="004F74CE">
            <w:pPr>
              <w:pStyle w:val="Tabletextright"/>
            </w:pPr>
          </w:p>
        </w:tc>
      </w:tr>
      <w:tr w:rsidR="004F74CE" w:rsidRPr="00733636" w:rsidTr="008C0E64">
        <w:trPr>
          <w:cantSplit/>
        </w:trPr>
        <w:tc>
          <w:tcPr>
            <w:tcW w:w="2952" w:type="pct"/>
            <w:shd w:val="clear" w:color="auto" w:fill="auto"/>
            <w:noWrap/>
          </w:tcPr>
          <w:p w:rsidR="004F74CE" w:rsidRPr="00733636" w:rsidRDefault="004F74CE" w:rsidP="008C0E64">
            <w:pPr>
              <w:pStyle w:val="Tabletext"/>
            </w:pPr>
            <w:r w:rsidRPr="00733636">
              <w:t>Opening balance</w:t>
            </w:r>
          </w:p>
        </w:tc>
        <w:tc>
          <w:tcPr>
            <w:tcW w:w="683" w:type="pct"/>
            <w:shd w:val="clear" w:color="auto" w:fill="E0E0E0"/>
            <w:noWrap/>
          </w:tcPr>
          <w:p w:rsidR="004F74CE" w:rsidRPr="00733636" w:rsidRDefault="0076756D" w:rsidP="004F74CE">
            <w:pPr>
              <w:pStyle w:val="Tabletextright"/>
            </w:pPr>
            <w:r>
              <w:t>134.0</w:t>
            </w:r>
          </w:p>
        </w:tc>
        <w:tc>
          <w:tcPr>
            <w:tcW w:w="683" w:type="pct"/>
            <w:shd w:val="clear" w:color="auto" w:fill="auto"/>
            <w:noWrap/>
          </w:tcPr>
          <w:p w:rsidR="004F74CE" w:rsidRPr="00733636" w:rsidRDefault="00991AF0" w:rsidP="004F74CE">
            <w:pPr>
              <w:pStyle w:val="Tabletextright"/>
            </w:pPr>
            <w:r>
              <w:t>146.0</w:t>
            </w:r>
          </w:p>
        </w:tc>
        <w:tc>
          <w:tcPr>
            <w:tcW w:w="682" w:type="pct"/>
            <w:shd w:val="clear" w:color="auto" w:fill="E0E0E0"/>
            <w:noWrap/>
          </w:tcPr>
          <w:p w:rsidR="004F74CE" w:rsidRPr="00733636" w:rsidRDefault="00991AF0" w:rsidP="004F74CE">
            <w:pPr>
              <w:pStyle w:val="Tabletextright"/>
            </w:pPr>
            <w:r>
              <w:t>(8.2)</w:t>
            </w:r>
          </w:p>
        </w:tc>
      </w:tr>
      <w:tr w:rsidR="004F74CE" w:rsidRPr="00733636" w:rsidTr="008C0E64">
        <w:trPr>
          <w:cantSplit/>
        </w:trPr>
        <w:tc>
          <w:tcPr>
            <w:tcW w:w="2952" w:type="pct"/>
            <w:shd w:val="clear" w:color="auto" w:fill="auto"/>
            <w:noWrap/>
          </w:tcPr>
          <w:p w:rsidR="004F74CE" w:rsidRPr="00733636" w:rsidRDefault="004F74CE" w:rsidP="008C0E64">
            <w:pPr>
              <w:pStyle w:val="Tabletext"/>
            </w:pPr>
            <w:r w:rsidRPr="00733636">
              <w:t>Comprehensive result</w:t>
            </w:r>
          </w:p>
        </w:tc>
        <w:tc>
          <w:tcPr>
            <w:tcW w:w="683" w:type="pct"/>
            <w:shd w:val="clear" w:color="auto" w:fill="E0E0E0"/>
            <w:noWrap/>
          </w:tcPr>
          <w:p w:rsidR="004F74CE" w:rsidRPr="00733636" w:rsidRDefault="004F74CE" w:rsidP="004F74CE">
            <w:pPr>
              <w:pStyle w:val="Tabletextright"/>
            </w:pPr>
            <w:r w:rsidRPr="00733636">
              <w:t>14.7</w:t>
            </w:r>
          </w:p>
        </w:tc>
        <w:tc>
          <w:tcPr>
            <w:tcW w:w="683" w:type="pct"/>
            <w:shd w:val="clear" w:color="auto" w:fill="auto"/>
            <w:noWrap/>
          </w:tcPr>
          <w:p w:rsidR="004F74CE" w:rsidRPr="00733636" w:rsidRDefault="004F74CE" w:rsidP="004F74CE">
            <w:pPr>
              <w:pStyle w:val="Tabletextright"/>
            </w:pPr>
            <w:r w:rsidRPr="00733636">
              <w:t>4.5</w:t>
            </w:r>
          </w:p>
        </w:tc>
        <w:tc>
          <w:tcPr>
            <w:tcW w:w="682" w:type="pct"/>
            <w:shd w:val="clear" w:color="auto" w:fill="E0E0E0"/>
            <w:noWrap/>
          </w:tcPr>
          <w:p w:rsidR="004F74CE" w:rsidRPr="00733636" w:rsidRDefault="004F74CE" w:rsidP="004F74CE">
            <w:pPr>
              <w:pStyle w:val="Tabletextright"/>
            </w:pPr>
            <w:r w:rsidRPr="00733636">
              <w:t>225.6</w:t>
            </w:r>
          </w:p>
        </w:tc>
      </w:tr>
      <w:tr w:rsidR="004F74CE" w:rsidRPr="00733636" w:rsidTr="008C0E64">
        <w:trPr>
          <w:cantSplit/>
        </w:trPr>
        <w:tc>
          <w:tcPr>
            <w:tcW w:w="2952" w:type="pct"/>
            <w:shd w:val="clear" w:color="auto" w:fill="auto"/>
            <w:noWrap/>
          </w:tcPr>
          <w:p w:rsidR="004F74CE" w:rsidRPr="00733636" w:rsidRDefault="004F74CE" w:rsidP="008C0E64">
            <w:pPr>
              <w:pStyle w:val="Tabletext"/>
            </w:pPr>
            <w:r w:rsidRPr="00733636">
              <w:t>Transactions with owners in their capacity as owners</w:t>
            </w:r>
          </w:p>
        </w:tc>
        <w:tc>
          <w:tcPr>
            <w:tcW w:w="683" w:type="pct"/>
            <w:shd w:val="clear" w:color="auto" w:fill="E0E0E0"/>
            <w:noWrap/>
          </w:tcPr>
          <w:p w:rsidR="004F74CE" w:rsidRPr="00733636" w:rsidRDefault="0076756D" w:rsidP="004F74CE">
            <w:pPr>
              <w:pStyle w:val="Tabletextright"/>
            </w:pPr>
            <w:r>
              <w:t>0.1</w:t>
            </w:r>
          </w:p>
        </w:tc>
        <w:tc>
          <w:tcPr>
            <w:tcW w:w="683" w:type="pct"/>
            <w:shd w:val="clear" w:color="auto" w:fill="auto"/>
            <w:noWrap/>
          </w:tcPr>
          <w:p w:rsidR="004F74CE" w:rsidRPr="00733636" w:rsidRDefault="00991AF0" w:rsidP="004F74CE">
            <w:pPr>
              <w:pStyle w:val="Tabletextright"/>
            </w:pPr>
            <w:r>
              <w:t>(0.5)</w:t>
            </w:r>
          </w:p>
        </w:tc>
        <w:tc>
          <w:tcPr>
            <w:tcW w:w="682" w:type="pct"/>
            <w:shd w:val="clear" w:color="auto" w:fill="E0E0E0"/>
            <w:noWrap/>
          </w:tcPr>
          <w:p w:rsidR="004F74CE" w:rsidRPr="00733636" w:rsidRDefault="004F74CE" w:rsidP="00991AF0">
            <w:pPr>
              <w:pStyle w:val="Tabletextright"/>
            </w:pPr>
            <w:r w:rsidRPr="00733636">
              <w:t>(</w:t>
            </w:r>
            <w:r w:rsidR="00991AF0">
              <w:t>130.0</w:t>
            </w:r>
            <w:r w:rsidRPr="00733636">
              <w:t>)</w:t>
            </w:r>
          </w:p>
        </w:tc>
      </w:tr>
      <w:tr w:rsidR="004F74CE" w:rsidRPr="00733636" w:rsidTr="008C0E64">
        <w:trPr>
          <w:cantSplit/>
        </w:trPr>
        <w:tc>
          <w:tcPr>
            <w:tcW w:w="2952" w:type="pct"/>
            <w:shd w:val="clear" w:color="auto" w:fill="auto"/>
            <w:noWrap/>
          </w:tcPr>
          <w:p w:rsidR="004F74CE" w:rsidRPr="00733636" w:rsidRDefault="004F74CE" w:rsidP="00722E5C">
            <w:pPr>
              <w:pStyle w:val="Tabletextbold"/>
            </w:pPr>
            <w:r w:rsidRPr="00733636">
              <w:t>Closing balance</w:t>
            </w:r>
          </w:p>
        </w:tc>
        <w:tc>
          <w:tcPr>
            <w:tcW w:w="683" w:type="pct"/>
            <w:shd w:val="clear" w:color="auto" w:fill="E0E0E0"/>
            <w:noWrap/>
            <w:vAlign w:val="center"/>
          </w:tcPr>
          <w:p w:rsidR="004F74CE" w:rsidRPr="00733636" w:rsidRDefault="004F74CE" w:rsidP="004F74CE">
            <w:pPr>
              <w:pStyle w:val="Tabletextrightbold"/>
            </w:pPr>
            <w:r w:rsidRPr="00733636">
              <w:t>148.8</w:t>
            </w:r>
          </w:p>
        </w:tc>
        <w:tc>
          <w:tcPr>
            <w:tcW w:w="683" w:type="pct"/>
            <w:shd w:val="clear" w:color="auto" w:fill="auto"/>
            <w:noWrap/>
            <w:vAlign w:val="center"/>
          </w:tcPr>
          <w:p w:rsidR="004F74CE" w:rsidRPr="00733636" w:rsidRDefault="004F74CE" w:rsidP="004F74CE">
            <w:pPr>
              <w:pStyle w:val="Tabletextrightbold"/>
            </w:pPr>
            <w:r w:rsidRPr="00733636">
              <w:t>150.0</w:t>
            </w:r>
          </w:p>
        </w:tc>
        <w:tc>
          <w:tcPr>
            <w:tcW w:w="682" w:type="pct"/>
            <w:shd w:val="clear" w:color="auto" w:fill="E0E0E0"/>
            <w:noWrap/>
            <w:vAlign w:val="center"/>
          </w:tcPr>
          <w:p w:rsidR="004F74CE" w:rsidRPr="00733636" w:rsidRDefault="004F74CE" w:rsidP="004F74CE">
            <w:pPr>
              <w:pStyle w:val="Tabletextrightbold"/>
            </w:pPr>
            <w:r w:rsidRPr="00733636">
              <w:t>(0.8)</w:t>
            </w:r>
          </w:p>
        </w:tc>
      </w:tr>
      <w:tr w:rsidR="004F74CE" w:rsidRPr="00733636" w:rsidTr="008C0E64">
        <w:trPr>
          <w:cantSplit/>
        </w:trPr>
        <w:tc>
          <w:tcPr>
            <w:tcW w:w="2952" w:type="pct"/>
            <w:shd w:val="clear" w:color="auto" w:fill="auto"/>
            <w:noWrap/>
          </w:tcPr>
          <w:p w:rsidR="004F74CE" w:rsidRPr="00733636" w:rsidRDefault="004F74CE" w:rsidP="00722E5C">
            <w:pPr>
              <w:pStyle w:val="Tabletextbold"/>
            </w:pPr>
            <w:r w:rsidRPr="00733636">
              <w:t>Total equity</w:t>
            </w:r>
          </w:p>
        </w:tc>
        <w:tc>
          <w:tcPr>
            <w:tcW w:w="683" w:type="pct"/>
            <w:shd w:val="clear" w:color="auto" w:fill="E0E0E0"/>
            <w:noWrap/>
            <w:vAlign w:val="center"/>
          </w:tcPr>
          <w:p w:rsidR="004F74CE" w:rsidRPr="00733636" w:rsidRDefault="004F74CE" w:rsidP="004F74CE">
            <w:pPr>
              <w:pStyle w:val="Tabletextrightbold"/>
            </w:pPr>
            <w:r w:rsidRPr="00733636">
              <w:t>1</w:t>
            </w:r>
            <w:r w:rsidR="0076756D">
              <w:rPr>
                <w:rFonts w:ascii="Times New Roman" w:hAnsi="Times New Roman"/>
              </w:rPr>
              <w:t> </w:t>
            </w:r>
            <w:r w:rsidRPr="00733636">
              <w:t>075.8</w:t>
            </w:r>
          </w:p>
        </w:tc>
        <w:tc>
          <w:tcPr>
            <w:tcW w:w="683" w:type="pct"/>
            <w:shd w:val="clear" w:color="auto" w:fill="auto"/>
            <w:noWrap/>
            <w:vAlign w:val="center"/>
          </w:tcPr>
          <w:p w:rsidR="004F74CE" w:rsidRPr="00733636" w:rsidRDefault="004F74CE" w:rsidP="004F74CE">
            <w:pPr>
              <w:pStyle w:val="Tabletextrightbold"/>
            </w:pPr>
            <w:r w:rsidRPr="00733636">
              <w:t>823.2</w:t>
            </w:r>
          </w:p>
        </w:tc>
        <w:tc>
          <w:tcPr>
            <w:tcW w:w="682" w:type="pct"/>
            <w:shd w:val="clear" w:color="auto" w:fill="E0E0E0"/>
            <w:noWrap/>
            <w:vAlign w:val="center"/>
          </w:tcPr>
          <w:p w:rsidR="004F74CE" w:rsidRPr="00733636" w:rsidRDefault="004F74CE" w:rsidP="004F74CE">
            <w:pPr>
              <w:pStyle w:val="Tabletextrightbold"/>
            </w:pPr>
            <w:r w:rsidRPr="00733636">
              <w:t>30.7</w:t>
            </w:r>
          </w:p>
        </w:tc>
      </w:tr>
    </w:tbl>
    <w:p w:rsidR="00D6586E" w:rsidRPr="00733636" w:rsidRDefault="00D6586E" w:rsidP="002D36B2"/>
    <w:p w:rsidR="00D6586E" w:rsidRPr="00733636" w:rsidRDefault="00D6586E" w:rsidP="002D36B2"/>
    <w:p w:rsidR="00D6586E" w:rsidRPr="00733636" w:rsidRDefault="00D6586E">
      <w:pPr>
        <w:spacing w:before="0" w:after="0"/>
      </w:pPr>
      <w:r w:rsidRPr="00733636">
        <w:br w:type="page"/>
      </w:r>
    </w:p>
    <w:p w:rsidR="00D6586E" w:rsidRPr="00733636" w:rsidRDefault="00D6586E" w:rsidP="00F93A60">
      <w:pPr>
        <w:pStyle w:val="Heading2"/>
      </w:pPr>
      <w:r w:rsidRPr="00733636">
        <w:t>Budget portfolio outcomes</w:t>
      </w:r>
    </w:p>
    <w:p w:rsidR="00D6586E" w:rsidRPr="00733636" w:rsidRDefault="00D6586E" w:rsidP="00F93A60">
      <w:pPr>
        <w:pStyle w:val="Heading3"/>
      </w:pPr>
      <w:r w:rsidRPr="00733636">
        <w:t xml:space="preserve">Administered items statement for the year ended </w:t>
      </w:r>
      <w:r w:rsidR="00702BE9" w:rsidRPr="00733636">
        <w:t>30</w:t>
      </w:r>
      <w:r w:rsidR="00702BE9" w:rsidRPr="00322B59">
        <w:rPr>
          <w:rFonts w:ascii="Times New Roman" w:hAnsi="Times New Roman" w:cs="Times New Roman"/>
        </w:rPr>
        <w:t> </w:t>
      </w:r>
      <w:r w:rsidR="00702BE9" w:rsidRPr="00733636">
        <w:t>June</w:t>
      </w:r>
      <w:r w:rsidR="00702BE9" w:rsidRPr="00322B59">
        <w:rPr>
          <w:rFonts w:ascii="Times New Roman" w:hAnsi="Times New Roman" w:cs="Times New Roman"/>
        </w:rPr>
        <w:t> </w:t>
      </w:r>
      <w:r w:rsidRPr="00733636">
        <w:t>201</w:t>
      </w:r>
      <w:r w:rsidR="005F2ABA" w:rsidRPr="00733636">
        <w:t>7</w:t>
      </w:r>
    </w:p>
    <w:tbl>
      <w:tblPr>
        <w:tblW w:w="4362" w:type="pct"/>
        <w:tblLayout w:type="fixed"/>
        <w:tblLook w:val="0000" w:firstRow="0" w:lastRow="0" w:firstColumn="0" w:lastColumn="0" w:noHBand="0" w:noVBand="0"/>
      </w:tblPr>
      <w:tblGrid>
        <w:gridCol w:w="5059"/>
        <w:gridCol w:w="1170"/>
        <w:gridCol w:w="1170"/>
        <w:gridCol w:w="1169"/>
      </w:tblGrid>
      <w:tr w:rsidR="00832F8B" w:rsidRPr="00733636" w:rsidTr="005F352A">
        <w:trPr>
          <w:cantSplit/>
          <w:tblHeader/>
        </w:trPr>
        <w:tc>
          <w:tcPr>
            <w:tcW w:w="2952" w:type="pct"/>
            <w:shd w:val="clear" w:color="auto" w:fill="auto"/>
            <w:noWrap/>
          </w:tcPr>
          <w:p w:rsidR="00832F8B" w:rsidRPr="00733636" w:rsidRDefault="00832F8B" w:rsidP="00832F8B">
            <w:pPr>
              <w:pStyle w:val="Tabletext"/>
            </w:pPr>
          </w:p>
        </w:tc>
        <w:tc>
          <w:tcPr>
            <w:tcW w:w="683" w:type="pct"/>
            <w:shd w:val="clear" w:color="auto" w:fill="auto"/>
            <w:noWrap/>
            <w:vAlign w:val="bottom"/>
          </w:tcPr>
          <w:p w:rsidR="00832F8B" w:rsidRPr="00733636" w:rsidRDefault="00832F8B" w:rsidP="005F2ABA">
            <w:pPr>
              <w:pStyle w:val="Tabletextheadingright"/>
            </w:pPr>
            <w:r w:rsidRPr="00733636">
              <w:t>201</w:t>
            </w:r>
            <w:r w:rsidR="005F2ABA" w:rsidRPr="00733636">
              <w:t>6</w:t>
            </w:r>
            <w:r w:rsidR="00670D21" w:rsidRPr="00733636">
              <w:t>–</w:t>
            </w:r>
            <w:r w:rsidRPr="00733636">
              <w:t>1</w:t>
            </w:r>
            <w:r w:rsidR="005F2ABA" w:rsidRPr="00733636">
              <w:t>7</w:t>
            </w:r>
            <w:r w:rsidRPr="00733636">
              <w:br/>
              <w:t>actual</w:t>
            </w:r>
          </w:p>
        </w:tc>
        <w:tc>
          <w:tcPr>
            <w:tcW w:w="683" w:type="pct"/>
            <w:shd w:val="clear" w:color="auto" w:fill="auto"/>
            <w:noWrap/>
            <w:vAlign w:val="bottom"/>
          </w:tcPr>
          <w:p w:rsidR="00832F8B" w:rsidRPr="00733636" w:rsidRDefault="00832F8B" w:rsidP="005F2ABA">
            <w:pPr>
              <w:pStyle w:val="Tabletextheadingright"/>
            </w:pPr>
            <w:r w:rsidRPr="00733636">
              <w:t>201</w:t>
            </w:r>
            <w:r w:rsidR="005F2ABA" w:rsidRPr="00733636">
              <w:t>6</w:t>
            </w:r>
            <w:r w:rsidR="00670D21" w:rsidRPr="00733636">
              <w:t>–</w:t>
            </w:r>
            <w:r w:rsidRPr="00733636">
              <w:t>1</w:t>
            </w:r>
            <w:r w:rsidR="005F2ABA" w:rsidRPr="00733636">
              <w:t>7</w:t>
            </w:r>
            <w:r w:rsidRPr="00733636">
              <w:br/>
              <w:t>budget</w:t>
            </w:r>
          </w:p>
        </w:tc>
        <w:tc>
          <w:tcPr>
            <w:tcW w:w="682" w:type="pct"/>
            <w:shd w:val="clear" w:color="auto" w:fill="auto"/>
            <w:noWrap/>
            <w:vAlign w:val="bottom"/>
          </w:tcPr>
          <w:p w:rsidR="00832F8B" w:rsidRPr="00733636" w:rsidRDefault="00832F8B" w:rsidP="00832F8B">
            <w:pPr>
              <w:pStyle w:val="Tabletextheadingright"/>
            </w:pPr>
            <w:r w:rsidRPr="00733636">
              <w:t>Variation</w:t>
            </w:r>
          </w:p>
        </w:tc>
      </w:tr>
      <w:tr w:rsidR="00832F8B" w:rsidRPr="00733636" w:rsidTr="005F352A">
        <w:trPr>
          <w:cantSplit/>
          <w:tblHeader/>
        </w:trPr>
        <w:tc>
          <w:tcPr>
            <w:tcW w:w="2952" w:type="pct"/>
            <w:shd w:val="clear" w:color="auto" w:fill="auto"/>
            <w:noWrap/>
          </w:tcPr>
          <w:p w:rsidR="00832F8B" w:rsidRPr="00733636" w:rsidRDefault="00832F8B" w:rsidP="00832F8B">
            <w:pPr>
              <w:pStyle w:val="Tabletext"/>
            </w:pPr>
          </w:p>
        </w:tc>
        <w:tc>
          <w:tcPr>
            <w:tcW w:w="683" w:type="pct"/>
            <w:shd w:val="clear" w:color="auto" w:fill="auto"/>
            <w:noWrap/>
          </w:tcPr>
          <w:p w:rsidR="00832F8B" w:rsidRPr="00733636" w:rsidRDefault="00832F8B" w:rsidP="00832F8B">
            <w:pPr>
              <w:pStyle w:val="Tabletextheadingright"/>
            </w:pPr>
            <w:r w:rsidRPr="00733636">
              <w:t>$m</w:t>
            </w:r>
          </w:p>
        </w:tc>
        <w:tc>
          <w:tcPr>
            <w:tcW w:w="683" w:type="pct"/>
            <w:shd w:val="clear" w:color="auto" w:fill="auto"/>
            <w:noWrap/>
          </w:tcPr>
          <w:p w:rsidR="00832F8B" w:rsidRPr="00733636" w:rsidRDefault="00832F8B" w:rsidP="00832F8B">
            <w:pPr>
              <w:pStyle w:val="Tabletextheadingright"/>
            </w:pPr>
            <w:r w:rsidRPr="00733636">
              <w:t>$m</w:t>
            </w:r>
          </w:p>
        </w:tc>
        <w:tc>
          <w:tcPr>
            <w:tcW w:w="682" w:type="pct"/>
            <w:shd w:val="clear" w:color="auto" w:fill="auto"/>
            <w:noWrap/>
          </w:tcPr>
          <w:p w:rsidR="00832F8B" w:rsidRPr="00733636" w:rsidRDefault="00832F8B" w:rsidP="00832F8B">
            <w:pPr>
              <w:pStyle w:val="Tabletextheadingright"/>
            </w:pPr>
            <w:r w:rsidRPr="00733636">
              <w:t xml:space="preserve">% </w:t>
            </w:r>
          </w:p>
        </w:tc>
      </w:tr>
      <w:tr w:rsidR="00832F8B" w:rsidRPr="00733636" w:rsidTr="00832F8B">
        <w:trPr>
          <w:cantSplit/>
        </w:trPr>
        <w:tc>
          <w:tcPr>
            <w:tcW w:w="2952" w:type="pct"/>
            <w:shd w:val="clear" w:color="auto" w:fill="auto"/>
            <w:noWrap/>
            <w:vAlign w:val="bottom"/>
          </w:tcPr>
          <w:p w:rsidR="00832F8B" w:rsidRPr="00733636" w:rsidRDefault="00832F8B" w:rsidP="00722E5C">
            <w:pPr>
              <w:pStyle w:val="Tabletextbold"/>
            </w:pPr>
            <w:r w:rsidRPr="00733636">
              <w:t>Administered income from transactions</w:t>
            </w:r>
          </w:p>
        </w:tc>
        <w:tc>
          <w:tcPr>
            <w:tcW w:w="683" w:type="pct"/>
            <w:shd w:val="clear" w:color="auto" w:fill="E0E0E0"/>
            <w:noWrap/>
          </w:tcPr>
          <w:p w:rsidR="00832F8B" w:rsidRPr="00733636" w:rsidRDefault="00832F8B" w:rsidP="00670D21">
            <w:pPr>
              <w:pStyle w:val="Tabletextright"/>
            </w:pPr>
          </w:p>
        </w:tc>
        <w:tc>
          <w:tcPr>
            <w:tcW w:w="683" w:type="pct"/>
            <w:shd w:val="clear" w:color="auto" w:fill="auto"/>
            <w:noWrap/>
          </w:tcPr>
          <w:p w:rsidR="00832F8B" w:rsidRPr="00733636" w:rsidRDefault="00832F8B" w:rsidP="00670D21">
            <w:pPr>
              <w:pStyle w:val="Tabletextright"/>
            </w:pPr>
          </w:p>
        </w:tc>
        <w:tc>
          <w:tcPr>
            <w:tcW w:w="682" w:type="pct"/>
            <w:shd w:val="clear" w:color="auto" w:fill="E0E0E0"/>
            <w:noWrap/>
          </w:tcPr>
          <w:p w:rsidR="00832F8B" w:rsidRPr="00733636" w:rsidRDefault="00832F8B" w:rsidP="00670D21">
            <w:pPr>
              <w:pStyle w:val="Tabletextright"/>
            </w:pP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Appropriations – payments made on behalf of the State</w:t>
            </w:r>
            <w:r w:rsidRPr="00733636">
              <w:rPr>
                <w:vertAlign w:val="superscript"/>
              </w:rPr>
              <w:t xml:space="preserve"> (a)</w:t>
            </w:r>
          </w:p>
        </w:tc>
        <w:tc>
          <w:tcPr>
            <w:tcW w:w="683" w:type="pct"/>
            <w:shd w:val="clear" w:color="auto" w:fill="E0E0E0"/>
            <w:noWrap/>
            <w:vAlign w:val="bottom"/>
          </w:tcPr>
          <w:p w:rsidR="00670D21" w:rsidRPr="00733636" w:rsidRDefault="00670D21" w:rsidP="00670D21">
            <w:pPr>
              <w:pStyle w:val="Tabletextright"/>
            </w:pPr>
            <w:r w:rsidRPr="00733636">
              <w:t>4 537.4</w:t>
            </w:r>
          </w:p>
        </w:tc>
        <w:tc>
          <w:tcPr>
            <w:tcW w:w="683" w:type="pct"/>
            <w:shd w:val="clear" w:color="auto" w:fill="auto"/>
            <w:noWrap/>
            <w:vAlign w:val="bottom"/>
          </w:tcPr>
          <w:p w:rsidR="00670D21" w:rsidRPr="00733636" w:rsidRDefault="00670D21" w:rsidP="00670D21">
            <w:pPr>
              <w:pStyle w:val="Tabletextright"/>
            </w:pPr>
            <w:r w:rsidRPr="00733636">
              <w:t>6 813.3</w:t>
            </w:r>
          </w:p>
        </w:tc>
        <w:tc>
          <w:tcPr>
            <w:tcW w:w="682" w:type="pct"/>
            <w:shd w:val="clear" w:color="auto" w:fill="E0E0E0"/>
            <w:noWrap/>
            <w:vAlign w:val="bottom"/>
          </w:tcPr>
          <w:p w:rsidR="00670D21" w:rsidRPr="00733636" w:rsidRDefault="00670D21" w:rsidP="00670D21">
            <w:pPr>
              <w:pStyle w:val="Tabletextright"/>
            </w:pPr>
            <w:r w:rsidRPr="00733636">
              <w:t>(33.4)</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Special appropriations</w:t>
            </w:r>
            <w:r w:rsidRPr="00733636">
              <w:rPr>
                <w:vertAlign w:val="superscript"/>
              </w:rPr>
              <w:t xml:space="preserve"> (b)</w:t>
            </w:r>
          </w:p>
        </w:tc>
        <w:tc>
          <w:tcPr>
            <w:tcW w:w="683" w:type="pct"/>
            <w:shd w:val="clear" w:color="auto" w:fill="E0E0E0"/>
            <w:noWrap/>
            <w:vAlign w:val="bottom"/>
          </w:tcPr>
          <w:p w:rsidR="00670D21" w:rsidRPr="00733636" w:rsidRDefault="00670D21" w:rsidP="00670D21">
            <w:pPr>
              <w:pStyle w:val="Tabletextright"/>
            </w:pPr>
            <w:r w:rsidRPr="00733636">
              <w:t>7 068.8</w:t>
            </w:r>
          </w:p>
        </w:tc>
        <w:tc>
          <w:tcPr>
            <w:tcW w:w="683" w:type="pct"/>
            <w:shd w:val="clear" w:color="auto" w:fill="auto"/>
            <w:noWrap/>
            <w:vAlign w:val="bottom"/>
          </w:tcPr>
          <w:p w:rsidR="00670D21" w:rsidRPr="00733636" w:rsidRDefault="00670D21" w:rsidP="00670D21">
            <w:pPr>
              <w:pStyle w:val="Tabletextright"/>
            </w:pPr>
            <w:r w:rsidRPr="00733636">
              <w:t>9 147.0</w:t>
            </w:r>
          </w:p>
        </w:tc>
        <w:tc>
          <w:tcPr>
            <w:tcW w:w="682" w:type="pct"/>
            <w:shd w:val="clear" w:color="auto" w:fill="E0E0E0"/>
            <w:noWrap/>
            <w:vAlign w:val="bottom"/>
          </w:tcPr>
          <w:p w:rsidR="00670D21" w:rsidRPr="00733636" w:rsidRDefault="00670D21" w:rsidP="00670D21">
            <w:pPr>
              <w:pStyle w:val="Tabletextright"/>
            </w:pPr>
            <w:r w:rsidRPr="00733636">
              <w:t>(22.7)</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Interest</w:t>
            </w:r>
          </w:p>
        </w:tc>
        <w:tc>
          <w:tcPr>
            <w:tcW w:w="683" w:type="pct"/>
            <w:shd w:val="clear" w:color="auto" w:fill="E0E0E0"/>
            <w:noWrap/>
            <w:vAlign w:val="bottom"/>
          </w:tcPr>
          <w:p w:rsidR="00670D21" w:rsidRPr="00733636" w:rsidRDefault="00670D21" w:rsidP="00670D21">
            <w:pPr>
              <w:pStyle w:val="Tabletextright"/>
            </w:pPr>
            <w:r w:rsidRPr="00733636">
              <w:t>136.6</w:t>
            </w:r>
          </w:p>
        </w:tc>
        <w:tc>
          <w:tcPr>
            <w:tcW w:w="683" w:type="pct"/>
            <w:shd w:val="clear" w:color="auto" w:fill="auto"/>
            <w:noWrap/>
            <w:vAlign w:val="bottom"/>
          </w:tcPr>
          <w:p w:rsidR="00670D21" w:rsidRPr="00733636" w:rsidRDefault="00670D21" w:rsidP="00670D21">
            <w:pPr>
              <w:pStyle w:val="Tabletextright"/>
            </w:pPr>
            <w:r w:rsidRPr="00733636">
              <w:t>49.0</w:t>
            </w:r>
          </w:p>
        </w:tc>
        <w:tc>
          <w:tcPr>
            <w:tcW w:w="682" w:type="pct"/>
            <w:shd w:val="clear" w:color="auto" w:fill="E0E0E0"/>
            <w:noWrap/>
            <w:vAlign w:val="bottom"/>
          </w:tcPr>
          <w:p w:rsidR="00670D21" w:rsidRPr="00733636" w:rsidRDefault="00670D21" w:rsidP="00670D21">
            <w:pPr>
              <w:pStyle w:val="Tabletextright"/>
            </w:pPr>
            <w:r w:rsidRPr="00733636">
              <w:t>178.8</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Sales of goods and services</w:t>
            </w:r>
          </w:p>
        </w:tc>
        <w:tc>
          <w:tcPr>
            <w:tcW w:w="683" w:type="pct"/>
            <w:shd w:val="clear" w:color="auto" w:fill="E0E0E0"/>
            <w:noWrap/>
            <w:vAlign w:val="bottom"/>
          </w:tcPr>
          <w:p w:rsidR="00670D21" w:rsidRPr="00733636" w:rsidRDefault="00670D21" w:rsidP="00670D21">
            <w:pPr>
              <w:pStyle w:val="Tabletextright"/>
            </w:pPr>
            <w:r w:rsidRPr="00733636">
              <w:t>28.8</w:t>
            </w:r>
          </w:p>
        </w:tc>
        <w:tc>
          <w:tcPr>
            <w:tcW w:w="683" w:type="pct"/>
            <w:shd w:val="clear" w:color="auto" w:fill="auto"/>
            <w:noWrap/>
            <w:vAlign w:val="bottom"/>
          </w:tcPr>
          <w:p w:rsidR="00670D21" w:rsidRPr="00733636" w:rsidRDefault="00670D21" w:rsidP="00670D21">
            <w:pPr>
              <w:pStyle w:val="Tabletextright"/>
            </w:pPr>
            <w:r w:rsidRPr="00733636">
              <w:t>41.3</w:t>
            </w:r>
          </w:p>
        </w:tc>
        <w:tc>
          <w:tcPr>
            <w:tcW w:w="682" w:type="pct"/>
            <w:shd w:val="clear" w:color="auto" w:fill="E0E0E0"/>
            <w:noWrap/>
            <w:vAlign w:val="bottom"/>
          </w:tcPr>
          <w:p w:rsidR="00670D21" w:rsidRPr="00733636" w:rsidRDefault="00670D21" w:rsidP="00670D21">
            <w:pPr>
              <w:pStyle w:val="Tabletextright"/>
            </w:pPr>
            <w:r w:rsidRPr="00733636">
              <w:t>(30.3)</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Grants</w:t>
            </w:r>
            <w:r w:rsidRPr="00733636">
              <w:rPr>
                <w:vertAlign w:val="superscript"/>
              </w:rPr>
              <w:t xml:space="preserve"> </w:t>
            </w:r>
          </w:p>
        </w:tc>
        <w:tc>
          <w:tcPr>
            <w:tcW w:w="683" w:type="pct"/>
            <w:shd w:val="clear" w:color="auto" w:fill="E0E0E0"/>
            <w:noWrap/>
            <w:vAlign w:val="bottom"/>
          </w:tcPr>
          <w:p w:rsidR="00670D21" w:rsidRPr="00733636" w:rsidRDefault="00670D21" w:rsidP="00670D21">
            <w:pPr>
              <w:pStyle w:val="Tabletextright"/>
            </w:pPr>
            <w:r w:rsidRPr="00733636">
              <w:t>20 430.1</w:t>
            </w:r>
          </w:p>
        </w:tc>
        <w:tc>
          <w:tcPr>
            <w:tcW w:w="683" w:type="pct"/>
            <w:shd w:val="clear" w:color="auto" w:fill="auto"/>
            <w:noWrap/>
            <w:vAlign w:val="bottom"/>
          </w:tcPr>
          <w:p w:rsidR="00670D21" w:rsidRPr="00733636" w:rsidRDefault="00670D21" w:rsidP="00670D21">
            <w:pPr>
              <w:pStyle w:val="Tabletextright"/>
            </w:pPr>
            <w:r w:rsidRPr="00733636">
              <w:t>21 364.7</w:t>
            </w:r>
          </w:p>
        </w:tc>
        <w:tc>
          <w:tcPr>
            <w:tcW w:w="682" w:type="pct"/>
            <w:shd w:val="clear" w:color="auto" w:fill="E0E0E0"/>
            <w:noWrap/>
            <w:vAlign w:val="bottom"/>
          </w:tcPr>
          <w:p w:rsidR="00670D21" w:rsidRPr="00733636" w:rsidRDefault="00670D21" w:rsidP="00670D21">
            <w:pPr>
              <w:pStyle w:val="Tabletextright"/>
            </w:pPr>
            <w:r w:rsidRPr="00733636">
              <w:t>(4.4)</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Other income</w:t>
            </w:r>
          </w:p>
        </w:tc>
        <w:tc>
          <w:tcPr>
            <w:tcW w:w="683" w:type="pct"/>
            <w:shd w:val="clear" w:color="auto" w:fill="E0E0E0"/>
            <w:noWrap/>
            <w:vAlign w:val="bottom"/>
          </w:tcPr>
          <w:p w:rsidR="00670D21" w:rsidRPr="00733636" w:rsidRDefault="00670D21" w:rsidP="00670D21">
            <w:pPr>
              <w:pStyle w:val="Tabletextright"/>
            </w:pPr>
            <w:r w:rsidRPr="00733636">
              <w:t>24 000.2</w:t>
            </w:r>
          </w:p>
        </w:tc>
        <w:tc>
          <w:tcPr>
            <w:tcW w:w="683" w:type="pct"/>
            <w:shd w:val="clear" w:color="auto" w:fill="auto"/>
            <w:noWrap/>
            <w:vAlign w:val="bottom"/>
          </w:tcPr>
          <w:p w:rsidR="00670D21" w:rsidRPr="00733636" w:rsidRDefault="00670D21" w:rsidP="00670D21">
            <w:pPr>
              <w:pStyle w:val="Tabletextright"/>
            </w:pPr>
            <w:r w:rsidRPr="00733636">
              <w:t>22 783.7</w:t>
            </w:r>
          </w:p>
        </w:tc>
        <w:tc>
          <w:tcPr>
            <w:tcW w:w="682" w:type="pct"/>
            <w:shd w:val="clear" w:color="auto" w:fill="E0E0E0"/>
            <w:noWrap/>
            <w:vAlign w:val="bottom"/>
          </w:tcPr>
          <w:p w:rsidR="00670D21" w:rsidRPr="00733636" w:rsidRDefault="00670D21" w:rsidP="00670D21">
            <w:pPr>
              <w:pStyle w:val="Tabletextright"/>
            </w:pPr>
            <w:r w:rsidRPr="00733636">
              <w:t>5.3</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Total administered income from transactions</w:t>
            </w:r>
          </w:p>
        </w:tc>
        <w:tc>
          <w:tcPr>
            <w:tcW w:w="683" w:type="pct"/>
            <w:shd w:val="clear" w:color="auto" w:fill="E0E0E0"/>
            <w:noWrap/>
            <w:vAlign w:val="bottom"/>
          </w:tcPr>
          <w:p w:rsidR="00670D21" w:rsidRPr="00733636" w:rsidRDefault="00670D21" w:rsidP="00670D21">
            <w:pPr>
              <w:pStyle w:val="Tabletextrightbold"/>
            </w:pPr>
            <w:r w:rsidRPr="00733636">
              <w:t>56 201.9</w:t>
            </w:r>
          </w:p>
        </w:tc>
        <w:tc>
          <w:tcPr>
            <w:tcW w:w="683" w:type="pct"/>
            <w:shd w:val="clear" w:color="auto" w:fill="auto"/>
            <w:noWrap/>
            <w:vAlign w:val="bottom"/>
          </w:tcPr>
          <w:p w:rsidR="00670D21" w:rsidRPr="00733636" w:rsidRDefault="00670D21" w:rsidP="00670D21">
            <w:pPr>
              <w:pStyle w:val="Tabletextrightbold"/>
            </w:pPr>
            <w:r w:rsidRPr="00733636">
              <w:t>60 199</w:t>
            </w:r>
            <w:r w:rsidR="001C386A">
              <w:t>.0</w:t>
            </w:r>
          </w:p>
        </w:tc>
        <w:tc>
          <w:tcPr>
            <w:tcW w:w="682" w:type="pct"/>
            <w:shd w:val="clear" w:color="auto" w:fill="E0E0E0"/>
            <w:noWrap/>
            <w:vAlign w:val="bottom"/>
          </w:tcPr>
          <w:p w:rsidR="00670D21" w:rsidRPr="00733636" w:rsidRDefault="00670D21" w:rsidP="00670D21">
            <w:pPr>
              <w:pStyle w:val="Tabletextrightbold"/>
            </w:pPr>
            <w:r w:rsidRPr="00733636">
              <w:t>(6.6)</w:t>
            </w:r>
          </w:p>
        </w:tc>
      </w:tr>
      <w:tr w:rsidR="00670D21" w:rsidRPr="00733636" w:rsidTr="00832F8B">
        <w:trPr>
          <w:cantSplit/>
        </w:trPr>
        <w:tc>
          <w:tcPr>
            <w:tcW w:w="2952" w:type="pct"/>
            <w:shd w:val="clear" w:color="auto" w:fill="auto"/>
            <w:noWrap/>
            <w:vAlign w:val="bottom"/>
          </w:tcPr>
          <w:p w:rsidR="00670D21" w:rsidRPr="00733636" w:rsidRDefault="00670D21" w:rsidP="00832F8B">
            <w:pPr>
              <w:pStyle w:val="Tabletext"/>
            </w:pP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832F8B">
        <w:trPr>
          <w:cantSplit/>
        </w:trPr>
        <w:tc>
          <w:tcPr>
            <w:tcW w:w="2952" w:type="pct"/>
            <w:shd w:val="clear" w:color="auto" w:fill="auto"/>
            <w:noWrap/>
            <w:vAlign w:val="bottom"/>
          </w:tcPr>
          <w:p w:rsidR="00670D21" w:rsidRPr="00733636" w:rsidRDefault="00670D21" w:rsidP="00722E5C">
            <w:pPr>
              <w:pStyle w:val="Tabletextbold"/>
            </w:pPr>
            <w:r w:rsidRPr="00733636">
              <w:t>Administered expenses from transactions</w:t>
            </w: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Expenses on behalf of the State</w:t>
            </w:r>
          </w:p>
        </w:tc>
        <w:tc>
          <w:tcPr>
            <w:tcW w:w="683" w:type="pct"/>
            <w:shd w:val="clear" w:color="auto" w:fill="E0E0E0"/>
            <w:noWrap/>
            <w:vAlign w:val="bottom"/>
          </w:tcPr>
          <w:p w:rsidR="00670D21" w:rsidRPr="00733636" w:rsidRDefault="00670D21" w:rsidP="00670D21">
            <w:pPr>
              <w:pStyle w:val="Tabletextright"/>
            </w:pPr>
            <w:r w:rsidRPr="00733636">
              <w:t>254.3</w:t>
            </w:r>
          </w:p>
        </w:tc>
        <w:tc>
          <w:tcPr>
            <w:tcW w:w="683" w:type="pct"/>
            <w:shd w:val="clear" w:color="auto" w:fill="auto"/>
            <w:noWrap/>
            <w:vAlign w:val="bottom"/>
          </w:tcPr>
          <w:p w:rsidR="00670D21" w:rsidRPr="00733636" w:rsidRDefault="00670D21" w:rsidP="00670D21">
            <w:pPr>
              <w:pStyle w:val="Tabletextright"/>
            </w:pPr>
            <w:r w:rsidRPr="00733636">
              <w:t>386.5</w:t>
            </w:r>
          </w:p>
        </w:tc>
        <w:tc>
          <w:tcPr>
            <w:tcW w:w="682" w:type="pct"/>
            <w:shd w:val="clear" w:color="auto" w:fill="E0E0E0"/>
            <w:noWrap/>
            <w:vAlign w:val="bottom"/>
          </w:tcPr>
          <w:p w:rsidR="00670D21" w:rsidRPr="00733636" w:rsidRDefault="00670D21" w:rsidP="00670D21">
            <w:pPr>
              <w:pStyle w:val="Tabletextright"/>
            </w:pPr>
            <w:r w:rsidRPr="00733636">
              <w:t>(34.2)</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Employee benefits</w:t>
            </w:r>
            <w:r w:rsidR="000776CA">
              <w:t xml:space="preserve"> </w:t>
            </w:r>
            <w:r w:rsidR="000776CA" w:rsidRPr="000776CA">
              <w:rPr>
                <w:vertAlign w:val="superscript"/>
              </w:rPr>
              <w:t>(a)</w:t>
            </w:r>
          </w:p>
        </w:tc>
        <w:tc>
          <w:tcPr>
            <w:tcW w:w="683" w:type="pct"/>
            <w:shd w:val="clear" w:color="auto" w:fill="E0E0E0"/>
            <w:noWrap/>
            <w:vAlign w:val="bottom"/>
          </w:tcPr>
          <w:p w:rsidR="00670D21" w:rsidRPr="00733636" w:rsidRDefault="00670D21" w:rsidP="00670D21">
            <w:pPr>
              <w:pStyle w:val="Tabletextright"/>
            </w:pPr>
            <w:r w:rsidRPr="00733636">
              <w:t>1 092.7</w:t>
            </w:r>
          </w:p>
        </w:tc>
        <w:tc>
          <w:tcPr>
            <w:tcW w:w="683" w:type="pct"/>
            <w:shd w:val="clear" w:color="auto" w:fill="auto"/>
            <w:noWrap/>
            <w:vAlign w:val="bottom"/>
          </w:tcPr>
          <w:p w:rsidR="00670D21" w:rsidRPr="00733636" w:rsidRDefault="00670D21" w:rsidP="00670D21">
            <w:pPr>
              <w:pStyle w:val="Tabletextright"/>
            </w:pPr>
            <w:r w:rsidRPr="00733636">
              <w:t>1 634.6</w:t>
            </w:r>
          </w:p>
        </w:tc>
        <w:tc>
          <w:tcPr>
            <w:tcW w:w="682" w:type="pct"/>
            <w:shd w:val="clear" w:color="auto" w:fill="E0E0E0"/>
            <w:noWrap/>
            <w:vAlign w:val="bottom"/>
          </w:tcPr>
          <w:p w:rsidR="00670D21" w:rsidRPr="00733636" w:rsidRDefault="00670D21" w:rsidP="00670D21">
            <w:pPr>
              <w:pStyle w:val="Tabletextright"/>
            </w:pPr>
            <w:r w:rsidRPr="00733636">
              <w:t>(33.2)</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Grants and other transfers</w:t>
            </w:r>
          </w:p>
        </w:tc>
        <w:tc>
          <w:tcPr>
            <w:tcW w:w="683" w:type="pct"/>
            <w:shd w:val="clear" w:color="auto" w:fill="E0E0E0"/>
            <w:noWrap/>
            <w:vAlign w:val="bottom"/>
          </w:tcPr>
          <w:p w:rsidR="00670D21" w:rsidRPr="00733636" w:rsidRDefault="00670D21" w:rsidP="00670D21">
            <w:pPr>
              <w:pStyle w:val="Tabletextright"/>
            </w:pPr>
            <w:r w:rsidRPr="00733636">
              <w:t>3 611.5</w:t>
            </w:r>
          </w:p>
        </w:tc>
        <w:tc>
          <w:tcPr>
            <w:tcW w:w="683" w:type="pct"/>
            <w:shd w:val="clear" w:color="auto" w:fill="auto"/>
            <w:noWrap/>
            <w:vAlign w:val="bottom"/>
          </w:tcPr>
          <w:p w:rsidR="00670D21" w:rsidRPr="00733636" w:rsidRDefault="00670D21" w:rsidP="00670D21">
            <w:pPr>
              <w:pStyle w:val="Tabletextright"/>
            </w:pPr>
            <w:r w:rsidRPr="00733636">
              <w:t>3 944.2</w:t>
            </w:r>
          </w:p>
        </w:tc>
        <w:tc>
          <w:tcPr>
            <w:tcW w:w="682" w:type="pct"/>
            <w:shd w:val="clear" w:color="auto" w:fill="E0E0E0"/>
            <w:noWrap/>
            <w:vAlign w:val="bottom"/>
          </w:tcPr>
          <w:p w:rsidR="00670D21" w:rsidRPr="00733636" w:rsidRDefault="00670D21" w:rsidP="00670D21">
            <w:pPr>
              <w:pStyle w:val="Tabletextright"/>
            </w:pPr>
            <w:r w:rsidRPr="00733636">
              <w:t>(8.4)</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Interest expense</w:t>
            </w:r>
          </w:p>
        </w:tc>
        <w:tc>
          <w:tcPr>
            <w:tcW w:w="683" w:type="pct"/>
            <w:shd w:val="clear" w:color="auto" w:fill="E0E0E0"/>
            <w:noWrap/>
            <w:vAlign w:val="bottom"/>
          </w:tcPr>
          <w:p w:rsidR="00670D21" w:rsidRPr="00733636" w:rsidRDefault="00670D21" w:rsidP="00670D21">
            <w:pPr>
              <w:pStyle w:val="Tabletextright"/>
            </w:pPr>
            <w:r w:rsidRPr="00733636">
              <w:t>1 287.4</w:t>
            </w:r>
          </w:p>
        </w:tc>
        <w:tc>
          <w:tcPr>
            <w:tcW w:w="683" w:type="pct"/>
            <w:shd w:val="clear" w:color="auto" w:fill="auto"/>
            <w:noWrap/>
            <w:vAlign w:val="bottom"/>
          </w:tcPr>
          <w:p w:rsidR="00670D21" w:rsidRPr="00733636" w:rsidRDefault="00670D21" w:rsidP="00670D21">
            <w:pPr>
              <w:pStyle w:val="Tabletextright"/>
            </w:pPr>
            <w:r w:rsidRPr="00733636">
              <w:t>1 536.0</w:t>
            </w:r>
          </w:p>
        </w:tc>
        <w:tc>
          <w:tcPr>
            <w:tcW w:w="682" w:type="pct"/>
            <w:shd w:val="clear" w:color="auto" w:fill="E0E0E0"/>
            <w:noWrap/>
            <w:vAlign w:val="bottom"/>
          </w:tcPr>
          <w:p w:rsidR="00670D21" w:rsidRPr="00733636" w:rsidRDefault="00670D21" w:rsidP="00670D21">
            <w:pPr>
              <w:pStyle w:val="Tabletextright"/>
            </w:pPr>
            <w:r w:rsidRPr="00733636">
              <w:t>(16.2)</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Payments into Consolidated Fund</w:t>
            </w:r>
          </w:p>
        </w:tc>
        <w:tc>
          <w:tcPr>
            <w:tcW w:w="683" w:type="pct"/>
            <w:shd w:val="clear" w:color="auto" w:fill="E0E0E0"/>
            <w:noWrap/>
            <w:vAlign w:val="bottom"/>
          </w:tcPr>
          <w:p w:rsidR="00670D21" w:rsidRPr="00733636" w:rsidRDefault="00670D21" w:rsidP="00670D21">
            <w:pPr>
              <w:pStyle w:val="Tabletextright"/>
            </w:pPr>
            <w:r w:rsidRPr="00733636">
              <w:t>49 917.3</w:t>
            </w:r>
          </w:p>
        </w:tc>
        <w:tc>
          <w:tcPr>
            <w:tcW w:w="683" w:type="pct"/>
            <w:shd w:val="clear" w:color="auto" w:fill="auto"/>
            <w:noWrap/>
            <w:vAlign w:val="bottom"/>
          </w:tcPr>
          <w:p w:rsidR="00670D21" w:rsidRPr="00733636" w:rsidRDefault="00670D21" w:rsidP="00670D21">
            <w:pPr>
              <w:pStyle w:val="Tabletextright"/>
            </w:pPr>
            <w:r w:rsidRPr="00733636">
              <w:t>50 313.1</w:t>
            </w:r>
          </w:p>
        </w:tc>
        <w:tc>
          <w:tcPr>
            <w:tcW w:w="682" w:type="pct"/>
            <w:shd w:val="clear" w:color="auto" w:fill="E0E0E0"/>
            <w:noWrap/>
            <w:vAlign w:val="bottom"/>
          </w:tcPr>
          <w:p w:rsidR="00670D21" w:rsidRPr="00733636" w:rsidRDefault="00670D21" w:rsidP="00670D21">
            <w:pPr>
              <w:pStyle w:val="Tabletextright"/>
            </w:pPr>
            <w:r w:rsidRPr="00733636">
              <w:t>(0.8)</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Total administered expenses from transactions</w:t>
            </w:r>
          </w:p>
        </w:tc>
        <w:tc>
          <w:tcPr>
            <w:tcW w:w="683" w:type="pct"/>
            <w:shd w:val="clear" w:color="auto" w:fill="E0E0E0"/>
            <w:noWrap/>
            <w:vAlign w:val="bottom"/>
          </w:tcPr>
          <w:p w:rsidR="00670D21" w:rsidRPr="00733636" w:rsidRDefault="00670D21" w:rsidP="00670D21">
            <w:pPr>
              <w:pStyle w:val="Tabletextrightbold"/>
            </w:pPr>
            <w:r w:rsidRPr="00733636">
              <w:t>56 163.2</w:t>
            </w:r>
          </w:p>
        </w:tc>
        <w:tc>
          <w:tcPr>
            <w:tcW w:w="683" w:type="pct"/>
            <w:shd w:val="clear" w:color="auto" w:fill="auto"/>
            <w:noWrap/>
            <w:vAlign w:val="bottom"/>
          </w:tcPr>
          <w:p w:rsidR="00670D21" w:rsidRPr="00733636" w:rsidRDefault="00670D21" w:rsidP="00670D21">
            <w:pPr>
              <w:pStyle w:val="Tabletextrightbold"/>
            </w:pPr>
            <w:r w:rsidRPr="00733636">
              <w:t>57 814.4</w:t>
            </w:r>
          </w:p>
        </w:tc>
        <w:tc>
          <w:tcPr>
            <w:tcW w:w="682" w:type="pct"/>
            <w:shd w:val="clear" w:color="auto" w:fill="E0E0E0"/>
            <w:noWrap/>
            <w:vAlign w:val="bottom"/>
          </w:tcPr>
          <w:p w:rsidR="00670D21" w:rsidRPr="00733636" w:rsidRDefault="00670D21" w:rsidP="00670D21">
            <w:pPr>
              <w:pStyle w:val="Tabletextrightbold"/>
            </w:pPr>
            <w:r w:rsidRPr="00733636">
              <w:t>(2.9)</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Net result from transactions</w:t>
            </w:r>
          </w:p>
        </w:tc>
        <w:tc>
          <w:tcPr>
            <w:tcW w:w="683" w:type="pct"/>
            <w:shd w:val="clear" w:color="auto" w:fill="E0E0E0"/>
            <w:noWrap/>
            <w:vAlign w:val="bottom"/>
          </w:tcPr>
          <w:p w:rsidR="00670D21" w:rsidRPr="00733636" w:rsidRDefault="00670D21" w:rsidP="00670D21">
            <w:pPr>
              <w:pStyle w:val="Tabletextrightbold"/>
            </w:pPr>
            <w:r w:rsidRPr="00733636">
              <w:t>38.7</w:t>
            </w:r>
          </w:p>
        </w:tc>
        <w:tc>
          <w:tcPr>
            <w:tcW w:w="683" w:type="pct"/>
            <w:shd w:val="clear" w:color="auto" w:fill="auto"/>
            <w:noWrap/>
            <w:vAlign w:val="bottom"/>
          </w:tcPr>
          <w:p w:rsidR="00670D21" w:rsidRPr="00733636" w:rsidRDefault="00670D21" w:rsidP="00670D21">
            <w:pPr>
              <w:pStyle w:val="Tabletextrightbold"/>
            </w:pPr>
            <w:r w:rsidRPr="00733636">
              <w:t>2 384.6</w:t>
            </w:r>
          </w:p>
        </w:tc>
        <w:tc>
          <w:tcPr>
            <w:tcW w:w="682" w:type="pct"/>
            <w:shd w:val="clear" w:color="auto" w:fill="E0E0E0"/>
            <w:noWrap/>
            <w:vAlign w:val="bottom"/>
          </w:tcPr>
          <w:p w:rsidR="00670D21" w:rsidRPr="00733636" w:rsidRDefault="00670D21" w:rsidP="00670D21">
            <w:pPr>
              <w:pStyle w:val="Tabletextrightbold"/>
            </w:pPr>
            <w:r w:rsidRPr="00733636">
              <w:t>(98.4)</w:t>
            </w:r>
          </w:p>
        </w:tc>
      </w:tr>
      <w:tr w:rsidR="00670D21" w:rsidRPr="00733636" w:rsidTr="00832F8B">
        <w:trPr>
          <w:cantSplit/>
        </w:trPr>
        <w:tc>
          <w:tcPr>
            <w:tcW w:w="2952" w:type="pct"/>
            <w:shd w:val="clear" w:color="auto" w:fill="auto"/>
            <w:noWrap/>
          </w:tcPr>
          <w:p w:rsidR="00670D21" w:rsidRPr="00733636" w:rsidRDefault="00670D21" w:rsidP="00832F8B">
            <w:pPr>
              <w:pStyle w:val="Tabletext"/>
            </w:pP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832F8B">
        <w:trPr>
          <w:cantSplit/>
        </w:trPr>
        <w:tc>
          <w:tcPr>
            <w:tcW w:w="2952" w:type="pct"/>
            <w:shd w:val="clear" w:color="auto" w:fill="auto"/>
            <w:noWrap/>
            <w:vAlign w:val="bottom"/>
          </w:tcPr>
          <w:p w:rsidR="00670D21" w:rsidRPr="00733636" w:rsidRDefault="00670D21" w:rsidP="00722E5C">
            <w:pPr>
              <w:pStyle w:val="Tabletextbold"/>
            </w:pPr>
            <w:r w:rsidRPr="00733636">
              <w:t>Other economic flows included in net result</w:t>
            </w: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670D21">
        <w:trPr>
          <w:cantSplit/>
        </w:trPr>
        <w:tc>
          <w:tcPr>
            <w:tcW w:w="2952" w:type="pct"/>
            <w:shd w:val="clear" w:color="auto" w:fill="auto"/>
            <w:noWrap/>
          </w:tcPr>
          <w:p w:rsidR="00670D21" w:rsidRPr="00733636" w:rsidRDefault="00670D21" w:rsidP="00670D21">
            <w:pPr>
              <w:pStyle w:val="Tabletext"/>
            </w:pPr>
            <w:r w:rsidRPr="00733636">
              <w:t>Net gain/(loss) on non-financial assets</w:t>
            </w:r>
          </w:p>
        </w:tc>
        <w:tc>
          <w:tcPr>
            <w:tcW w:w="683" w:type="pct"/>
            <w:shd w:val="clear" w:color="auto" w:fill="E0E0E0"/>
            <w:noWrap/>
          </w:tcPr>
          <w:p w:rsidR="00670D21" w:rsidRPr="00733636" w:rsidRDefault="00670D21" w:rsidP="00670D21">
            <w:pPr>
              <w:pStyle w:val="Tabletextright"/>
            </w:pPr>
            <w:r w:rsidRPr="00733636">
              <w:t>8.9</w:t>
            </w:r>
          </w:p>
        </w:tc>
        <w:tc>
          <w:tcPr>
            <w:tcW w:w="683" w:type="pct"/>
            <w:shd w:val="clear" w:color="auto" w:fill="auto"/>
            <w:noWrap/>
          </w:tcPr>
          <w:p w:rsidR="00670D21" w:rsidRPr="00733636" w:rsidRDefault="00670D21" w:rsidP="00670D21">
            <w:pPr>
              <w:pStyle w:val="Tabletextright"/>
            </w:pPr>
            <w:r w:rsidRPr="00733636">
              <w:t>23.3</w:t>
            </w:r>
          </w:p>
        </w:tc>
        <w:tc>
          <w:tcPr>
            <w:tcW w:w="682" w:type="pct"/>
            <w:shd w:val="clear" w:color="auto" w:fill="E0E0E0"/>
            <w:noWrap/>
          </w:tcPr>
          <w:p w:rsidR="00670D21" w:rsidRPr="00733636" w:rsidRDefault="00670D21" w:rsidP="00670D21">
            <w:pPr>
              <w:pStyle w:val="Tabletextright"/>
            </w:pPr>
            <w:r w:rsidRPr="00733636">
              <w:t>(61.8)</w:t>
            </w:r>
          </w:p>
        </w:tc>
      </w:tr>
      <w:tr w:rsidR="00670D21" w:rsidRPr="00733636" w:rsidTr="00670D21">
        <w:trPr>
          <w:cantSplit/>
        </w:trPr>
        <w:tc>
          <w:tcPr>
            <w:tcW w:w="2952" w:type="pct"/>
            <w:shd w:val="clear" w:color="auto" w:fill="auto"/>
            <w:noWrap/>
          </w:tcPr>
          <w:p w:rsidR="00670D21" w:rsidRPr="00733636" w:rsidRDefault="00670D21" w:rsidP="00670D21">
            <w:pPr>
              <w:pStyle w:val="Tabletext"/>
            </w:pPr>
            <w:r w:rsidRPr="00733636">
              <w:t>Share of net profits/(losses) of associates and joint venture entities, excluding dividends</w:t>
            </w:r>
          </w:p>
        </w:tc>
        <w:tc>
          <w:tcPr>
            <w:tcW w:w="683" w:type="pct"/>
            <w:shd w:val="clear" w:color="auto" w:fill="E0E0E0"/>
            <w:noWrap/>
          </w:tcPr>
          <w:p w:rsidR="00670D21" w:rsidRPr="00733636" w:rsidRDefault="00670D21" w:rsidP="00670D21">
            <w:pPr>
              <w:pStyle w:val="Tabletextright"/>
            </w:pPr>
            <w:r w:rsidRPr="00733636">
              <w:t>1.2</w:t>
            </w:r>
          </w:p>
        </w:tc>
        <w:tc>
          <w:tcPr>
            <w:tcW w:w="683" w:type="pct"/>
            <w:shd w:val="clear" w:color="auto" w:fill="auto"/>
            <w:noWrap/>
          </w:tcPr>
          <w:p w:rsidR="00670D21" w:rsidRPr="00733636" w:rsidRDefault="00670D21" w:rsidP="00670D21">
            <w:pPr>
              <w:pStyle w:val="Tabletextright"/>
            </w:pPr>
            <w:r w:rsidRPr="00733636">
              <w:t>–</w:t>
            </w:r>
          </w:p>
        </w:tc>
        <w:tc>
          <w:tcPr>
            <w:tcW w:w="682" w:type="pct"/>
            <w:shd w:val="clear" w:color="auto" w:fill="E0E0E0"/>
            <w:noWrap/>
          </w:tcPr>
          <w:p w:rsidR="00670D21" w:rsidRPr="00733636" w:rsidRDefault="00670D21" w:rsidP="00670D21">
            <w:pPr>
              <w:pStyle w:val="Tabletextright"/>
            </w:pPr>
            <w:r w:rsidRPr="00733636">
              <w:t>n/a</w:t>
            </w:r>
          </w:p>
        </w:tc>
      </w:tr>
      <w:tr w:rsidR="00670D21" w:rsidRPr="00733636" w:rsidTr="00670D21">
        <w:trPr>
          <w:cantSplit/>
        </w:trPr>
        <w:tc>
          <w:tcPr>
            <w:tcW w:w="2952" w:type="pct"/>
            <w:shd w:val="clear" w:color="auto" w:fill="auto"/>
            <w:noWrap/>
          </w:tcPr>
          <w:p w:rsidR="00670D21" w:rsidRPr="00733636" w:rsidRDefault="00670D21" w:rsidP="00670D21">
            <w:pPr>
              <w:pStyle w:val="Tabletext"/>
            </w:pPr>
            <w:r w:rsidRPr="00733636">
              <w:t>Net gain/(loss) on financial instruments and statutory receivables/payables</w:t>
            </w:r>
            <w:r w:rsidRPr="00733636">
              <w:rPr>
                <w:vertAlign w:val="superscript"/>
              </w:rPr>
              <w:t xml:space="preserve"> (c)</w:t>
            </w:r>
          </w:p>
        </w:tc>
        <w:tc>
          <w:tcPr>
            <w:tcW w:w="683" w:type="pct"/>
            <w:shd w:val="clear" w:color="auto" w:fill="E0E0E0"/>
            <w:noWrap/>
          </w:tcPr>
          <w:p w:rsidR="00670D21" w:rsidRPr="00733636" w:rsidRDefault="00670D21" w:rsidP="00670D21">
            <w:pPr>
              <w:pStyle w:val="Tabletextright"/>
            </w:pPr>
            <w:r w:rsidRPr="00733636">
              <w:t>(628.7)</w:t>
            </w:r>
          </w:p>
        </w:tc>
        <w:tc>
          <w:tcPr>
            <w:tcW w:w="683" w:type="pct"/>
            <w:shd w:val="clear" w:color="auto" w:fill="auto"/>
            <w:noWrap/>
          </w:tcPr>
          <w:p w:rsidR="00670D21" w:rsidRPr="00733636" w:rsidRDefault="00670D21" w:rsidP="00670D21">
            <w:pPr>
              <w:pStyle w:val="Tabletextright"/>
            </w:pPr>
            <w:r w:rsidRPr="00733636">
              <w:t>–</w:t>
            </w:r>
          </w:p>
        </w:tc>
        <w:tc>
          <w:tcPr>
            <w:tcW w:w="682" w:type="pct"/>
            <w:shd w:val="clear" w:color="auto" w:fill="E0E0E0"/>
            <w:noWrap/>
          </w:tcPr>
          <w:p w:rsidR="00670D21" w:rsidRPr="00733636" w:rsidRDefault="00991AF0" w:rsidP="00670D21">
            <w:pPr>
              <w:pStyle w:val="Tabletextright"/>
            </w:pPr>
            <w:r>
              <w:t>n/a</w:t>
            </w:r>
          </w:p>
        </w:tc>
      </w:tr>
      <w:tr w:rsidR="00670D21" w:rsidRPr="00733636" w:rsidTr="00670D21">
        <w:trPr>
          <w:cantSplit/>
        </w:trPr>
        <w:tc>
          <w:tcPr>
            <w:tcW w:w="2952" w:type="pct"/>
            <w:shd w:val="clear" w:color="auto" w:fill="auto"/>
            <w:noWrap/>
          </w:tcPr>
          <w:p w:rsidR="00670D21" w:rsidRPr="00733636" w:rsidRDefault="00670D21" w:rsidP="00670D21">
            <w:pPr>
              <w:pStyle w:val="Tabletext"/>
            </w:pPr>
            <w:r w:rsidRPr="00733636">
              <w:t>Other gains/(losses)from other economic flows</w:t>
            </w:r>
          </w:p>
        </w:tc>
        <w:tc>
          <w:tcPr>
            <w:tcW w:w="683" w:type="pct"/>
            <w:shd w:val="clear" w:color="auto" w:fill="E0E0E0"/>
            <w:noWrap/>
          </w:tcPr>
          <w:p w:rsidR="00670D21" w:rsidRPr="00733636" w:rsidRDefault="00670D21" w:rsidP="00670D21">
            <w:pPr>
              <w:pStyle w:val="Tabletextright"/>
            </w:pPr>
            <w:r w:rsidRPr="00733636">
              <w:t>(27.9)</w:t>
            </w:r>
          </w:p>
        </w:tc>
        <w:tc>
          <w:tcPr>
            <w:tcW w:w="683" w:type="pct"/>
            <w:shd w:val="clear" w:color="auto" w:fill="auto"/>
            <w:noWrap/>
          </w:tcPr>
          <w:p w:rsidR="00670D21" w:rsidRPr="00733636" w:rsidRDefault="00670D21" w:rsidP="00670D21">
            <w:pPr>
              <w:pStyle w:val="Tabletextright"/>
            </w:pPr>
            <w:r w:rsidRPr="00733636">
              <w:t>–</w:t>
            </w:r>
          </w:p>
        </w:tc>
        <w:tc>
          <w:tcPr>
            <w:tcW w:w="682" w:type="pct"/>
            <w:shd w:val="clear" w:color="auto" w:fill="E0E0E0"/>
            <w:noWrap/>
          </w:tcPr>
          <w:p w:rsidR="00670D21" w:rsidRPr="00733636" w:rsidRDefault="00670D21" w:rsidP="00670D21">
            <w:pPr>
              <w:pStyle w:val="Tabletextright"/>
            </w:pPr>
            <w:r w:rsidRPr="00733636">
              <w:t>n/a</w:t>
            </w:r>
          </w:p>
        </w:tc>
      </w:tr>
      <w:tr w:rsidR="00670D21" w:rsidRPr="00733636" w:rsidTr="00832F8B">
        <w:trPr>
          <w:cantSplit/>
        </w:trPr>
        <w:tc>
          <w:tcPr>
            <w:tcW w:w="2952" w:type="pct"/>
            <w:shd w:val="clear" w:color="auto" w:fill="auto"/>
            <w:noWrap/>
            <w:vAlign w:val="bottom"/>
          </w:tcPr>
          <w:p w:rsidR="00670D21" w:rsidRPr="00733636" w:rsidRDefault="00670D21" w:rsidP="00722E5C">
            <w:pPr>
              <w:pStyle w:val="Tabletextbold"/>
            </w:pPr>
            <w:r w:rsidRPr="00733636">
              <w:t>Total other economic flows included in net result</w:t>
            </w:r>
          </w:p>
        </w:tc>
        <w:tc>
          <w:tcPr>
            <w:tcW w:w="683" w:type="pct"/>
            <w:shd w:val="clear" w:color="auto" w:fill="E0E0E0"/>
            <w:noWrap/>
          </w:tcPr>
          <w:p w:rsidR="00670D21" w:rsidRPr="00733636" w:rsidRDefault="00670D21" w:rsidP="00670D21">
            <w:pPr>
              <w:pStyle w:val="Tabletextrightbold"/>
            </w:pPr>
            <w:r w:rsidRPr="00733636">
              <w:t>(646.5)</w:t>
            </w:r>
          </w:p>
        </w:tc>
        <w:tc>
          <w:tcPr>
            <w:tcW w:w="683" w:type="pct"/>
            <w:shd w:val="clear" w:color="auto" w:fill="auto"/>
            <w:noWrap/>
          </w:tcPr>
          <w:p w:rsidR="00670D21" w:rsidRPr="00733636" w:rsidRDefault="00670D21" w:rsidP="00670D21">
            <w:pPr>
              <w:pStyle w:val="Tabletextrightbold"/>
            </w:pPr>
            <w:r w:rsidRPr="00733636">
              <w:t>23.3</w:t>
            </w:r>
          </w:p>
        </w:tc>
        <w:tc>
          <w:tcPr>
            <w:tcW w:w="682" w:type="pct"/>
            <w:shd w:val="clear" w:color="auto" w:fill="E0E0E0"/>
            <w:noWrap/>
          </w:tcPr>
          <w:p w:rsidR="00670D21" w:rsidRPr="00733636" w:rsidRDefault="00670D21" w:rsidP="00670D21">
            <w:pPr>
              <w:pStyle w:val="Tabletextrightbold"/>
            </w:pPr>
            <w:r w:rsidRPr="00733636">
              <w:t>(2 874.7)</w:t>
            </w:r>
          </w:p>
        </w:tc>
      </w:tr>
      <w:tr w:rsidR="00670D21" w:rsidRPr="00733636" w:rsidTr="00832F8B">
        <w:trPr>
          <w:cantSplit/>
        </w:trPr>
        <w:tc>
          <w:tcPr>
            <w:tcW w:w="2952" w:type="pct"/>
            <w:shd w:val="clear" w:color="auto" w:fill="auto"/>
            <w:noWrap/>
            <w:vAlign w:val="bottom"/>
          </w:tcPr>
          <w:p w:rsidR="00670D21" w:rsidRPr="00733636" w:rsidRDefault="00670D21" w:rsidP="00722E5C">
            <w:pPr>
              <w:pStyle w:val="Tabletextbold"/>
            </w:pPr>
            <w:r w:rsidRPr="00733636">
              <w:t>Net result</w:t>
            </w:r>
          </w:p>
        </w:tc>
        <w:tc>
          <w:tcPr>
            <w:tcW w:w="683" w:type="pct"/>
            <w:shd w:val="clear" w:color="auto" w:fill="E0E0E0"/>
            <w:noWrap/>
          </w:tcPr>
          <w:p w:rsidR="00670D21" w:rsidRPr="00733636" w:rsidRDefault="00670D21" w:rsidP="00670D21">
            <w:pPr>
              <w:pStyle w:val="Tabletextrightbold"/>
            </w:pPr>
            <w:r w:rsidRPr="00733636">
              <w:t>(607.8)</w:t>
            </w:r>
          </w:p>
        </w:tc>
        <w:tc>
          <w:tcPr>
            <w:tcW w:w="683" w:type="pct"/>
            <w:shd w:val="clear" w:color="auto" w:fill="auto"/>
            <w:noWrap/>
          </w:tcPr>
          <w:p w:rsidR="00670D21" w:rsidRPr="00733636" w:rsidRDefault="00670D21" w:rsidP="00670D21">
            <w:pPr>
              <w:pStyle w:val="Tabletextrightbold"/>
            </w:pPr>
            <w:r w:rsidRPr="00733636">
              <w:t>2 407.9</w:t>
            </w:r>
          </w:p>
        </w:tc>
        <w:tc>
          <w:tcPr>
            <w:tcW w:w="682" w:type="pct"/>
            <w:shd w:val="clear" w:color="auto" w:fill="E0E0E0"/>
            <w:noWrap/>
          </w:tcPr>
          <w:p w:rsidR="00670D21" w:rsidRPr="00733636" w:rsidRDefault="00670D21" w:rsidP="00670D21">
            <w:pPr>
              <w:pStyle w:val="Tabletextrightbold"/>
            </w:pPr>
            <w:r w:rsidRPr="00733636">
              <w:t>(125.2)</w:t>
            </w:r>
          </w:p>
        </w:tc>
      </w:tr>
      <w:tr w:rsidR="00670D21" w:rsidRPr="00733636" w:rsidTr="00832F8B">
        <w:trPr>
          <w:cantSplit/>
        </w:trPr>
        <w:tc>
          <w:tcPr>
            <w:tcW w:w="2952" w:type="pct"/>
            <w:shd w:val="clear" w:color="auto" w:fill="auto"/>
            <w:noWrap/>
            <w:vAlign w:val="bottom"/>
          </w:tcPr>
          <w:p w:rsidR="00670D21" w:rsidRPr="00733636" w:rsidRDefault="00670D21" w:rsidP="00832F8B">
            <w:pPr>
              <w:pStyle w:val="Tabletext"/>
            </w:pP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832F8B">
        <w:trPr>
          <w:cantSplit/>
        </w:trPr>
        <w:tc>
          <w:tcPr>
            <w:tcW w:w="2952" w:type="pct"/>
            <w:shd w:val="clear" w:color="auto" w:fill="auto"/>
            <w:noWrap/>
            <w:vAlign w:val="bottom"/>
          </w:tcPr>
          <w:p w:rsidR="00670D21" w:rsidRPr="00733636" w:rsidRDefault="00670D21" w:rsidP="00722E5C">
            <w:pPr>
              <w:pStyle w:val="Tabletextbold"/>
            </w:pPr>
            <w:r w:rsidRPr="00733636">
              <w:t>Other economic flows – other non</w:t>
            </w:r>
            <w:r w:rsidRPr="00733636">
              <w:noBreakHyphen/>
              <w:t>owner changes in equity</w:t>
            </w: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764AB8">
        <w:trPr>
          <w:cantSplit/>
        </w:trPr>
        <w:tc>
          <w:tcPr>
            <w:tcW w:w="2952" w:type="pct"/>
            <w:shd w:val="clear" w:color="auto" w:fill="auto"/>
            <w:noWrap/>
            <w:vAlign w:val="bottom"/>
          </w:tcPr>
          <w:p w:rsidR="00670D21" w:rsidRPr="00733636" w:rsidRDefault="00670D21" w:rsidP="00670D21">
            <w:pPr>
              <w:pStyle w:val="Tabletext"/>
            </w:pPr>
            <w:r w:rsidRPr="00733636">
              <w:t>Remeasurement of superannuation defined benefit plans</w:t>
            </w:r>
            <w:r w:rsidRPr="00733636">
              <w:rPr>
                <w:vertAlign w:val="superscript"/>
              </w:rPr>
              <w:t xml:space="preserve"> (d)</w:t>
            </w:r>
          </w:p>
        </w:tc>
        <w:tc>
          <w:tcPr>
            <w:tcW w:w="683" w:type="pct"/>
            <w:shd w:val="clear" w:color="auto" w:fill="E0E0E0"/>
            <w:noWrap/>
            <w:vAlign w:val="bottom"/>
          </w:tcPr>
          <w:p w:rsidR="00670D21" w:rsidRPr="00733636" w:rsidRDefault="00670D21" w:rsidP="00670D21">
            <w:pPr>
              <w:pStyle w:val="Tabletextright"/>
            </w:pPr>
            <w:r w:rsidRPr="00733636">
              <w:t>4 366.6</w:t>
            </w:r>
          </w:p>
        </w:tc>
        <w:tc>
          <w:tcPr>
            <w:tcW w:w="683" w:type="pct"/>
            <w:shd w:val="clear" w:color="auto" w:fill="auto"/>
            <w:noWrap/>
            <w:vAlign w:val="bottom"/>
          </w:tcPr>
          <w:p w:rsidR="00670D21" w:rsidRPr="00733636" w:rsidRDefault="00670D21" w:rsidP="00670D21">
            <w:pPr>
              <w:pStyle w:val="Tabletextright"/>
            </w:pPr>
            <w:r w:rsidRPr="00733636">
              <w:t>876.8</w:t>
            </w:r>
          </w:p>
        </w:tc>
        <w:tc>
          <w:tcPr>
            <w:tcW w:w="682" w:type="pct"/>
            <w:shd w:val="clear" w:color="auto" w:fill="E0E0E0"/>
            <w:noWrap/>
            <w:vAlign w:val="bottom"/>
          </w:tcPr>
          <w:p w:rsidR="00670D21" w:rsidRPr="00733636" w:rsidRDefault="00670D21" w:rsidP="00670D21">
            <w:pPr>
              <w:pStyle w:val="Tabletextright"/>
            </w:pPr>
            <w:r w:rsidRPr="00733636">
              <w:t>398</w:t>
            </w:r>
            <w:r w:rsidR="002F2DBA">
              <w:t>.0</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Total other economic flows – other non</w:t>
            </w:r>
            <w:r w:rsidRPr="00733636">
              <w:noBreakHyphen/>
              <w:t>owner changes in equity</w:t>
            </w:r>
          </w:p>
        </w:tc>
        <w:tc>
          <w:tcPr>
            <w:tcW w:w="683" w:type="pct"/>
            <w:shd w:val="clear" w:color="auto" w:fill="E0E0E0"/>
            <w:noWrap/>
            <w:vAlign w:val="bottom"/>
          </w:tcPr>
          <w:p w:rsidR="00670D21" w:rsidRPr="00733636" w:rsidRDefault="00670D21" w:rsidP="00670D21">
            <w:pPr>
              <w:pStyle w:val="Tabletextrightbold"/>
            </w:pPr>
            <w:r w:rsidRPr="00733636">
              <w:t>4 366.6</w:t>
            </w:r>
          </w:p>
        </w:tc>
        <w:tc>
          <w:tcPr>
            <w:tcW w:w="683" w:type="pct"/>
            <w:shd w:val="clear" w:color="auto" w:fill="auto"/>
            <w:noWrap/>
            <w:vAlign w:val="bottom"/>
          </w:tcPr>
          <w:p w:rsidR="00670D21" w:rsidRPr="00733636" w:rsidRDefault="00670D21" w:rsidP="00670D21">
            <w:pPr>
              <w:pStyle w:val="Tabletextrightbold"/>
            </w:pPr>
            <w:r w:rsidRPr="00733636">
              <w:t>876.8</w:t>
            </w:r>
          </w:p>
        </w:tc>
        <w:tc>
          <w:tcPr>
            <w:tcW w:w="682" w:type="pct"/>
            <w:shd w:val="clear" w:color="auto" w:fill="E0E0E0"/>
            <w:noWrap/>
            <w:vAlign w:val="bottom"/>
          </w:tcPr>
          <w:p w:rsidR="00670D21" w:rsidRPr="00733636" w:rsidRDefault="00670D21" w:rsidP="00670D21">
            <w:pPr>
              <w:pStyle w:val="Tabletextrightbold"/>
            </w:pPr>
            <w:r w:rsidRPr="00733636">
              <w:t>398</w:t>
            </w:r>
            <w:r w:rsidR="002F2DBA">
              <w:t>.0</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Comprehensive result</w:t>
            </w:r>
          </w:p>
        </w:tc>
        <w:tc>
          <w:tcPr>
            <w:tcW w:w="683" w:type="pct"/>
            <w:shd w:val="clear" w:color="auto" w:fill="E0E0E0"/>
            <w:noWrap/>
            <w:vAlign w:val="bottom"/>
          </w:tcPr>
          <w:p w:rsidR="00670D21" w:rsidRPr="00733636" w:rsidRDefault="00670D21" w:rsidP="00670D21">
            <w:pPr>
              <w:pStyle w:val="Tabletextrightbold"/>
            </w:pPr>
            <w:r w:rsidRPr="00733636">
              <w:t>3 758.8</w:t>
            </w:r>
          </w:p>
        </w:tc>
        <w:tc>
          <w:tcPr>
            <w:tcW w:w="683" w:type="pct"/>
            <w:shd w:val="clear" w:color="auto" w:fill="auto"/>
            <w:noWrap/>
            <w:vAlign w:val="bottom"/>
          </w:tcPr>
          <w:p w:rsidR="00670D21" w:rsidRPr="00733636" w:rsidRDefault="00670D21" w:rsidP="00670D21">
            <w:pPr>
              <w:pStyle w:val="Tabletextrightbold"/>
            </w:pPr>
            <w:r w:rsidRPr="00733636">
              <w:t>3 284.7</w:t>
            </w:r>
          </w:p>
        </w:tc>
        <w:tc>
          <w:tcPr>
            <w:tcW w:w="682" w:type="pct"/>
            <w:shd w:val="clear" w:color="auto" w:fill="E0E0E0"/>
            <w:noWrap/>
            <w:vAlign w:val="bottom"/>
          </w:tcPr>
          <w:p w:rsidR="00670D21" w:rsidRPr="00733636" w:rsidRDefault="00670D21" w:rsidP="00670D21">
            <w:pPr>
              <w:pStyle w:val="Tabletextrightbold"/>
            </w:pPr>
            <w:r w:rsidRPr="00733636">
              <w:t>14.4</w:t>
            </w:r>
          </w:p>
        </w:tc>
      </w:tr>
      <w:tr w:rsidR="00670D21" w:rsidRPr="00733636" w:rsidTr="00832F8B">
        <w:trPr>
          <w:cantSplit/>
        </w:trPr>
        <w:tc>
          <w:tcPr>
            <w:tcW w:w="2952" w:type="pct"/>
            <w:shd w:val="clear" w:color="auto" w:fill="auto"/>
            <w:noWrap/>
            <w:vAlign w:val="bottom"/>
          </w:tcPr>
          <w:p w:rsidR="00670D21" w:rsidRPr="00733636" w:rsidRDefault="00670D21" w:rsidP="00832F8B">
            <w:pPr>
              <w:pStyle w:val="Tabletext"/>
            </w:pP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832F8B">
        <w:trPr>
          <w:cantSplit/>
        </w:trPr>
        <w:tc>
          <w:tcPr>
            <w:tcW w:w="2952" w:type="pct"/>
            <w:shd w:val="clear" w:color="auto" w:fill="auto"/>
            <w:noWrap/>
            <w:vAlign w:val="bottom"/>
          </w:tcPr>
          <w:p w:rsidR="00670D21" w:rsidRPr="00733636" w:rsidRDefault="00670D21" w:rsidP="00722E5C">
            <w:pPr>
              <w:pStyle w:val="Tabletextbold"/>
            </w:pPr>
            <w:r w:rsidRPr="00733636">
              <w:t>Administered assets</w:t>
            </w: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764AB8">
        <w:trPr>
          <w:cantSplit/>
        </w:trPr>
        <w:tc>
          <w:tcPr>
            <w:tcW w:w="2952" w:type="pct"/>
            <w:shd w:val="clear" w:color="auto" w:fill="auto"/>
            <w:noWrap/>
            <w:vAlign w:val="bottom"/>
          </w:tcPr>
          <w:p w:rsidR="00670D21" w:rsidRPr="00733636" w:rsidRDefault="00670D21" w:rsidP="00670D21">
            <w:pPr>
              <w:pStyle w:val="Tabletext"/>
            </w:pPr>
            <w:r w:rsidRPr="00733636">
              <w:t>Cash and deposits</w:t>
            </w:r>
          </w:p>
        </w:tc>
        <w:tc>
          <w:tcPr>
            <w:tcW w:w="683" w:type="pct"/>
            <w:shd w:val="clear" w:color="auto" w:fill="E0E0E0"/>
            <w:noWrap/>
            <w:vAlign w:val="bottom"/>
          </w:tcPr>
          <w:p w:rsidR="00670D21" w:rsidRPr="00733636" w:rsidRDefault="00670D21" w:rsidP="00670D21">
            <w:pPr>
              <w:pStyle w:val="Tabletextright"/>
            </w:pPr>
            <w:r w:rsidRPr="00733636">
              <w:t>1 646.1</w:t>
            </w:r>
          </w:p>
        </w:tc>
        <w:tc>
          <w:tcPr>
            <w:tcW w:w="683" w:type="pct"/>
            <w:shd w:val="clear" w:color="auto" w:fill="auto"/>
            <w:noWrap/>
            <w:vAlign w:val="bottom"/>
          </w:tcPr>
          <w:p w:rsidR="00670D21" w:rsidRPr="00733636" w:rsidRDefault="00670D21" w:rsidP="00670D21">
            <w:pPr>
              <w:pStyle w:val="Tabletextright"/>
            </w:pPr>
            <w:r w:rsidRPr="00733636">
              <w:t>1 771.0</w:t>
            </w:r>
          </w:p>
        </w:tc>
        <w:tc>
          <w:tcPr>
            <w:tcW w:w="682" w:type="pct"/>
            <w:shd w:val="clear" w:color="auto" w:fill="E0E0E0"/>
            <w:noWrap/>
            <w:vAlign w:val="bottom"/>
          </w:tcPr>
          <w:p w:rsidR="00670D21" w:rsidRPr="00733636" w:rsidRDefault="00670D21" w:rsidP="00670D21">
            <w:pPr>
              <w:pStyle w:val="Tabletextright"/>
            </w:pPr>
            <w:r w:rsidRPr="00733636">
              <w:t>(7.1)</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Receivables</w:t>
            </w:r>
            <w:r w:rsidRPr="00733636">
              <w:rPr>
                <w:rFonts w:cs="Calibri"/>
                <w:vertAlign w:val="superscript"/>
              </w:rPr>
              <w:t xml:space="preserve"> (e)</w:t>
            </w:r>
          </w:p>
        </w:tc>
        <w:tc>
          <w:tcPr>
            <w:tcW w:w="683" w:type="pct"/>
            <w:shd w:val="clear" w:color="auto" w:fill="E0E0E0"/>
            <w:noWrap/>
            <w:vAlign w:val="bottom"/>
          </w:tcPr>
          <w:p w:rsidR="00670D21" w:rsidRPr="00733636" w:rsidRDefault="00670D21" w:rsidP="00670D21">
            <w:pPr>
              <w:pStyle w:val="Tabletextright"/>
            </w:pPr>
            <w:r w:rsidRPr="00733636">
              <w:t>9 100.9</w:t>
            </w:r>
          </w:p>
        </w:tc>
        <w:tc>
          <w:tcPr>
            <w:tcW w:w="683" w:type="pct"/>
            <w:shd w:val="clear" w:color="auto" w:fill="auto"/>
            <w:noWrap/>
            <w:vAlign w:val="bottom"/>
          </w:tcPr>
          <w:p w:rsidR="00670D21" w:rsidRPr="00733636" w:rsidRDefault="00670D21" w:rsidP="00670D21">
            <w:pPr>
              <w:pStyle w:val="Tabletextright"/>
            </w:pPr>
            <w:r w:rsidRPr="00733636">
              <w:t>2 665.0</w:t>
            </w:r>
          </w:p>
        </w:tc>
        <w:tc>
          <w:tcPr>
            <w:tcW w:w="682" w:type="pct"/>
            <w:shd w:val="clear" w:color="auto" w:fill="E0E0E0"/>
            <w:noWrap/>
            <w:vAlign w:val="bottom"/>
          </w:tcPr>
          <w:p w:rsidR="00670D21" w:rsidRPr="00733636" w:rsidRDefault="00670D21" w:rsidP="00670D21">
            <w:pPr>
              <w:pStyle w:val="Tabletextright"/>
            </w:pPr>
            <w:r w:rsidRPr="00733636">
              <w:t>241.5</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Other financial assets</w:t>
            </w:r>
          </w:p>
        </w:tc>
        <w:tc>
          <w:tcPr>
            <w:tcW w:w="683" w:type="pct"/>
            <w:shd w:val="clear" w:color="auto" w:fill="E0E0E0"/>
            <w:noWrap/>
            <w:vAlign w:val="bottom"/>
          </w:tcPr>
          <w:p w:rsidR="00670D21" w:rsidRPr="00733636" w:rsidRDefault="00670D21" w:rsidP="00670D21">
            <w:pPr>
              <w:pStyle w:val="Tabletextright"/>
            </w:pPr>
            <w:r w:rsidRPr="00733636">
              <w:t>1 300</w:t>
            </w:r>
            <w:r w:rsidR="001C386A">
              <w:t>.0</w:t>
            </w:r>
          </w:p>
        </w:tc>
        <w:tc>
          <w:tcPr>
            <w:tcW w:w="683" w:type="pct"/>
            <w:shd w:val="clear" w:color="auto" w:fill="auto"/>
            <w:noWrap/>
            <w:vAlign w:val="bottom"/>
          </w:tcPr>
          <w:p w:rsidR="00670D21" w:rsidRPr="00733636" w:rsidRDefault="00670D21" w:rsidP="00670D21">
            <w:pPr>
              <w:pStyle w:val="Tabletextright"/>
            </w:pPr>
            <w:r w:rsidRPr="00733636">
              <w:t>875.8</w:t>
            </w:r>
          </w:p>
        </w:tc>
        <w:tc>
          <w:tcPr>
            <w:tcW w:w="682" w:type="pct"/>
            <w:shd w:val="clear" w:color="auto" w:fill="E0E0E0"/>
            <w:noWrap/>
            <w:vAlign w:val="bottom"/>
          </w:tcPr>
          <w:p w:rsidR="00670D21" w:rsidRPr="00733636" w:rsidRDefault="00670D21" w:rsidP="00670D21">
            <w:pPr>
              <w:pStyle w:val="Tabletextright"/>
            </w:pPr>
            <w:r w:rsidRPr="00733636">
              <w:t>48.4</w:t>
            </w:r>
          </w:p>
        </w:tc>
      </w:tr>
      <w:tr w:rsidR="00670D21" w:rsidRPr="00733636" w:rsidTr="00764AB8">
        <w:trPr>
          <w:cantSplit/>
        </w:trPr>
        <w:tc>
          <w:tcPr>
            <w:tcW w:w="2952" w:type="pct"/>
            <w:shd w:val="clear" w:color="auto" w:fill="auto"/>
            <w:noWrap/>
            <w:vAlign w:val="bottom"/>
          </w:tcPr>
          <w:p w:rsidR="00670D21" w:rsidRPr="000776CA" w:rsidRDefault="00670D21" w:rsidP="00832F8B">
            <w:pPr>
              <w:pStyle w:val="Tabletext"/>
              <w:rPr>
                <w:vertAlign w:val="superscript"/>
              </w:rPr>
            </w:pPr>
            <w:r w:rsidRPr="00733636">
              <w:t>Property, plant and equipment</w:t>
            </w:r>
            <w:r w:rsidR="000776CA">
              <w:t xml:space="preserve"> </w:t>
            </w:r>
            <w:r w:rsidR="000776CA">
              <w:rPr>
                <w:vertAlign w:val="superscript"/>
              </w:rPr>
              <w:t>(a)</w:t>
            </w:r>
          </w:p>
        </w:tc>
        <w:tc>
          <w:tcPr>
            <w:tcW w:w="683" w:type="pct"/>
            <w:shd w:val="clear" w:color="auto" w:fill="E0E0E0"/>
            <w:noWrap/>
            <w:vAlign w:val="bottom"/>
          </w:tcPr>
          <w:p w:rsidR="00670D21" w:rsidRPr="00733636" w:rsidRDefault="00670D21" w:rsidP="00670D21">
            <w:pPr>
              <w:pStyle w:val="Tabletextright"/>
            </w:pPr>
            <w:r w:rsidRPr="00733636">
              <w:t>–</w:t>
            </w:r>
          </w:p>
        </w:tc>
        <w:tc>
          <w:tcPr>
            <w:tcW w:w="683" w:type="pct"/>
            <w:shd w:val="clear" w:color="auto" w:fill="auto"/>
            <w:noWrap/>
            <w:vAlign w:val="bottom"/>
          </w:tcPr>
          <w:p w:rsidR="00670D21" w:rsidRPr="00733636" w:rsidRDefault="00670D21" w:rsidP="00670D21">
            <w:pPr>
              <w:pStyle w:val="Tabletextright"/>
            </w:pPr>
            <w:r w:rsidRPr="00733636">
              <w:t>378.3</w:t>
            </w:r>
          </w:p>
        </w:tc>
        <w:tc>
          <w:tcPr>
            <w:tcW w:w="682" w:type="pct"/>
            <w:shd w:val="clear" w:color="auto" w:fill="E0E0E0"/>
            <w:noWrap/>
          </w:tcPr>
          <w:p w:rsidR="00670D21" w:rsidRPr="00733636" w:rsidRDefault="00670D21" w:rsidP="00670D21">
            <w:pPr>
              <w:pStyle w:val="Tabletextright"/>
            </w:pPr>
            <w:r w:rsidRPr="00733636">
              <w:t>(100.0)</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Other non</w:t>
            </w:r>
            <w:r w:rsidRPr="00733636">
              <w:noBreakHyphen/>
              <w:t>financial assets</w:t>
            </w:r>
          </w:p>
        </w:tc>
        <w:tc>
          <w:tcPr>
            <w:tcW w:w="683" w:type="pct"/>
            <w:shd w:val="clear" w:color="auto" w:fill="E0E0E0"/>
            <w:noWrap/>
            <w:vAlign w:val="bottom"/>
          </w:tcPr>
          <w:p w:rsidR="00670D21" w:rsidRPr="00733636" w:rsidRDefault="00670D21" w:rsidP="00670D21">
            <w:pPr>
              <w:pStyle w:val="Tabletextright"/>
            </w:pPr>
            <w:r w:rsidRPr="00733636">
              <w:t>(1.9)</w:t>
            </w:r>
          </w:p>
        </w:tc>
        <w:tc>
          <w:tcPr>
            <w:tcW w:w="683" w:type="pct"/>
            <w:shd w:val="clear" w:color="auto" w:fill="auto"/>
            <w:noWrap/>
            <w:vAlign w:val="bottom"/>
          </w:tcPr>
          <w:p w:rsidR="00670D21" w:rsidRPr="00733636" w:rsidRDefault="00670D21" w:rsidP="00670D21">
            <w:pPr>
              <w:pStyle w:val="Tabletextright"/>
            </w:pPr>
            <w:r w:rsidRPr="00733636">
              <w:t>1.2</w:t>
            </w:r>
          </w:p>
        </w:tc>
        <w:tc>
          <w:tcPr>
            <w:tcW w:w="682" w:type="pct"/>
            <w:shd w:val="clear" w:color="auto" w:fill="E0E0E0"/>
            <w:noWrap/>
          </w:tcPr>
          <w:p w:rsidR="00670D21" w:rsidRPr="00733636" w:rsidRDefault="00670D21" w:rsidP="00670D21">
            <w:pPr>
              <w:pStyle w:val="Tabletextright"/>
            </w:pPr>
            <w:r w:rsidRPr="00733636">
              <w:t>(258.3)</w:t>
            </w:r>
          </w:p>
        </w:tc>
      </w:tr>
      <w:tr w:rsidR="00670D21" w:rsidRPr="00733636" w:rsidTr="00764AB8">
        <w:trPr>
          <w:cantSplit/>
        </w:trPr>
        <w:tc>
          <w:tcPr>
            <w:tcW w:w="2952" w:type="pct"/>
            <w:shd w:val="clear" w:color="auto" w:fill="auto"/>
            <w:noWrap/>
            <w:vAlign w:val="bottom"/>
          </w:tcPr>
          <w:p w:rsidR="00670D21" w:rsidRPr="00733636" w:rsidRDefault="00670D21" w:rsidP="00670D21">
            <w:pPr>
              <w:pStyle w:val="Tabletext"/>
            </w:pPr>
            <w:r w:rsidRPr="00733636">
              <w:t>Investments accounted for using the equity method</w:t>
            </w:r>
          </w:p>
        </w:tc>
        <w:tc>
          <w:tcPr>
            <w:tcW w:w="683" w:type="pct"/>
            <w:shd w:val="clear" w:color="auto" w:fill="E0E0E0"/>
            <w:noWrap/>
            <w:vAlign w:val="bottom"/>
          </w:tcPr>
          <w:p w:rsidR="00670D21" w:rsidRPr="00733636" w:rsidRDefault="00670D21" w:rsidP="00670D21">
            <w:pPr>
              <w:pStyle w:val="Tabletextright"/>
            </w:pPr>
            <w:r w:rsidRPr="00733636">
              <w:t>12.5</w:t>
            </w:r>
          </w:p>
        </w:tc>
        <w:tc>
          <w:tcPr>
            <w:tcW w:w="683" w:type="pct"/>
            <w:shd w:val="clear" w:color="auto" w:fill="auto"/>
            <w:noWrap/>
            <w:vAlign w:val="bottom"/>
          </w:tcPr>
          <w:p w:rsidR="00670D21" w:rsidRPr="00733636" w:rsidRDefault="00670D21" w:rsidP="00670D21">
            <w:pPr>
              <w:pStyle w:val="Tabletextright"/>
            </w:pPr>
            <w:r w:rsidRPr="00733636">
              <w:t>–</w:t>
            </w:r>
          </w:p>
        </w:tc>
        <w:tc>
          <w:tcPr>
            <w:tcW w:w="682" w:type="pct"/>
            <w:shd w:val="clear" w:color="auto" w:fill="E0E0E0"/>
            <w:noWrap/>
            <w:vAlign w:val="bottom"/>
          </w:tcPr>
          <w:p w:rsidR="00670D21" w:rsidRPr="00733636" w:rsidRDefault="00670D21" w:rsidP="00670D21">
            <w:pPr>
              <w:pStyle w:val="Tabletextright"/>
            </w:pPr>
            <w:r w:rsidRPr="00733636">
              <w:t>n/a</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Total administered assets</w:t>
            </w:r>
          </w:p>
        </w:tc>
        <w:tc>
          <w:tcPr>
            <w:tcW w:w="683" w:type="pct"/>
            <w:shd w:val="clear" w:color="auto" w:fill="E0E0E0"/>
            <w:noWrap/>
            <w:vAlign w:val="bottom"/>
          </w:tcPr>
          <w:p w:rsidR="00670D21" w:rsidRPr="00733636" w:rsidRDefault="00670D21" w:rsidP="00670D21">
            <w:pPr>
              <w:pStyle w:val="Tabletextrightbold"/>
            </w:pPr>
            <w:r w:rsidRPr="00733636">
              <w:t>12 057.6</w:t>
            </w:r>
          </w:p>
        </w:tc>
        <w:tc>
          <w:tcPr>
            <w:tcW w:w="683" w:type="pct"/>
            <w:shd w:val="clear" w:color="auto" w:fill="auto"/>
            <w:noWrap/>
            <w:vAlign w:val="bottom"/>
          </w:tcPr>
          <w:p w:rsidR="00670D21" w:rsidRPr="00733636" w:rsidRDefault="00670D21" w:rsidP="00670D21">
            <w:pPr>
              <w:pStyle w:val="Tabletextrightbold"/>
            </w:pPr>
            <w:r w:rsidRPr="00733636">
              <w:t>5 691.3</w:t>
            </w:r>
          </w:p>
        </w:tc>
        <w:tc>
          <w:tcPr>
            <w:tcW w:w="682" w:type="pct"/>
            <w:shd w:val="clear" w:color="auto" w:fill="E0E0E0"/>
            <w:noWrap/>
            <w:vAlign w:val="bottom"/>
          </w:tcPr>
          <w:p w:rsidR="00670D21" w:rsidRPr="00733636" w:rsidRDefault="00670D21" w:rsidP="00670D21">
            <w:pPr>
              <w:pStyle w:val="Tabletextrightbold"/>
            </w:pPr>
            <w:r w:rsidRPr="00733636">
              <w:t>111.9</w:t>
            </w:r>
          </w:p>
        </w:tc>
      </w:tr>
      <w:tr w:rsidR="00670D21" w:rsidRPr="00733636" w:rsidTr="00832F8B">
        <w:trPr>
          <w:cantSplit/>
        </w:trPr>
        <w:tc>
          <w:tcPr>
            <w:tcW w:w="2952" w:type="pct"/>
            <w:shd w:val="clear" w:color="auto" w:fill="auto"/>
            <w:noWrap/>
            <w:vAlign w:val="bottom"/>
          </w:tcPr>
          <w:p w:rsidR="00670D21" w:rsidRPr="00733636" w:rsidRDefault="00670D21" w:rsidP="00832F8B">
            <w:pPr>
              <w:pStyle w:val="Tabletext"/>
            </w:pP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832F8B">
        <w:trPr>
          <w:cantSplit/>
        </w:trPr>
        <w:tc>
          <w:tcPr>
            <w:tcW w:w="2952" w:type="pct"/>
            <w:shd w:val="clear" w:color="auto" w:fill="auto"/>
            <w:noWrap/>
            <w:vAlign w:val="bottom"/>
          </w:tcPr>
          <w:p w:rsidR="00670D21" w:rsidRPr="00733636" w:rsidRDefault="00670D21" w:rsidP="000D3009">
            <w:pPr>
              <w:pStyle w:val="Tabletextbold"/>
              <w:pageBreakBefore/>
            </w:pPr>
            <w:r w:rsidRPr="00733636">
              <w:t>Administered liabilities</w:t>
            </w:r>
          </w:p>
        </w:tc>
        <w:tc>
          <w:tcPr>
            <w:tcW w:w="683" w:type="pct"/>
            <w:shd w:val="clear" w:color="auto" w:fill="E0E0E0"/>
            <w:noWrap/>
          </w:tcPr>
          <w:p w:rsidR="00670D21" w:rsidRPr="00733636" w:rsidRDefault="00670D21" w:rsidP="00670D21">
            <w:pPr>
              <w:pStyle w:val="Tabletextright"/>
            </w:pPr>
          </w:p>
        </w:tc>
        <w:tc>
          <w:tcPr>
            <w:tcW w:w="683" w:type="pct"/>
            <w:shd w:val="clear" w:color="auto" w:fill="auto"/>
            <w:noWrap/>
          </w:tcPr>
          <w:p w:rsidR="00670D21" w:rsidRPr="00733636" w:rsidRDefault="00670D21" w:rsidP="00670D21">
            <w:pPr>
              <w:pStyle w:val="Tabletextright"/>
            </w:pPr>
          </w:p>
        </w:tc>
        <w:tc>
          <w:tcPr>
            <w:tcW w:w="682" w:type="pct"/>
            <w:shd w:val="clear" w:color="auto" w:fill="E0E0E0"/>
            <w:noWrap/>
          </w:tcPr>
          <w:p w:rsidR="00670D21" w:rsidRPr="00733636" w:rsidRDefault="00670D21" w:rsidP="00670D21">
            <w:pPr>
              <w:pStyle w:val="Tabletextright"/>
            </w:pPr>
          </w:p>
        </w:tc>
      </w:tr>
      <w:tr w:rsidR="00670D21" w:rsidRPr="00733636" w:rsidTr="00764AB8">
        <w:trPr>
          <w:cantSplit/>
        </w:trPr>
        <w:tc>
          <w:tcPr>
            <w:tcW w:w="2952" w:type="pct"/>
            <w:shd w:val="clear" w:color="auto" w:fill="auto"/>
            <w:noWrap/>
            <w:vAlign w:val="bottom"/>
          </w:tcPr>
          <w:p w:rsidR="00670D21" w:rsidRPr="00733636" w:rsidRDefault="00670D21" w:rsidP="00670D21">
            <w:pPr>
              <w:pStyle w:val="Tabletext"/>
            </w:pPr>
            <w:r w:rsidRPr="00733636">
              <w:t>Payables</w:t>
            </w:r>
          </w:p>
        </w:tc>
        <w:tc>
          <w:tcPr>
            <w:tcW w:w="683" w:type="pct"/>
            <w:shd w:val="clear" w:color="auto" w:fill="E0E0E0"/>
            <w:noWrap/>
            <w:vAlign w:val="bottom"/>
          </w:tcPr>
          <w:p w:rsidR="00670D21" w:rsidRPr="00733636" w:rsidRDefault="00670D21" w:rsidP="00670D21">
            <w:pPr>
              <w:pStyle w:val="Tabletextright"/>
            </w:pPr>
            <w:r w:rsidRPr="00733636">
              <w:t>8 427.7</w:t>
            </w:r>
          </w:p>
        </w:tc>
        <w:tc>
          <w:tcPr>
            <w:tcW w:w="683" w:type="pct"/>
            <w:shd w:val="clear" w:color="auto" w:fill="auto"/>
            <w:noWrap/>
            <w:vAlign w:val="bottom"/>
          </w:tcPr>
          <w:p w:rsidR="00670D21" w:rsidRPr="00733636" w:rsidRDefault="00670D21" w:rsidP="00670D21">
            <w:pPr>
              <w:pStyle w:val="Tabletextright"/>
            </w:pPr>
            <w:r w:rsidRPr="00733636">
              <w:t>5 749.3</w:t>
            </w:r>
          </w:p>
        </w:tc>
        <w:tc>
          <w:tcPr>
            <w:tcW w:w="682" w:type="pct"/>
            <w:shd w:val="clear" w:color="auto" w:fill="E0E0E0"/>
            <w:noWrap/>
            <w:vAlign w:val="bottom"/>
          </w:tcPr>
          <w:p w:rsidR="00670D21" w:rsidRPr="00733636" w:rsidRDefault="00670D21" w:rsidP="00670D21">
            <w:pPr>
              <w:pStyle w:val="Tabletextright"/>
            </w:pPr>
            <w:r w:rsidRPr="00733636">
              <w:t>46.6</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Borrowings</w:t>
            </w:r>
          </w:p>
        </w:tc>
        <w:tc>
          <w:tcPr>
            <w:tcW w:w="683" w:type="pct"/>
            <w:shd w:val="clear" w:color="auto" w:fill="E0E0E0"/>
            <w:noWrap/>
            <w:vAlign w:val="bottom"/>
          </w:tcPr>
          <w:p w:rsidR="00670D21" w:rsidRPr="00733636" w:rsidRDefault="00670D21" w:rsidP="00670D21">
            <w:pPr>
              <w:pStyle w:val="Tabletextright"/>
            </w:pPr>
            <w:r w:rsidRPr="00733636">
              <w:t>19 619.6</w:t>
            </w:r>
          </w:p>
        </w:tc>
        <w:tc>
          <w:tcPr>
            <w:tcW w:w="683" w:type="pct"/>
            <w:shd w:val="clear" w:color="auto" w:fill="auto"/>
            <w:noWrap/>
            <w:vAlign w:val="bottom"/>
          </w:tcPr>
          <w:p w:rsidR="00670D21" w:rsidRPr="00733636" w:rsidRDefault="00670D21" w:rsidP="00670D21">
            <w:pPr>
              <w:pStyle w:val="Tabletextright"/>
            </w:pPr>
            <w:r w:rsidRPr="00733636">
              <w:t>22 248.0</w:t>
            </w:r>
          </w:p>
        </w:tc>
        <w:tc>
          <w:tcPr>
            <w:tcW w:w="682" w:type="pct"/>
            <w:shd w:val="clear" w:color="auto" w:fill="E0E0E0"/>
            <w:noWrap/>
            <w:vAlign w:val="bottom"/>
          </w:tcPr>
          <w:p w:rsidR="00670D21" w:rsidRPr="00733636" w:rsidRDefault="00670D21" w:rsidP="00670D21">
            <w:pPr>
              <w:pStyle w:val="Tabletextright"/>
            </w:pPr>
            <w:r w:rsidRPr="00733636">
              <w:t>(11.8)</w:t>
            </w:r>
          </w:p>
        </w:tc>
      </w:tr>
      <w:tr w:rsidR="00670D21" w:rsidRPr="00733636" w:rsidTr="00764AB8">
        <w:trPr>
          <w:cantSplit/>
        </w:trPr>
        <w:tc>
          <w:tcPr>
            <w:tcW w:w="2952" w:type="pct"/>
            <w:shd w:val="clear" w:color="auto" w:fill="auto"/>
            <w:noWrap/>
            <w:vAlign w:val="bottom"/>
          </w:tcPr>
          <w:p w:rsidR="00670D21" w:rsidRPr="00733636" w:rsidRDefault="00670D21" w:rsidP="00832F8B">
            <w:pPr>
              <w:pStyle w:val="Tabletext"/>
            </w:pPr>
            <w:r w:rsidRPr="00733636">
              <w:t>Provisions</w:t>
            </w:r>
          </w:p>
        </w:tc>
        <w:tc>
          <w:tcPr>
            <w:tcW w:w="683" w:type="pct"/>
            <w:shd w:val="clear" w:color="auto" w:fill="E0E0E0"/>
            <w:noWrap/>
            <w:vAlign w:val="bottom"/>
          </w:tcPr>
          <w:p w:rsidR="00670D21" w:rsidRPr="00733636" w:rsidRDefault="00670D21" w:rsidP="00670D21">
            <w:pPr>
              <w:pStyle w:val="Tabletextright"/>
            </w:pPr>
            <w:r w:rsidRPr="00733636">
              <w:t>45.5</w:t>
            </w:r>
          </w:p>
        </w:tc>
        <w:tc>
          <w:tcPr>
            <w:tcW w:w="683" w:type="pct"/>
            <w:shd w:val="clear" w:color="auto" w:fill="auto"/>
            <w:noWrap/>
            <w:vAlign w:val="bottom"/>
          </w:tcPr>
          <w:p w:rsidR="00670D21" w:rsidRPr="00733636" w:rsidRDefault="00670D21" w:rsidP="00670D21">
            <w:pPr>
              <w:pStyle w:val="Tabletextright"/>
            </w:pPr>
            <w:r w:rsidRPr="00733636">
              <w:t>68.0</w:t>
            </w:r>
          </w:p>
        </w:tc>
        <w:tc>
          <w:tcPr>
            <w:tcW w:w="682" w:type="pct"/>
            <w:shd w:val="clear" w:color="auto" w:fill="E0E0E0"/>
            <w:noWrap/>
            <w:vAlign w:val="bottom"/>
          </w:tcPr>
          <w:p w:rsidR="00670D21" w:rsidRPr="00733636" w:rsidRDefault="00670D21" w:rsidP="00670D21">
            <w:pPr>
              <w:pStyle w:val="Tabletextright"/>
            </w:pPr>
            <w:r w:rsidRPr="00733636">
              <w:t>(33.1)</w:t>
            </w:r>
          </w:p>
        </w:tc>
      </w:tr>
      <w:tr w:rsidR="00670D21" w:rsidRPr="00733636" w:rsidTr="00764AB8">
        <w:trPr>
          <w:cantSplit/>
        </w:trPr>
        <w:tc>
          <w:tcPr>
            <w:tcW w:w="2952" w:type="pct"/>
            <w:shd w:val="clear" w:color="auto" w:fill="auto"/>
            <w:noWrap/>
            <w:vAlign w:val="bottom"/>
          </w:tcPr>
          <w:p w:rsidR="00670D21" w:rsidRPr="00733636" w:rsidRDefault="00670D21" w:rsidP="00670D21">
            <w:pPr>
              <w:pStyle w:val="Tabletext"/>
            </w:pPr>
            <w:r w:rsidRPr="00733636">
              <w:t>Superannuation</w:t>
            </w:r>
            <w:r w:rsidRPr="00733636">
              <w:rPr>
                <w:vertAlign w:val="superscript"/>
              </w:rPr>
              <w:t xml:space="preserve"> (d)</w:t>
            </w:r>
          </w:p>
        </w:tc>
        <w:tc>
          <w:tcPr>
            <w:tcW w:w="683" w:type="pct"/>
            <w:shd w:val="clear" w:color="auto" w:fill="E0E0E0"/>
            <w:noWrap/>
            <w:vAlign w:val="bottom"/>
          </w:tcPr>
          <w:p w:rsidR="00670D21" w:rsidRPr="00733636" w:rsidRDefault="00670D21" w:rsidP="00670D21">
            <w:pPr>
              <w:pStyle w:val="Tabletextright"/>
            </w:pPr>
            <w:r w:rsidRPr="00733636">
              <w:t>24 900.5</w:t>
            </w:r>
          </w:p>
        </w:tc>
        <w:tc>
          <w:tcPr>
            <w:tcW w:w="683" w:type="pct"/>
            <w:shd w:val="clear" w:color="auto" w:fill="auto"/>
            <w:noWrap/>
            <w:vAlign w:val="bottom"/>
          </w:tcPr>
          <w:p w:rsidR="00670D21" w:rsidRPr="00733636" w:rsidRDefault="00670D21" w:rsidP="00670D21">
            <w:pPr>
              <w:pStyle w:val="Tabletextright"/>
            </w:pPr>
            <w:r w:rsidRPr="00733636">
              <w:t>27 047.8</w:t>
            </w:r>
          </w:p>
        </w:tc>
        <w:tc>
          <w:tcPr>
            <w:tcW w:w="682" w:type="pct"/>
            <w:shd w:val="clear" w:color="auto" w:fill="E0E0E0"/>
            <w:noWrap/>
            <w:vAlign w:val="bottom"/>
          </w:tcPr>
          <w:p w:rsidR="00670D21" w:rsidRPr="00733636" w:rsidRDefault="00670D21" w:rsidP="00670D21">
            <w:pPr>
              <w:pStyle w:val="Tabletextright"/>
            </w:pPr>
            <w:r w:rsidRPr="00733636">
              <w:t>(7.9)</w:t>
            </w:r>
          </w:p>
        </w:tc>
      </w:tr>
      <w:tr w:rsidR="00670D21" w:rsidRPr="00733636" w:rsidTr="00764AB8">
        <w:trPr>
          <w:cantSplit/>
        </w:trPr>
        <w:tc>
          <w:tcPr>
            <w:tcW w:w="2952" w:type="pct"/>
            <w:shd w:val="clear" w:color="auto" w:fill="auto"/>
            <w:noWrap/>
            <w:vAlign w:val="bottom"/>
          </w:tcPr>
          <w:p w:rsidR="00670D21" w:rsidRPr="00733636" w:rsidRDefault="00670D21" w:rsidP="00722E5C">
            <w:pPr>
              <w:pStyle w:val="Tabletextbold"/>
            </w:pPr>
            <w:r w:rsidRPr="00733636">
              <w:t>Total administered liabilities</w:t>
            </w:r>
          </w:p>
        </w:tc>
        <w:tc>
          <w:tcPr>
            <w:tcW w:w="683" w:type="pct"/>
            <w:shd w:val="clear" w:color="auto" w:fill="E0E0E0"/>
            <w:noWrap/>
            <w:vAlign w:val="bottom"/>
          </w:tcPr>
          <w:p w:rsidR="00670D21" w:rsidRPr="00733636" w:rsidRDefault="00670D21" w:rsidP="00670D21">
            <w:pPr>
              <w:pStyle w:val="Tabletextrightbold"/>
            </w:pPr>
            <w:r w:rsidRPr="00733636">
              <w:t>52 993.3</w:t>
            </w:r>
          </w:p>
        </w:tc>
        <w:tc>
          <w:tcPr>
            <w:tcW w:w="683" w:type="pct"/>
            <w:shd w:val="clear" w:color="auto" w:fill="auto"/>
            <w:noWrap/>
            <w:vAlign w:val="bottom"/>
          </w:tcPr>
          <w:p w:rsidR="00670D21" w:rsidRPr="00733636" w:rsidRDefault="00670D21" w:rsidP="00670D21">
            <w:pPr>
              <w:pStyle w:val="Tabletextrightbold"/>
            </w:pPr>
            <w:r w:rsidRPr="00733636">
              <w:t>55 113.1</w:t>
            </w:r>
          </w:p>
        </w:tc>
        <w:tc>
          <w:tcPr>
            <w:tcW w:w="682" w:type="pct"/>
            <w:shd w:val="clear" w:color="auto" w:fill="E0E0E0"/>
            <w:noWrap/>
            <w:vAlign w:val="bottom"/>
          </w:tcPr>
          <w:p w:rsidR="00670D21" w:rsidRPr="00733636" w:rsidRDefault="00670D21" w:rsidP="00670D21">
            <w:pPr>
              <w:pStyle w:val="Tabletextrightbold"/>
            </w:pPr>
            <w:r w:rsidRPr="00733636">
              <w:t>(3.8)</w:t>
            </w:r>
          </w:p>
        </w:tc>
      </w:tr>
    </w:tbl>
    <w:p w:rsidR="006F43CB" w:rsidRPr="00733636" w:rsidRDefault="006F43CB" w:rsidP="006F43CB">
      <w:pPr>
        <w:pStyle w:val="Notes"/>
      </w:pPr>
      <w:r w:rsidRPr="00733636">
        <w:t>Notes:</w:t>
      </w:r>
    </w:p>
    <w:p w:rsidR="00670D21" w:rsidRPr="00733636" w:rsidRDefault="00670D21" w:rsidP="00670D21">
      <w:pPr>
        <w:pStyle w:val="Notes"/>
      </w:pPr>
      <w:r w:rsidRPr="00733636">
        <w:t>(a) The budget for the Department includes the estimate for Treasurer</w:t>
      </w:r>
      <w:r w:rsidR="00241912">
        <w:t>’</w:t>
      </w:r>
      <w:r w:rsidRPr="00733636">
        <w:t>s Advances</w:t>
      </w:r>
      <w:r w:rsidR="00B5040E" w:rsidRPr="00733636">
        <w:t>,</w:t>
      </w:r>
      <w:r w:rsidRPr="00733636">
        <w:t xml:space="preserve"> which may be provided during the year to all departments.</w:t>
      </w:r>
      <w:r w:rsidR="00B5040E" w:rsidRPr="00733636">
        <w:t xml:space="preserve"> </w:t>
      </w:r>
      <w:r w:rsidRPr="00733636">
        <w:t>This includes both the appropriation revenue and the underlying expenditure.</w:t>
      </w:r>
    </w:p>
    <w:p w:rsidR="00670D21" w:rsidRPr="00733636" w:rsidRDefault="00670D21" w:rsidP="00670D21">
      <w:pPr>
        <w:pStyle w:val="Notes"/>
      </w:pPr>
      <w:r w:rsidRPr="00733636">
        <w:t>(b) Appropriation for refinancing of borrowings was not required to the extent budgeted.</w:t>
      </w:r>
    </w:p>
    <w:p w:rsidR="00670D21" w:rsidRPr="00733636" w:rsidRDefault="00670D21" w:rsidP="00670D21">
      <w:pPr>
        <w:pStyle w:val="Notes"/>
      </w:pPr>
      <w:r w:rsidRPr="001C386A">
        <w:t>(c) The variance on financial instruments mainly reflects write back of investment in Port of Melbourne in relation to the finalisation of the medium</w:t>
      </w:r>
      <w:r w:rsidRPr="001C386A">
        <w:noBreakHyphen/>
        <w:t>term lease.</w:t>
      </w:r>
    </w:p>
    <w:p w:rsidR="00670D21" w:rsidRPr="00733636" w:rsidRDefault="00670D21" w:rsidP="00670D21">
      <w:pPr>
        <w:pStyle w:val="Notes"/>
      </w:pPr>
      <w:r w:rsidRPr="00733636">
        <w:t xml:space="preserve">(d) The variations in the remeasurement of superannuation defined benefit plans and the associated superannuation liability were largely due to higher than expected returns on superannuation assets </w:t>
      </w:r>
      <w:r w:rsidR="001C386A">
        <w:t xml:space="preserve">and </w:t>
      </w:r>
      <w:r w:rsidRPr="00733636">
        <w:t xml:space="preserve">the impact of movements in the bond yields used to measure the superannuation liability. </w:t>
      </w:r>
    </w:p>
    <w:p w:rsidR="00670D21" w:rsidRPr="00733636" w:rsidRDefault="00670D21" w:rsidP="00670D21">
      <w:pPr>
        <w:pStyle w:val="Notes"/>
      </w:pPr>
      <w:r w:rsidRPr="00733636">
        <w:t>(e) The variations in receivables are largely due to advances to</w:t>
      </w:r>
      <w:r w:rsidR="00463784">
        <w:t xml:space="preserve"> the </w:t>
      </w:r>
      <w:r w:rsidRPr="00733636">
        <w:t xml:space="preserve"> Port Lessor</w:t>
      </w:r>
      <w:r w:rsidR="001C386A">
        <w:t xml:space="preserve"> Pty Ltd</w:t>
      </w:r>
      <w:r w:rsidRPr="00733636">
        <w:t>.</w:t>
      </w:r>
    </w:p>
    <w:p w:rsidR="00564D58" w:rsidRPr="00733636" w:rsidRDefault="00564D58" w:rsidP="002D36B2">
      <w:bookmarkStart w:id="21" w:name="BudgetPortfolioOutcomes_end"/>
    </w:p>
    <w:bookmarkEnd w:id="21"/>
    <w:p w:rsidR="003276F2" w:rsidRPr="00733636" w:rsidRDefault="003276F2" w:rsidP="002D36B2"/>
    <w:p w:rsidR="00564D58" w:rsidRPr="00733636" w:rsidRDefault="00564D58" w:rsidP="002D36B2">
      <w:pPr>
        <w:sectPr w:rsidR="00564D58" w:rsidRPr="00733636" w:rsidSect="00564D58">
          <w:pgSz w:w="11909" w:h="16834" w:code="9"/>
          <w:pgMar w:top="1728" w:right="1152" w:bottom="1152" w:left="1152" w:header="720" w:footer="288" w:gutter="0"/>
          <w:cols w:space="720"/>
          <w:noEndnote/>
        </w:sectPr>
      </w:pPr>
    </w:p>
    <w:p w:rsidR="002D54ED" w:rsidRPr="00733636" w:rsidRDefault="002D54ED" w:rsidP="00F93A60">
      <w:pPr>
        <w:pStyle w:val="Heading2"/>
      </w:pPr>
      <w:r w:rsidRPr="00733636">
        <w:t>Financial performance</w:t>
      </w:r>
    </w:p>
    <w:p w:rsidR="002D54ED" w:rsidRPr="00733636" w:rsidRDefault="002D54ED" w:rsidP="002D36B2">
      <w:pPr>
        <w:sectPr w:rsidR="002D54ED" w:rsidRPr="00733636" w:rsidSect="00644182">
          <w:pgSz w:w="11909" w:h="16834" w:code="9"/>
          <w:pgMar w:top="1728" w:right="1152" w:bottom="1152" w:left="1152" w:header="720" w:footer="288" w:gutter="0"/>
          <w:cols w:space="720"/>
          <w:noEndnote/>
        </w:sectPr>
      </w:pPr>
    </w:p>
    <w:p w:rsidR="002D54ED" w:rsidRPr="00733636" w:rsidRDefault="002D54ED" w:rsidP="00F93A60">
      <w:pPr>
        <w:pStyle w:val="Heading3"/>
      </w:pPr>
      <w:bookmarkStart w:id="22" w:name="_Ref492626953"/>
      <w:r w:rsidRPr="00733636">
        <w:t>Overview</w:t>
      </w:r>
      <w:bookmarkEnd w:id="22"/>
    </w:p>
    <w:p w:rsidR="00A91CDB" w:rsidRPr="00733636" w:rsidRDefault="00A91CDB" w:rsidP="00100196">
      <w:r w:rsidRPr="00733636">
        <w:t>The Department recorded a surplus of $5.1</w:t>
      </w:r>
      <w:r w:rsidR="001E075F" w:rsidRPr="00322B59">
        <w:rPr>
          <w:rFonts w:ascii="Times New Roman" w:hAnsi="Times New Roman"/>
        </w:rPr>
        <w:t> </w:t>
      </w:r>
      <w:r w:rsidR="001E075F" w:rsidRPr="001E075F">
        <w:t>million</w:t>
      </w:r>
      <w:r w:rsidRPr="00733636">
        <w:t xml:space="preserve"> in 2016</w:t>
      </w:r>
      <w:r w:rsidRPr="00733636">
        <w:noBreakHyphen/>
        <w:t>17 compared to $1.5</w:t>
      </w:r>
      <w:r w:rsidR="001E075F" w:rsidRPr="00322B59">
        <w:rPr>
          <w:rFonts w:ascii="Times New Roman" w:hAnsi="Times New Roman"/>
        </w:rPr>
        <w:t> </w:t>
      </w:r>
      <w:r w:rsidR="001E075F" w:rsidRPr="001E075F">
        <w:t>million</w:t>
      </w:r>
      <w:r w:rsidRPr="00733636">
        <w:t xml:space="preserve"> in 2015</w:t>
      </w:r>
      <w:r w:rsidRPr="00733636">
        <w:noBreakHyphen/>
        <w:t>16.</w:t>
      </w:r>
    </w:p>
    <w:p w:rsidR="00A91CDB" w:rsidRPr="00733636" w:rsidRDefault="00A91CDB" w:rsidP="00100196">
      <w:r w:rsidRPr="00733636">
        <w:t>Total assets of the Department increased from $863</w:t>
      </w:r>
      <w:r w:rsidR="001E075F" w:rsidRPr="00322B59">
        <w:rPr>
          <w:rFonts w:ascii="Times New Roman" w:hAnsi="Times New Roman"/>
        </w:rPr>
        <w:t> </w:t>
      </w:r>
      <w:r w:rsidR="001E075F" w:rsidRPr="001E075F">
        <w:t>million</w:t>
      </w:r>
      <w:r w:rsidRPr="00733636">
        <w:t xml:space="preserve"> to $1.2</w:t>
      </w:r>
      <w:r w:rsidR="001E075F" w:rsidRPr="00322B59">
        <w:rPr>
          <w:rFonts w:ascii="Times New Roman" w:hAnsi="Times New Roman"/>
        </w:rPr>
        <w:t> </w:t>
      </w:r>
      <w:r w:rsidR="001E075F" w:rsidRPr="001E075F">
        <w:t>billion</w:t>
      </w:r>
      <w:r w:rsidRPr="00733636">
        <w:t xml:space="preserve"> during the year</w:t>
      </w:r>
      <w:r w:rsidR="00276F5F" w:rsidRPr="00733636">
        <w:t>,</w:t>
      </w:r>
      <w:r w:rsidRPr="00733636">
        <w:t xml:space="preserve"> largely due to a $25</w:t>
      </w:r>
      <w:r w:rsidR="00CE0BBD">
        <w:t>0</w:t>
      </w:r>
      <w:r w:rsidR="001E075F" w:rsidRPr="00322B59">
        <w:rPr>
          <w:rFonts w:ascii="Times New Roman" w:hAnsi="Times New Roman"/>
        </w:rPr>
        <w:t> </w:t>
      </w:r>
      <w:r w:rsidR="001E075F" w:rsidRPr="001E075F">
        <w:t>million</w:t>
      </w:r>
      <w:r w:rsidRPr="00733636">
        <w:t xml:space="preserve"> upward revaluation of the </w:t>
      </w:r>
      <w:r w:rsidR="00276F5F" w:rsidRPr="00733636">
        <w:t>D</w:t>
      </w:r>
      <w:r w:rsidRPr="00733636">
        <w:t>epartment</w:t>
      </w:r>
      <w:r w:rsidR="00241912">
        <w:t>’</w:t>
      </w:r>
      <w:r w:rsidRPr="00733636">
        <w:t xml:space="preserve">s land </w:t>
      </w:r>
      <w:r w:rsidR="00453C91">
        <w:t xml:space="preserve">and building </w:t>
      </w:r>
      <w:r w:rsidRPr="00733636">
        <w:t>assets. The major assets of the Department at 30 June 2017 are land and buildings ($793</w:t>
      </w:r>
      <w:r w:rsidR="001E075F" w:rsidRPr="00322B59">
        <w:rPr>
          <w:rFonts w:ascii="Times New Roman" w:hAnsi="Times New Roman"/>
        </w:rPr>
        <w:t> </w:t>
      </w:r>
      <w:r w:rsidR="001E075F" w:rsidRPr="001E075F">
        <w:t>million</w:t>
      </w:r>
      <w:r w:rsidRPr="00733636">
        <w:t>), funds held in trust ($81</w:t>
      </w:r>
      <w:r w:rsidR="001E075F" w:rsidRPr="00322B59">
        <w:rPr>
          <w:rFonts w:ascii="Times New Roman" w:hAnsi="Times New Roman"/>
        </w:rPr>
        <w:t> </w:t>
      </w:r>
      <w:r w:rsidR="001E075F" w:rsidRPr="001E075F">
        <w:t>million</w:t>
      </w:r>
      <w:r w:rsidRPr="00733636">
        <w:t>) and the Department</w:t>
      </w:r>
      <w:r w:rsidR="00241912">
        <w:t>’</w:t>
      </w:r>
      <w:r w:rsidRPr="00733636">
        <w:t>s receivable from the State Administration Unit ($259</w:t>
      </w:r>
      <w:r w:rsidR="001E075F" w:rsidRPr="00322B59">
        <w:rPr>
          <w:rFonts w:ascii="Times New Roman" w:hAnsi="Times New Roman"/>
        </w:rPr>
        <w:t> </w:t>
      </w:r>
      <w:r w:rsidR="001E075F" w:rsidRPr="001E075F">
        <w:t>million</w:t>
      </w:r>
      <w:r w:rsidRPr="00733636">
        <w:t>).</w:t>
      </w:r>
    </w:p>
    <w:p w:rsidR="000A3364" w:rsidRPr="00733636" w:rsidRDefault="00A91CDB" w:rsidP="00100196">
      <w:r w:rsidRPr="00733636">
        <w:t>Total liabilities increased from $138</w:t>
      </w:r>
      <w:r w:rsidR="001E075F" w:rsidRPr="00322B59">
        <w:rPr>
          <w:rFonts w:ascii="Times New Roman" w:hAnsi="Times New Roman"/>
        </w:rPr>
        <w:t> </w:t>
      </w:r>
      <w:r w:rsidR="001E075F" w:rsidRPr="001E075F">
        <w:t>million</w:t>
      </w:r>
      <w:r w:rsidRPr="00733636">
        <w:t xml:space="preserve"> to $214</w:t>
      </w:r>
      <w:r w:rsidR="001E075F" w:rsidRPr="00322B59">
        <w:rPr>
          <w:rFonts w:ascii="Times New Roman" w:hAnsi="Times New Roman"/>
        </w:rPr>
        <w:t> </w:t>
      </w:r>
      <w:r w:rsidR="001E075F" w:rsidRPr="001E075F">
        <w:t>million</w:t>
      </w:r>
      <w:r w:rsidRPr="00733636">
        <w:t>. The Department</w:t>
      </w:r>
      <w:r w:rsidR="00241912">
        <w:t>’</w:t>
      </w:r>
      <w:r w:rsidRPr="00733636">
        <w:t xml:space="preserve">s major liabilities are accounts payable, </w:t>
      </w:r>
      <w:r w:rsidR="0071297A">
        <w:t xml:space="preserve">provision for land remediation, </w:t>
      </w:r>
      <w:r w:rsidRPr="00733636">
        <w:t>employee provisions and advances received from other departments for capital works managed by the Department on their behalf.</w:t>
      </w:r>
    </w:p>
    <w:p w:rsidR="002D54ED" w:rsidRPr="00733636" w:rsidRDefault="002D54ED" w:rsidP="00F93A60">
      <w:pPr>
        <w:pStyle w:val="Heading3"/>
      </w:pPr>
      <w:r w:rsidRPr="00733636">
        <w:t>Core operations</w:t>
      </w:r>
    </w:p>
    <w:p w:rsidR="00A91CDB" w:rsidRPr="00733636" w:rsidRDefault="00A91CDB" w:rsidP="00A91CDB">
      <w:r w:rsidRPr="00733636">
        <w:t>The best indicator of the scale and efficiency of core Departmental operations is the revenue paid by Government for DTF outputs. This has increased this year to $353.2</w:t>
      </w:r>
      <w:r w:rsidR="001E075F" w:rsidRPr="00322B59">
        <w:rPr>
          <w:rFonts w:ascii="Times New Roman" w:hAnsi="Times New Roman"/>
        </w:rPr>
        <w:t> </w:t>
      </w:r>
      <w:r w:rsidR="001E075F" w:rsidRPr="001E075F">
        <w:t>million</w:t>
      </w:r>
      <w:r w:rsidRPr="00733636">
        <w:t>, from $255.4</w:t>
      </w:r>
      <w:r w:rsidR="001E075F" w:rsidRPr="00322B59">
        <w:rPr>
          <w:rFonts w:ascii="Times New Roman" w:hAnsi="Times New Roman"/>
        </w:rPr>
        <w:t> </w:t>
      </w:r>
      <w:r w:rsidR="001E075F" w:rsidRPr="001E075F">
        <w:t>million</w:t>
      </w:r>
      <w:r w:rsidRPr="00733636">
        <w:t xml:space="preserve"> in 2015</w:t>
      </w:r>
      <w:r w:rsidRPr="00733636">
        <w:noBreakHyphen/>
        <w:t xml:space="preserve">16. The increase in </w:t>
      </w:r>
      <w:r w:rsidR="00241912">
        <w:t>‘</w:t>
      </w:r>
      <w:r w:rsidR="00FC088C" w:rsidRPr="00733636">
        <w:t xml:space="preserve">Drive </w:t>
      </w:r>
      <w:r w:rsidRPr="00733636">
        <w:t>improvement in public sector asset management and the delivery of infrastructure</w:t>
      </w:r>
      <w:r w:rsidR="00241912">
        <w:t>’</w:t>
      </w:r>
      <w:r w:rsidRPr="00733636">
        <w:t xml:space="preserve"> output is attributable to land remediation obligations and major infrastructure projects.</w:t>
      </w:r>
    </w:p>
    <w:p w:rsidR="00C15CA9" w:rsidRPr="00733636" w:rsidRDefault="00C15CA9" w:rsidP="00A91CDB"/>
    <w:p w:rsidR="002D54ED" w:rsidRPr="00733636" w:rsidRDefault="00C15CA9" w:rsidP="002D54ED">
      <w:pPr>
        <w:rPr>
          <w:rFonts w:cstheme="minorHAnsi"/>
        </w:rPr>
      </w:pPr>
      <w:r w:rsidRPr="00733636">
        <w:rPr>
          <w:rFonts w:cstheme="minorHAnsi"/>
        </w:rPr>
        <w:br w:type="column"/>
      </w:r>
      <w:r w:rsidR="002D54ED" w:rsidRPr="00733636">
        <w:rPr>
          <w:rFonts w:cstheme="minorHAnsi"/>
        </w:rPr>
        <w:t>The following table details operational revenue by output group.</w:t>
      </w:r>
    </w:p>
    <w:p w:rsidR="002D54ED" w:rsidRPr="00733636" w:rsidRDefault="002D54ED" w:rsidP="00F93A60">
      <w:pPr>
        <w:pStyle w:val="Heading3"/>
        <w:rPr>
          <w:vertAlign w:val="superscript"/>
        </w:rPr>
      </w:pPr>
      <w:r w:rsidRPr="00733636">
        <w:t>Revenue from the provision of outputs</w:t>
      </w:r>
      <w:r w:rsidRPr="00733636">
        <w:rPr>
          <w:vertAlign w:val="superscript"/>
        </w:rPr>
        <w:t>(a)</w:t>
      </w:r>
    </w:p>
    <w:tbl>
      <w:tblPr>
        <w:tblW w:w="4608" w:type="dxa"/>
        <w:tblInd w:w="50" w:type="dxa"/>
        <w:tblLook w:val="01E0" w:firstRow="1" w:lastRow="1" w:firstColumn="1" w:lastColumn="1" w:noHBand="0" w:noVBand="0"/>
      </w:tblPr>
      <w:tblGrid>
        <w:gridCol w:w="2058"/>
        <w:gridCol w:w="876"/>
        <w:gridCol w:w="845"/>
        <w:gridCol w:w="829"/>
      </w:tblGrid>
      <w:tr w:rsidR="002D54ED" w:rsidRPr="00733636" w:rsidTr="005F2ABA">
        <w:tc>
          <w:tcPr>
            <w:tcW w:w="2058" w:type="dxa"/>
            <w:shd w:val="clear" w:color="auto" w:fill="auto"/>
            <w:vAlign w:val="bottom"/>
          </w:tcPr>
          <w:p w:rsidR="002D54ED" w:rsidRPr="00733636" w:rsidRDefault="002D54ED" w:rsidP="00D16853">
            <w:pPr>
              <w:pStyle w:val="Tabletextheadingleft"/>
              <w:rPr>
                <w:rFonts w:cstheme="minorHAnsi"/>
              </w:rPr>
            </w:pPr>
            <w:r w:rsidRPr="00733636">
              <w:rPr>
                <w:rFonts w:cstheme="minorHAnsi"/>
              </w:rPr>
              <w:t xml:space="preserve">Output group </w:t>
            </w:r>
          </w:p>
        </w:tc>
        <w:tc>
          <w:tcPr>
            <w:tcW w:w="876" w:type="dxa"/>
            <w:shd w:val="clear" w:color="auto" w:fill="auto"/>
          </w:tcPr>
          <w:p w:rsidR="002D54ED" w:rsidRPr="00733636" w:rsidRDefault="005F2ABA" w:rsidP="005F2ABA">
            <w:pPr>
              <w:pStyle w:val="Tabletextheadingright"/>
              <w:rPr>
                <w:rFonts w:cstheme="minorHAnsi"/>
              </w:rPr>
            </w:pPr>
            <w:r w:rsidRPr="00733636">
              <w:rPr>
                <w:rFonts w:cstheme="minorHAnsi"/>
              </w:rPr>
              <w:t>2016</w:t>
            </w:r>
            <w:r w:rsidR="00B336DF" w:rsidRPr="00733636">
              <w:rPr>
                <w:rFonts w:cstheme="minorHAnsi"/>
              </w:rPr>
              <w:noBreakHyphen/>
            </w:r>
            <w:r w:rsidR="002D54ED" w:rsidRPr="00733636">
              <w:rPr>
                <w:rFonts w:cstheme="minorHAnsi"/>
              </w:rPr>
              <w:t>1</w:t>
            </w:r>
            <w:r w:rsidRPr="00733636">
              <w:rPr>
                <w:rFonts w:cstheme="minorHAnsi"/>
              </w:rPr>
              <w:t>7</w:t>
            </w:r>
            <w:r w:rsidR="002D54ED" w:rsidRPr="00733636">
              <w:rPr>
                <w:rFonts w:cstheme="minorHAnsi"/>
              </w:rPr>
              <w:t xml:space="preserve"> </w:t>
            </w:r>
            <w:r w:rsidR="002D54ED" w:rsidRPr="00733636">
              <w:rPr>
                <w:rFonts w:cstheme="minorHAnsi"/>
              </w:rPr>
              <w:br/>
              <w:t>$m</w:t>
            </w:r>
          </w:p>
        </w:tc>
        <w:tc>
          <w:tcPr>
            <w:tcW w:w="845" w:type="dxa"/>
          </w:tcPr>
          <w:p w:rsidR="002D54ED" w:rsidRPr="00733636" w:rsidRDefault="005F2ABA" w:rsidP="00D16853">
            <w:pPr>
              <w:pStyle w:val="Tabletextheadingright"/>
              <w:rPr>
                <w:rFonts w:cstheme="minorHAnsi"/>
              </w:rPr>
            </w:pPr>
            <w:r w:rsidRPr="00733636">
              <w:rPr>
                <w:rFonts w:cstheme="minorHAnsi"/>
              </w:rPr>
              <w:t>2015</w:t>
            </w:r>
            <w:r w:rsidR="00B336DF" w:rsidRPr="00733636">
              <w:rPr>
                <w:rFonts w:cstheme="minorHAnsi"/>
              </w:rPr>
              <w:noBreakHyphen/>
            </w:r>
            <w:r w:rsidRPr="00733636">
              <w:rPr>
                <w:rFonts w:cstheme="minorHAnsi"/>
              </w:rPr>
              <w:t xml:space="preserve">16 </w:t>
            </w:r>
            <w:r w:rsidRPr="00733636">
              <w:rPr>
                <w:rFonts w:cstheme="minorHAnsi"/>
              </w:rPr>
              <w:br/>
              <w:t>$m</w:t>
            </w:r>
          </w:p>
        </w:tc>
        <w:tc>
          <w:tcPr>
            <w:tcW w:w="829" w:type="dxa"/>
            <w:shd w:val="clear" w:color="auto" w:fill="auto"/>
          </w:tcPr>
          <w:p w:rsidR="002D54ED" w:rsidRPr="00733636" w:rsidRDefault="002D54ED" w:rsidP="00D16853">
            <w:pPr>
              <w:pStyle w:val="Tabletextheadingright"/>
              <w:rPr>
                <w:rFonts w:cstheme="minorHAnsi"/>
              </w:rPr>
            </w:pPr>
            <w:r w:rsidRPr="00733636">
              <w:rPr>
                <w:rFonts w:cstheme="minorHAnsi"/>
              </w:rPr>
              <w:t>Change</w:t>
            </w:r>
            <w:r w:rsidRPr="00733636">
              <w:rPr>
                <w:rFonts w:cstheme="minorHAnsi"/>
              </w:rPr>
              <w:br/>
              <w:t>$m</w:t>
            </w:r>
          </w:p>
        </w:tc>
      </w:tr>
      <w:tr w:rsidR="005F2ABA" w:rsidRPr="00733636" w:rsidTr="005F2ABA">
        <w:tc>
          <w:tcPr>
            <w:tcW w:w="2058" w:type="dxa"/>
            <w:shd w:val="clear" w:color="auto" w:fill="auto"/>
          </w:tcPr>
          <w:p w:rsidR="005F2ABA" w:rsidRPr="00733636" w:rsidRDefault="005F2ABA" w:rsidP="00D16853">
            <w:pPr>
              <w:pStyle w:val="Tabletext"/>
            </w:pPr>
            <w:r w:rsidRPr="00733636">
              <w:rPr>
                <w:color w:val="000000"/>
              </w:rPr>
              <w:t>Sound financial management of Victoria</w:t>
            </w:r>
            <w:r w:rsidR="00241912">
              <w:rPr>
                <w:color w:val="000000"/>
              </w:rPr>
              <w:t>’</w:t>
            </w:r>
            <w:r w:rsidRPr="00733636">
              <w:rPr>
                <w:color w:val="000000"/>
              </w:rPr>
              <w:t>s fiscal resources</w:t>
            </w:r>
          </w:p>
        </w:tc>
        <w:tc>
          <w:tcPr>
            <w:tcW w:w="876" w:type="dxa"/>
            <w:shd w:val="clear" w:color="auto" w:fill="E0E0E0"/>
          </w:tcPr>
          <w:p w:rsidR="005F2ABA" w:rsidRPr="00DC0FCB" w:rsidRDefault="00A91CDB" w:rsidP="00DC0FCB">
            <w:pPr>
              <w:pStyle w:val="Tabletextright"/>
            </w:pPr>
            <w:r w:rsidRPr="00DC0FCB">
              <w:t>118</w:t>
            </w:r>
          </w:p>
        </w:tc>
        <w:tc>
          <w:tcPr>
            <w:tcW w:w="845" w:type="dxa"/>
          </w:tcPr>
          <w:p w:rsidR="005F2ABA" w:rsidRPr="00DC0FCB" w:rsidRDefault="005F2ABA" w:rsidP="00DC0FCB">
            <w:pPr>
              <w:pStyle w:val="Tabletextright"/>
            </w:pPr>
            <w:r w:rsidRPr="00DC0FCB">
              <w:t>118</w:t>
            </w:r>
          </w:p>
        </w:tc>
        <w:tc>
          <w:tcPr>
            <w:tcW w:w="829" w:type="dxa"/>
            <w:shd w:val="clear" w:color="auto" w:fill="E0E0E0"/>
          </w:tcPr>
          <w:p w:rsidR="005F2ABA" w:rsidRPr="00DC0FCB" w:rsidRDefault="00A91CDB" w:rsidP="00DC0FCB">
            <w:pPr>
              <w:pStyle w:val="Tabletextright"/>
            </w:pPr>
            <w:r w:rsidRPr="00DC0FCB">
              <w:t>–</w:t>
            </w:r>
          </w:p>
        </w:tc>
      </w:tr>
      <w:tr w:rsidR="005F2ABA" w:rsidRPr="00733636" w:rsidTr="005F2ABA">
        <w:tc>
          <w:tcPr>
            <w:tcW w:w="2058" w:type="dxa"/>
            <w:shd w:val="clear" w:color="auto" w:fill="auto"/>
          </w:tcPr>
          <w:p w:rsidR="005F2ABA" w:rsidRPr="00733636" w:rsidRDefault="005F2ABA" w:rsidP="00D16853">
            <w:pPr>
              <w:pStyle w:val="Tabletext"/>
            </w:pPr>
            <w:r w:rsidRPr="00733636">
              <w:rPr>
                <w:color w:val="000000"/>
              </w:rPr>
              <w:t>Drive improvement in public sector asset management and the delivery of infrastructure</w:t>
            </w:r>
          </w:p>
        </w:tc>
        <w:tc>
          <w:tcPr>
            <w:tcW w:w="876" w:type="dxa"/>
            <w:shd w:val="clear" w:color="auto" w:fill="E0E0E0"/>
          </w:tcPr>
          <w:p w:rsidR="005F2ABA" w:rsidRPr="00DC0FCB" w:rsidRDefault="00A91CDB" w:rsidP="00DC0FCB">
            <w:pPr>
              <w:pStyle w:val="Tabletextright"/>
            </w:pPr>
            <w:r w:rsidRPr="00DC0FCB">
              <w:t>143</w:t>
            </w:r>
          </w:p>
        </w:tc>
        <w:tc>
          <w:tcPr>
            <w:tcW w:w="845" w:type="dxa"/>
          </w:tcPr>
          <w:p w:rsidR="005F2ABA" w:rsidRPr="00DC0FCB" w:rsidRDefault="005F2ABA" w:rsidP="00DC0FCB">
            <w:pPr>
              <w:pStyle w:val="Tabletextright"/>
            </w:pPr>
            <w:r w:rsidRPr="00DC0FCB">
              <w:t>56</w:t>
            </w:r>
          </w:p>
        </w:tc>
        <w:tc>
          <w:tcPr>
            <w:tcW w:w="829" w:type="dxa"/>
            <w:shd w:val="clear" w:color="auto" w:fill="E0E0E0"/>
          </w:tcPr>
          <w:p w:rsidR="005F2ABA" w:rsidRPr="00DC0FCB" w:rsidRDefault="00A91CDB" w:rsidP="00DC0FCB">
            <w:pPr>
              <w:pStyle w:val="Tabletextright"/>
            </w:pPr>
            <w:r w:rsidRPr="00DC0FCB">
              <w:t>87</w:t>
            </w:r>
          </w:p>
        </w:tc>
      </w:tr>
      <w:tr w:rsidR="005F2ABA" w:rsidRPr="00733636" w:rsidTr="005F2ABA">
        <w:tc>
          <w:tcPr>
            <w:tcW w:w="2058" w:type="dxa"/>
            <w:shd w:val="clear" w:color="auto" w:fill="auto"/>
          </w:tcPr>
          <w:p w:rsidR="005F2ABA" w:rsidRPr="00733636" w:rsidRDefault="005F2ABA" w:rsidP="00D16853">
            <w:pPr>
              <w:pStyle w:val="Tabletext"/>
            </w:pPr>
            <w:r w:rsidRPr="00733636">
              <w:rPr>
                <w:color w:val="000000"/>
              </w:rPr>
              <w:t>Deliver efficient whole of government common services to the Victorian public sector</w:t>
            </w:r>
          </w:p>
        </w:tc>
        <w:tc>
          <w:tcPr>
            <w:tcW w:w="876" w:type="dxa"/>
            <w:shd w:val="clear" w:color="auto" w:fill="E0E0E0"/>
          </w:tcPr>
          <w:p w:rsidR="005F2ABA" w:rsidRPr="00DC0FCB" w:rsidRDefault="00A91CDB" w:rsidP="00DC0FCB">
            <w:pPr>
              <w:pStyle w:val="Tabletextright"/>
            </w:pPr>
            <w:r w:rsidRPr="00DC0FCB">
              <w:t>42</w:t>
            </w:r>
          </w:p>
        </w:tc>
        <w:tc>
          <w:tcPr>
            <w:tcW w:w="845" w:type="dxa"/>
          </w:tcPr>
          <w:p w:rsidR="005F2ABA" w:rsidRPr="00DC0FCB" w:rsidRDefault="005F2ABA" w:rsidP="00DC0FCB">
            <w:pPr>
              <w:pStyle w:val="Tabletextright"/>
            </w:pPr>
            <w:r w:rsidRPr="00DC0FCB">
              <w:t>40</w:t>
            </w:r>
          </w:p>
        </w:tc>
        <w:tc>
          <w:tcPr>
            <w:tcW w:w="829" w:type="dxa"/>
            <w:shd w:val="clear" w:color="auto" w:fill="E0E0E0"/>
          </w:tcPr>
          <w:p w:rsidR="005F2ABA" w:rsidRPr="00DC0FCB" w:rsidRDefault="00A91CDB" w:rsidP="00DC0FCB">
            <w:pPr>
              <w:pStyle w:val="Tabletextright"/>
            </w:pPr>
            <w:r w:rsidRPr="00DC0FCB">
              <w:t>2</w:t>
            </w:r>
          </w:p>
        </w:tc>
      </w:tr>
      <w:tr w:rsidR="005F2ABA" w:rsidRPr="00733636" w:rsidTr="005F2ABA">
        <w:tc>
          <w:tcPr>
            <w:tcW w:w="2058" w:type="dxa"/>
            <w:shd w:val="clear" w:color="auto" w:fill="auto"/>
          </w:tcPr>
          <w:p w:rsidR="005F2ABA" w:rsidRPr="00733636" w:rsidRDefault="005F2ABA" w:rsidP="000A3364">
            <w:pPr>
              <w:pStyle w:val="Tabletext"/>
            </w:pPr>
            <w:r w:rsidRPr="00733636">
              <w:rPr>
                <w:color w:val="000000"/>
              </w:rPr>
              <w:t>Guide government actions to increase Victoria</w:t>
            </w:r>
            <w:r w:rsidR="00241912">
              <w:rPr>
                <w:color w:val="000000"/>
              </w:rPr>
              <w:t>’</w:t>
            </w:r>
            <w:r w:rsidRPr="00733636">
              <w:rPr>
                <w:color w:val="000000"/>
              </w:rPr>
              <w:t>s productivity and competitiveness</w:t>
            </w:r>
          </w:p>
        </w:tc>
        <w:tc>
          <w:tcPr>
            <w:tcW w:w="876" w:type="dxa"/>
            <w:shd w:val="clear" w:color="auto" w:fill="E0E0E0"/>
          </w:tcPr>
          <w:p w:rsidR="005F2ABA" w:rsidRPr="00DC0FCB" w:rsidRDefault="00A91CDB" w:rsidP="00DC0FCB">
            <w:pPr>
              <w:pStyle w:val="Tabletextright"/>
            </w:pPr>
            <w:r w:rsidRPr="00DC0FCB">
              <w:t>50</w:t>
            </w:r>
          </w:p>
        </w:tc>
        <w:tc>
          <w:tcPr>
            <w:tcW w:w="845" w:type="dxa"/>
          </w:tcPr>
          <w:p w:rsidR="005F2ABA" w:rsidRPr="00DC0FCB" w:rsidRDefault="005F2ABA" w:rsidP="00DC0FCB">
            <w:pPr>
              <w:pStyle w:val="Tabletextright"/>
            </w:pPr>
            <w:r w:rsidRPr="00DC0FCB">
              <w:t>41</w:t>
            </w:r>
          </w:p>
        </w:tc>
        <w:tc>
          <w:tcPr>
            <w:tcW w:w="829" w:type="dxa"/>
            <w:shd w:val="clear" w:color="auto" w:fill="E0E0E0"/>
          </w:tcPr>
          <w:p w:rsidR="005F2ABA" w:rsidRPr="00DC0FCB" w:rsidRDefault="00A91CDB" w:rsidP="00DC0FCB">
            <w:pPr>
              <w:pStyle w:val="Tabletextright"/>
            </w:pPr>
            <w:r w:rsidRPr="00DC0FCB">
              <w:t>9</w:t>
            </w:r>
          </w:p>
        </w:tc>
      </w:tr>
      <w:tr w:rsidR="005F2ABA" w:rsidRPr="00733636" w:rsidTr="005F2ABA">
        <w:tc>
          <w:tcPr>
            <w:tcW w:w="2058" w:type="dxa"/>
            <w:shd w:val="clear" w:color="auto" w:fill="auto"/>
          </w:tcPr>
          <w:p w:rsidR="005F2ABA" w:rsidRPr="00733636" w:rsidRDefault="005F2ABA" w:rsidP="00722E5C">
            <w:pPr>
              <w:pStyle w:val="Tabletextbold"/>
            </w:pPr>
            <w:r w:rsidRPr="00733636">
              <w:t>Total</w:t>
            </w:r>
          </w:p>
        </w:tc>
        <w:tc>
          <w:tcPr>
            <w:tcW w:w="876" w:type="dxa"/>
            <w:shd w:val="clear" w:color="auto" w:fill="E0E0E0"/>
          </w:tcPr>
          <w:p w:rsidR="005F2ABA" w:rsidRPr="00733636" w:rsidRDefault="00A91CDB" w:rsidP="000A3364">
            <w:pPr>
              <w:pStyle w:val="Tabletextrightbold"/>
            </w:pPr>
            <w:r w:rsidRPr="00733636">
              <w:t>353</w:t>
            </w:r>
          </w:p>
        </w:tc>
        <w:tc>
          <w:tcPr>
            <w:tcW w:w="845" w:type="dxa"/>
          </w:tcPr>
          <w:p w:rsidR="005F2ABA" w:rsidRPr="00733636" w:rsidRDefault="005F2ABA" w:rsidP="00CC0734">
            <w:pPr>
              <w:pStyle w:val="Tabletextrightbold"/>
            </w:pPr>
            <w:r w:rsidRPr="00733636">
              <w:t>255</w:t>
            </w:r>
          </w:p>
        </w:tc>
        <w:tc>
          <w:tcPr>
            <w:tcW w:w="829" w:type="dxa"/>
            <w:shd w:val="clear" w:color="auto" w:fill="E0E0E0"/>
          </w:tcPr>
          <w:p w:rsidR="005F2ABA" w:rsidRPr="00733636" w:rsidRDefault="00A91CDB" w:rsidP="000A3364">
            <w:pPr>
              <w:pStyle w:val="Tabletextrightbold"/>
            </w:pPr>
            <w:r w:rsidRPr="00733636">
              <w:t>98</w:t>
            </w:r>
          </w:p>
        </w:tc>
      </w:tr>
    </w:tbl>
    <w:p w:rsidR="002D54ED" w:rsidRPr="00733636" w:rsidRDefault="002D54ED" w:rsidP="002D54ED">
      <w:pPr>
        <w:pStyle w:val="Notes"/>
        <w:ind w:left="90"/>
        <w:rPr>
          <w:rFonts w:cstheme="minorHAnsi"/>
        </w:rPr>
      </w:pPr>
      <w:r w:rsidRPr="00733636">
        <w:rPr>
          <w:rFonts w:cstheme="minorHAnsi"/>
        </w:rPr>
        <w:t>Note:</w:t>
      </w:r>
    </w:p>
    <w:p w:rsidR="002D54ED" w:rsidRPr="00733636" w:rsidRDefault="002D54ED" w:rsidP="002D54ED">
      <w:pPr>
        <w:pStyle w:val="Notes"/>
        <w:ind w:left="90"/>
        <w:rPr>
          <w:rFonts w:cstheme="minorHAnsi"/>
        </w:rPr>
      </w:pPr>
      <w:r w:rsidRPr="00733636">
        <w:rPr>
          <w:rFonts w:cstheme="minorHAnsi"/>
        </w:rPr>
        <w:t>(a) Includes only Parliamentary appropriations.</w:t>
      </w:r>
    </w:p>
    <w:p w:rsidR="00056340" w:rsidRPr="00733636" w:rsidRDefault="00056340" w:rsidP="002D54ED">
      <w:pPr>
        <w:pStyle w:val="Notes"/>
        <w:ind w:left="90"/>
        <w:rPr>
          <w:rFonts w:cstheme="minorHAnsi"/>
        </w:rPr>
      </w:pPr>
    </w:p>
    <w:p w:rsidR="002D54ED" w:rsidRPr="00733636" w:rsidRDefault="002D54ED" w:rsidP="002D36B2">
      <w:pPr>
        <w:sectPr w:rsidR="002D54ED" w:rsidRPr="00733636" w:rsidSect="002D54ED">
          <w:type w:val="continuous"/>
          <w:pgSz w:w="11909" w:h="16834" w:code="9"/>
          <w:pgMar w:top="1728" w:right="1152" w:bottom="1152" w:left="1152" w:header="720" w:footer="288" w:gutter="0"/>
          <w:cols w:num="2" w:space="720"/>
          <w:noEndnote/>
        </w:sectPr>
      </w:pPr>
    </w:p>
    <w:p w:rsidR="002D54ED" w:rsidRPr="00733636" w:rsidRDefault="002D54ED" w:rsidP="00F93A60">
      <w:pPr>
        <w:pStyle w:val="Heading3"/>
      </w:pPr>
      <w:bookmarkStart w:id="23" w:name="_Ref492626911"/>
      <w:r w:rsidRPr="00733636">
        <w:t>Five year financial summary: Departmental (controlled) activities</w:t>
      </w:r>
      <w:bookmarkEnd w:id="23"/>
    </w:p>
    <w:tbl>
      <w:tblPr>
        <w:tblStyle w:val="AnnualReporttexttable"/>
        <w:tblW w:w="9823" w:type="dxa"/>
        <w:tblLook w:val="02A0" w:firstRow="1" w:lastRow="0" w:firstColumn="1" w:lastColumn="0" w:noHBand="1" w:noVBand="0"/>
      </w:tblPr>
      <w:tblGrid>
        <w:gridCol w:w="4158"/>
        <w:gridCol w:w="1133"/>
        <w:gridCol w:w="1133"/>
        <w:gridCol w:w="1133"/>
        <w:gridCol w:w="1133"/>
        <w:gridCol w:w="1133"/>
      </w:tblGrid>
      <w:tr w:rsidR="005F2ABA" w:rsidRPr="00733636" w:rsidTr="007250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shd w:val="clear" w:color="auto" w:fill="auto"/>
          </w:tcPr>
          <w:p w:rsidR="005F2ABA" w:rsidRPr="00733636" w:rsidRDefault="005F2ABA" w:rsidP="0079070C">
            <w:pPr>
              <w:pStyle w:val="Spacer"/>
              <w:rPr>
                <w:rFonts w:asciiTheme="minorHAnsi" w:hAnsiTheme="minorHAnsi" w:cstheme="minorHAnsi"/>
              </w:rPr>
            </w:pP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rsidR="005F2ABA" w:rsidRPr="00733636" w:rsidRDefault="00A91CDB" w:rsidP="00991112">
            <w:pPr>
              <w:pStyle w:val="Tabletextheadingright"/>
              <w:rPr>
                <w:b/>
              </w:rPr>
            </w:pPr>
            <w:r w:rsidRPr="00733636">
              <w:rPr>
                <w:b/>
              </w:rPr>
              <w:t>2016</w:t>
            </w:r>
            <w:r w:rsidRPr="00733636">
              <w:rPr>
                <w:b/>
              </w:rPr>
              <w:noBreakHyphen/>
              <w:t>17</w:t>
            </w:r>
            <w:r w:rsidR="00991112" w:rsidRPr="00733636">
              <w:rPr>
                <w:b/>
                <w:vertAlign w:val="superscript"/>
              </w:rPr>
              <w:t>(a)</w:t>
            </w:r>
            <w:r w:rsidRPr="00733636">
              <w:rPr>
                <w:b/>
              </w:rPr>
              <w:br/>
              <w:t>$m</w:t>
            </w:r>
          </w:p>
        </w:tc>
        <w:tc>
          <w:tcPr>
            <w:cnfStyle w:val="000001000000" w:firstRow="0" w:lastRow="0" w:firstColumn="0" w:lastColumn="0" w:oddVBand="0" w:evenVBand="1" w:oddHBand="0" w:evenHBand="0" w:firstRowFirstColumn="0" w:firstRowLastColumn="0" w:lastRowFirstColumn="0" w:lastRowLastColumn="0"/>
            <w:tcW w:w="1133" w:type="dxa"/>
            <w:shd w:val="clear" w:color="auto" w:fill="auto"/>
          </w:tcPr>
          <w:p w:rsidR="005F2ABA" w:rsidRPr="00733636" w:rsidRDefault="005F2ABA" w:rsidP="00991112">
            <w:pPr>
              <w:pStyle w:val="Tabletextheadingright"/>
              <w:rPr>
                <w:b/>
              </w:rPr>
            </w:pPr>
            <w:r w:rsidRPr="00733636">
              <w:rPr>
                <w:b/>
              </w:rPr>
              <w:t>2015</w:t>
            </w:r>
            <w:r w:rsidR="00B336DF" w:rsidRPr="00733636">
              <w:rPr>
                <w:b/>
              </w:rPr>
              <w:noBreakHyphen/>
            </w:r>
            <w:r w:rsidRPr="00733636">
              <w:rPr>
                <w:b/>
              </w:rPr>
              <w:t>16</w:t>
            </w:r>
            <w:r w:rsidR="00991112" w:rsidRPr="00733636">
              <w:rPr>
                <w:b/>
              </w:rPr>
              <w:br/>
            </w:r>
            <w:r w:rsidRPr="00733636">
              <w:rPr>
                <w:b/>
              </w:rP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rsidR="005F2ABA" w:rsidRPr="00733636" w:rsidRDefault="005F2ABA" w:rsidP="00991112">
            <w:pPr>
              <w:pStyle w:val="Tabletextheadingright"/>
              <w:rPr>
                <w:b/>
              </w:rPr>
            </w:pPr>
            <w:r w:rsidRPr="00733636">
              <w:rPr>
                <w:b/>
              </w:rPr>
              <w:t>2014</w:t>
            </w:r>
            <w:r w:rsidR="00B336DF" w:rsidRPr="00733636">
              <w:rPr>
                <w:b/>
              </w:rPr>
              <w:noBreakHyphen/>
            </w:r>
            <w:r w:rsidRPr="00733636">
              <w:rPr>
                <w:b/>
              </w:rPr>
              <w:t>15</w:t>
            </w:r>
            <w:r w:rsidRPr="00733636">
              <w:rPr>
                <w:b/>
              </w:rPr>
              <w:br/>
              <w:t>$m</w:t>
            </w:r>
          </w:p>
        </w:tc>
        <w:tc>
          <w:tcPr>
            <w:cnfStyle w:val="000001000000" w:firstRow="0" w:lastRow="0" w:firstColumn="0" w:lastColumn="0" w:oddVBand="0" w:evenVBand="1" w:oddHBand="0" w:evenHBand="0" w:firstRowFirstColumn="0" w:firstRowLastColumn="0" w:lastRowFirstColumn="0" w:lastRowLastColumn="0"/>
            <w:tcW w:w="1133" w:type="dxa"/>
            <w:shd w:val="clear" w:color="auto" w:fill="auto"/>
          </w:tcPr>
          <w:p w:rsidR="005F2ABA" w:rsidRPr="00733636" w:rsidRDefault="005F2ABA" w:rsidP="00991112">
            <w:pPr>
              <w:pStyle w:val="Tabletextheadingright"/>
              <w:rPr>
                <w:b/>
              </w:rPr>
            </w:pPr>
            <w:r w:rsidRPr="00733636">
              <w:rPr>
                <w:b/>
              </w:rPr>
              <w:t>2013</w:t>
            </w:r>
            <w:r w:rsidR="00B336DF" w:rsidRPr="00733636">
              <w:rPr>
                <w:b/>
              </w:rPr>
              <w:noBreakHyphen/>
            </w:r>
            <w:r w:rsidRPr="00733636">
              <w:rPr>
                <w:b/>
              </w:rPr>
              <w:t>14</w:t>
            </w:r>
            <w:r w:rsidRPr="00733636">
              <w:rPr>
                <w:b/>
              </w:rPr>
              <w:b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rsidR="005F2ABA" w:rsidRPr="00733636" w:rsidRDefault="005F2ABA" w:rsidP="00991112">
            <w:pPr>
              <w:pStyle w:val="Tabletextheadingright"/>
              <w:rPr>
                <w:b/>
              </w:rPr>
            </w:pPr>
            <w:r w:rsidRPr="00733636">
              <w:rPr>
                <w:b/>
              </w:rPr>
              <w:t>2012</w:t>
            </w:r>
            <w:r w:rsidR="00B336DF" w:rsidRPr="00733636">
              <w:rPr>
                <w:b/>
              </w:rPr>
              <w:noBreakHyphen/>
            </w:r>
            <w:r w:rsidRPr="00733636">
              <w:rPr>
                <w:b/>
              </w:rPr>
              <w:t>13</w:t>
            </w:r>
            <w:r w:rsidRPr="00733636">
              <w:rPr>
                <w:b/>
              </w:rPr>
              <w:br/>
              <w:t>$m</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353</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255</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 xml:space="preserve">251 </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255</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246</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Government other appropriations income</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2</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Other income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55</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52</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 xml:space="preserve">51 </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52</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52</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1C386A" w:rsidP="00DC0FCB">
            <w:pPr>
              <w:pStyle w:val="Tabletextright"/>
            </w:pPr>
            <w:r>
              <w:t>408</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307</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 xml:space="preserve">302 </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307</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300</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404)</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305)</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295)</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290)</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295)</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4</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2</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 xml:space="preserve">7 </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17</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5</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1</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1)</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1)</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1</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Net result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5</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1</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 xml:space="preserve">6 </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18</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5</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rPr>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A91CDB" w:rsidP="00DC0FCB">
            <w:pPr>
              <w:pStyle w:val="Tabletextright"/>
            </w:pPr>
            <w:r w:rsidRPr="00DC0FCB">
              <w:t>36</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23</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 xml:space="preserve">25 </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DC0FCB" w:rsidRDefault="005F2ABA" w:rsidP="00DC0FCB">
            <w:pPr>
              <w:pStyle w:val="Tabletextright"/>
            </w:pPr>
            <w:r w:rsidRPr="00DC0FCB">
              <w:t>11</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DC0FCB" w:rsidRDefault="005F2ABA" w:rsidP="00DC0FCB">
            <w:pPr>
              <w:pStyle w:val="Tabletextright"/>
            </w:pPr>
            <w:r w:rsidRPr="00DC0FCB">
              <w:t>16</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b/>
              </w:rPr>
              <w:t xml:space="preserve">Total assets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733636" w:rsidRDefault="00A91CDB" w:rsidP="00A91CDB">
            <w:pPr>
              <w:pStyle w:val="Tabletextrightbold"/>
            </w:pPr>
            <w:r w:rsidRPr="00733636">
              <w:t>1</w:t>
            </w:r>
            <w:r w:rsidRPr="00322B59">
              <w:rPr>
                <w:rFonts w:ascii="Times New Roman" w:hAnsi="Times New Roman"/>
              </w:rPr>
              <w:t> </w:t>
            </w:r>
            <w:r w:rsidRPr="00733636">
              <w:t>195</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733636" w:rsidRDefault="005F2ABA" w:rsidP="00A91CDB">
            <w:pPr>
              <w:pStyle w:val="Tabletextrightbold"/>
            </w:pPr>
            <w:r w:rsidRPr="00733636">
              <w:t>863</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733636" w:rsidRDefault="005F2ABA" w:rsidP="00A91CDB">
            <w:pPr>
              <w:pStyle w:val="Tabletextrightbold"/>
            </w:pPr>
            <w:r w:rsidRPr="00733636">
              <w:t>771</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733636" w:rsidRDefault="005F2ABA" w:rsidP="00A91CDB">
            <w:pPr>
              <w:pStyle w:val="Tabletextrightbold"/>
            </w:pPr>
            <w:r w:rsidRPr="00733636">
              <w:t>770</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733636" w:rsidRDefault="005F2ABA" w:rsidP="00A91CDB">
            <w:pPr>
              <w:pStyle w:val="Tabletextrightbold"/>
            </w:pPr>
            <w:r w:rsidRPr="00733636">
              <w:t>749</w:t>
            </w:r>
          </w:p>
        </w:tc>
      </w:tr>
      <w:tr w:rsidR="005F2ABA" w:rsidRPr="00733636" w:rsidTr="005F2ABA">
        <w:tc>
          <w:tcPr>
            <w:cnfStyle w:val="001000000000" w:firstRow="0" w:lastRow="0" w:firstColumn="1" w:lastColumn="0" w:oddVBand="0" w:evenVBand="0" w:oddHBand="0" w:evenHBand="0" w:firstRowFirstColumn="0" w:firstRowLastColumn="0" w:lastRowFirstColumn="0" w:lastRowLastColumn="0"/>
            <w:tcW w:w="4158" w:type="dxa"/>
          </w:tcPr>
          <w:p w:rsidR="005F2ABA" w:rsidRPr="00733636" w:rsidRDefault="005F2ABA" w:rsidP="0079070C">
            <w:pPr>
              <w:pStyle w:val="Tabletext"/>
            </w:pPr>
            <w:r w:rsidRPr="00733636">
              <w:rPr>
                <w:rFonts w:cstheme="minorHAnsi"/>
                <w:b/>
              </w:rPr>
              <w:t xml:space="preserve">Total liabilities </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733636" w:rsidRDefault="00A91CDB" w:rsidP="00A91CDB">
            <w:pPr>
              <w:pStyle w:val="Tabletextrightbold"/>
            </w:pPr>
            <w:r w:rsidRPr="00733636">
              <w:t>214</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733636" w:rsidRDefault="005F2ABA" w:rsidP="00A91CDB">
            <w:pPr>
              <w:pStyle w:val="Tabletextrightbold"/>
            </w:pPr>
            <w:r w:rsidRPr="00733636">
              <w:t>138</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733636" w:rsidRDefault="005F2ABA" w:rsidP="00A91CDB">
            <w:pPr>
              <w:pStyle w:val="Tabletextrightbold"/>
            </w:pPr>
            <w:r w:rsidRPr="00733636">
              <w:t>112</w:t>
            </w:r>
          </w:p>
        </w:tc>
        <w:tc>
          <w:tcPr>
            <w:cnfStyle w:val="000001000000" w:firstRow="0" w:lastRow="0" w:firstColumn="0" w:lastColumn="0" w:oddVBand="0" w:evenVBand="1" w:oddHBand="0" w:evenHBand="0" w:firstRowFirstColumn="0" w:firstRowLastColumn="0" w:lastRowFirstColumn="0" w:lastRowLastColumn="0"/>
            <w:tcW w:w="1133" w:type="dxa"/>
          </w:tcPr>
          <w:p w:rsidR="005F2ABA" w:rsidRPr="00733636" w:rsidRDefault="005F2ABA" w:rsidP="00A91CDB">
            <w:pPr>
              <w:pStyle w:val="Tabletextrightbold"/>
            </w:pPr>
            <w:r w:rsidRPr="00733636">
              <w:t>116</w:t>
            </w:r>
          </w:p>
        </w:tc>
        <w:tc>
          <w:tcPr>
            <w:cnfStyle w:val="000010000000" w:firstRow="0" w:lastRow="0" w:firstColumn="0" w:lastColumn="0" w:oddVBand="1" w:evenVBand="0" w:oddHBand="0" w:evenHBand="0" w:firstRowFirstColumn="0" w:firstRowLastColumn="0" w:lastRowFirstColumn="0" w:lastRowLastColumn="0"/>
            <w:tcW w:w="1133" w:type="dxa"/>
          </w:tcPr>
          <w:p w:rsidR="005F2ABA" w:rsidRPr="00733636" w:rsidRDefault="005F2ABA" w:rsidP="00A91CDB">
            <w:pPr>
              <w:pStyle w:val="Tabletextrightbold"/>
            </w:pPr>
            <w:r w:rsidRPr="00733636">
              <w:t>113</w:t>
            </w:r>
          </w:p>
        </w:tc>
      </w:tr>
    </w:tbl>
    <w:p w:rsidR="00B54ECD" w:rsidRPr="00733636" w:rsidRDefault="00B54ECD" w:rsidP="00B54ECD">
      <w:pPr>
        <w:pStyle w:val="Notes"/>
      </w:pPr>
      <w:r w:rsidRPr="00733636">
        <w:t>Note:</w:t>
      </w:r>
    </w:p>
    <w:p w:rsidR="002D54ED" w:rsidRDefault="00B54ECD" w:rsidP="000A3364">
      <w:pPr>
        <w:pStyle w:val="Notes"/>
      </w:pPr>
      <w:r w:rsidRPr="00733636">
        <w:t>(a</w:t>
      </w:r>
      <w:r w:rsidR="00220EEE" w:rsidRPr="00733636">
        <w:t xml:space="preserve">) </w:t>
      </w:r>
      <w:r w:rsidR="00991112" w:rsidRPr="00733636">
        <w:t>2015-16 and 2016-17 asset balances were impacted by asset valuations during the year.</w:t>
      </w:r>
    </w:p>
    <w:p w:rsidR="00502AE7" w:rsidRDefault="00502AE7" w:rsidP="000A3364">
      <w:pPr>
        <w:pStyle w:val="Notes"/>
      </w:pPr>
    </w:p>
    <w:p w:rsidR="00502AE7" w:rsidRPr="00733636" w:rsidRDefault="00502AE7" w:rsidP="000A3364">
      <w:pPr>
        <w:pStyle w:val="Notes"/>
      </w:pPr>
    </w:p>
    <w:p w:rsidR="000A3364" w:rsidRPr="00733636" w:rsidRDefault="000A3364" w:rsidP="000A3364">
      <w:pPr>
        <w:pStyle w:val="Spacer"/>
      </w:pPr>
    </w:p>
    <w:p w:rsidR="002D54ED" w:rsidRPr="00733636" w:rsidRDefault="002D54ED" w:rsidP="002D36B2">
      <w:pPr>
        <w:sectPr w:rsidR="002D54ED" w:rsidRPr="00733636" w:rsidSect="002D54ED">
          <w:type w:val="continuous"/>
          <w:pgSz w:w="11909" w:h="16834" w:code="9"/>
          <w:pgMar w:top="1728" w:right="1152" w:bottom="1152" w:left="1152" w:header="720" w:footer="288" w:gutter="0"/>
          <w:cols w:space="720"/>
          <w:noEndnote/>
        </w:sectPr>
      </w:pPr>
    </w:p>
    <w:p w:rsidR="002D54ED" w:rsidRPr="00733636" w:rsidRDefault="008649FA" w:rsidP="00F1314F">
      <w:pPr>
        <w:pStyle w:val="Heading3"/>
      </w:pPr>
      <w:r w:rsidRPr="00733636">
        <w:t>Capital projects/asset investment programs</w:t>
      </w:r>
    </w:p>
    <w:p w:rsidR="004A6796" w:rsidRPr="00733636" w:rsidRDefault="004A6796" w:rsidP="005F2ABA">
      <w:r w:rsidRPr="00733636">
        <w:t xml:space="preserve">The Department and its related portfolio entities manage a range of capital projects to deliver services for government. </w:t>
      </w:r>
    </w:p>
    <w:p w:rsidR="004A6796" w:rsidRPr="00733636" w:rsidRDefault="004A6796" w:rsidP="004A6796">
      <w:r w:rsidRPr="00733636">
        <w:t>Information on the new and existing capital projects for Departments and the broader Victorian public sector i</w:t>
      </w:r>
      <w:r w:rsidR="00680673" w:rsidRPr="00733636">
        <w:t>s contained in Budget Paper No.</w:t>
      </w:r>
      <w:r w:rsidR="00680673" w:rsidRPr="00322B59">
        <w:rPr>
          <w:rFonts w:ascii="Times New Roman" w:hAnsi="Times New Roman"/>
        </w:rPr>
        <w:t> </w:t>
      </w:r>
      <w:r w:rsidRPr="00733636">
        <w:t xml:space="preserve">4 </w:t>
      </w:r>
      <w:r w:rsidRPr="00733636">
        <w:rPr>
          <w:i/>
        </w:rPr>
        <w:t>State Capital Program</w:t>
      </w:r>
      <w:r w:rsidRPr="00733636">
        <w:t xml:space="preserve">, which is available on </w:t>
      </w:r>
      <w:r w:rsidR="00B83423" w:rsidRPr="00733636">
        <w:t>DTF</w:t>
      </w:r>
      <w:r w:rsidR="00241912">
        <w:t>’</w:t>
      </w:r>
      <w:r w:rsidR="00B83423" w:rsidRPr="00733636">
        <w:t xml:space="preserve">s </w:t>
      </w:r>
      <w:r w:rsidRPr="00733636">
        <w:t xml:space="preserve">website. </w:t>
      </w:r>
    </w:p>
    <w:p w:rsidR="004A6796" w:rsidRPr="00733636" w:rsidRDefault="004A6796" w:rsidP="004A6796">
      <w:r w:rsidRPr="00733636">
        <w:t>No major projects with a total estimated investment of $10</w:t>
      </w:r>
      <w:r w:rsidR="001E075F" w:rsidRPr="00322B59">
        <w:rPr>
          <w:rFonts w:ascii="Times New Roman" w:hAnsi="Times New Roman"/>
        </w:rPr>
        <w:t> </w:t>
      </w:r>
      <w:r w:rsidR="001E075F" w:rsidRPr="001E075F">
        <w:t>million</w:t>
      </w:r>
      <w:r w:rsidRPr="00733636">
        <w:t xml:space="preserve"> or greater were completed during the year.</w:t>
      </w:r>
    </w:p>
    <w:p w:rsidR="00C91302" w:rsidRPr="00733636" w:rsidRDefault="004A6796" w:rsidP="008B0FBF">
      <w:pPr>
        <w:pStyle w:val="Heading3"/>
      </w:pPr>
      <w:r w:rsidRPr="00733636">
        <w:br w:type="column"/>
      </w:r>
      <w:r w:rsidR="00C91302" w:rsidRPr="00733636">
        <w:t>Style conventions</w:t>
      </w:r>
    </w:p>
    <w:p w:rsidR="00C91302" w:rsidRPr="00733636" w:rsidRDefault="00C91302" w:rsidP="00C91302">
      <w:pPr>
        <w:rPr>
          <w:rFonts w:cstheme="minorHAnsi"/>
        </w:rPr>
      </w:pPr>
      <w:r w:rsidRPr="00733636">
        <w:rPr>
          <w:rFonts w:cstheme="minorHAnsi"/>
        </w:rPr>
        <w:t>Figures in the tables and in the text have been rounded. Discrepancies in tables between totals and sums of components reflect rounding. Percentage variations in all tables are based on the underlying unrounded amounts.</w:t>
      </w:r>
    </w:p>
    <w:p w:rsidR="00C91302" w:rsidRPr="00733636" w:rsidRDefault="00C91302" w:rsidP="00C91302">
      <w:pPr>
        <w:rPr>
          <w:rFonts w:cstheme="minorHAnsi"/>
        </w:rPr>
      </w:pPr>
      <w:r w:rsidRPr="00733636">
        <w:rPr>
          <w:rFonts w:cstheme="minorHAnsi"/>
        </w:rPr>
        <w:t>The notation used in the tables is as follows:</w:t>
      </w:r>
    </w:p>
    <w:p w:rsidR="00C91302" w:rsidRPr="00733636" w:rsidRDefault="00C91302" w:rsidP="00C91302">
      <w:pPr>
        <w:ind w:left="1980" w:hanging="1440"/>
        <w:rPr>
          <w:rFonts w:cstheme="minorHAnsi"/>
        </w:rPr>
      </w:pPr>
      <w:r w:rsidRPr="00733636">
        <w:rPr>
          <w:rFonts w:cstheme="minorHAnsi"/>
        </w:rPr>
        <w:t>–</w:t>
      </w:r>
      <w:r w:rsidRPr="00733636">
        <w:rPr>
          <w:rFonts w:cstheme="minorHAnsi"/>
        </w:rPr>
        <w:tab/>
        <w:t>zero, or rounded to zero</w:t>
      </w:r>
    </w:p>
    <w:p w:rsidR="00C91302" w:rsidRPr="00733636" w:rsidRDefault="00C91302" w:rsidP="00C91302">
      <w:pPr>
        <w:ind w:left="1980" w:hanging="1440"/>
        <w:rPr>
          <w:rFonts w:cstheme="minorHAnsi"/>
        </w:rPr>
      </w:pPr>
      <w:r w:rsidRPr="00733636">
        <w:rPr>
          <w:rFonts w:cstheme="minorHAnsi"/>
        </w:rPr>
        <w:t>1</w:t>
      </w:r>
      <w:r w:rsidR="001E075F" w:rsidRPr="00322B59">
        <w:rPr>
          <w:rFonts w:ascii="Times New Roman" w:hAnsi="Times New Roman"/>
        </w:rPr>
        <w:t> </w:t>
      </w:r>
      <w:r w:rsidR="001E075F" w:rsidRPr="001E075F">
        <w:t>billion</w:t>
      </w:r>
      <w:r w:rsidRPr="00733636">
        <w:rPr>
          <w:rFonts w:cstheme="minorHAnsi"/>
        </w:rPr>
        <w:tab/>
        <w:t>1</w:t>
      </w:r>
      <w:r w:rsidRPr="00322B59">
        <w:rPr>
          <w:rFonts w:ascii="Times New Roman" w:hAnsi="Times New Roman"/>
        </w:rPr>
        <w:t> </w:t>
      </w:r>
      <w:r w:rsidRPr="00733636">
        <w:rPr>
          <w:rFonts w:cstheme="minorHAnsi"/>
        </w:rPr>
        <w:t>000</w:t>
      </w:r>
      <w:r w:rsidR="001E075F" w:rsidRPr="00322B59">
        <w:rPr>
          <w:rFonts w:ascii="Times New Roman" w:hAnsi="Times New Roman"/>
        </w:rPr>
        <w:t> </w:t>
      </w:r>
      <w:r w:rsidR="001E075F" w:rsidRPr="001E075F">
        <w:t>million</w:t>
      </w:r>
    </w:p>
    <w:p w:rsidR="00C91302" w:rsidRPr="00733636" w:rsidRDefault="00C91302" w:rsidP="00C91302">
      <w:pPr>
        <w:ind w:left="1980" w:hanging="1440"/>
        <w:rPr>
          <w:rFonts w:cstheme="minorHAnsi"/>
        </w:rPr>
      </w:pPr>
      <w:r w:rsidRPr="00733636">
        <w:rPr>
          <w:rFonts w:cstheme="minorHAnsi"/>
        </w:rPr>
        <w:t>200x</w:t>
      </w:r>
      <w:r w:rsidRPr="00733636">
        <w:rPr>
          <w:rFonts w:cstheme="minorHAnsi"/>
        </w:rPr>
        <w:tab/>
        <w:t>year period</w:t>
      </w:r>
    </w:p>
    <w:p w:rsidR="00C91302" w:rsidRPr="00733636" w:rsidRDefault="00C91302" w:rsidP="00C91302">
      <w:pPr>
        <w:ind w:left="1980" w:hanging="1440"/>
        <w:rPr>
          <w:rFonts w:cstheme="minorHAnsi"/>
        </w:rPr>
      </w:pPr>
      <w:r w:rsidRPr="00733636">
        <w:rPr>
          <w:rFonts w:cstheme="minorHAnsi"/>
        </w:rPr>
        <w:t>200x</w:t>
      </w:r>
      <w:r w:rsidR="00B336DF" w:rsidRPr="00733636">
        <w:rPr>
          <w:rFonts w:cstheme="minorHAnsi"/>
        </w:rPr>
        <w:noBreakHyphen/>
      </w:r>
      <w:r w:rsidRPr="00733636">
        <w:rPr>
          <w:rFonts w:cstheme="minorHAnsi"/>
        </w:rPr>
        <w:t>0x</w:t>
      </w:r>
      <w:r w:rsidRPr="00733636">
        <w:rPr>
          <w:rFonts w:cstheme="minorHAnsi"/>
        </w:rPr>
        <w:tab/>
        <w:t>year period</w:t>
      </w:r>
    </w:p>
    <w:p w:rsidR="00C91302" w:rsidRPr="00733636" w:rsidRDefault="00C91302" w:rsidP="00C91302">
      <w:pPr>
        <w:ind w:left="1980" w:hanging="1440"/>
        <w:rPr>
          <w:rFonts w:cstheme="minorHAnsi"/>
        </w:rPr>
      </w:pPr>
      <w:r w:rsidRPr="00733636">
        <w:rPr>
          <w:rFonts w:cstheme="minorHAnsi"/>
        </w:rPr>
        <w:t>n/a</w:t>
      </w:r>
      <w:r w:rsidRPr="00733636">
        <w:rPr>
          <w:rFonts w:cstheme="minorHAnsi"/>
        </w:rPr>
        <w:tab/>
        <w:t>not available or not applicable</w:t>
      </w:r>
    </w:p>
    <w:p w:rsidR="00C91302" w:rsidRPr="00733636" w:rsidRDefault="00C91302" w:rsidP="00C91302">
      <w:pPr>
        <w:ind w:left="1980" w:hanging="1440"/>
        <w:rPr>
          <w:rFonts w:cstheme="minorHAnsi"/>
        </w:rPr>
      </w:pPr>
      <w:r w:rsidRPr="00733636">
        <w:rPr>
          <w:rFonts w:cstheme="minorHAnsi"/>
        </w:rPr>
        <w:t>(xxx.x)</w:t>
      </w:r>
      <w:r w:rsidRPr="00733636">
        <w:rPr>
          <w:rFonts w:cstheme="minorHAnsi"/>
        </w:rPr>
        <w:tab/>
        <w:t>negative numbers</w:t>
      </w:r>
    </w:p>
    <w:p w:rsidR="008649FA" w:rsidRPr="00733636" w:rsidRDefault="008649FA" w:rsidP="002D36B2"/>
    <w:p w:rsidR="00C12C77" w:rsidRPr="00733636" w:rsidRDefault="00C12C77" w:rsidP="00C12C77">
      <w:pPr>
        <w:pStyle w:val="Heading1"/>
        <w:rPr>
          <w:rFonts w:asciiTheme="minorHAnsi" w:hAnsiTheme="minorHAnsi" w:cstheme="minorHAnsi"/>
        </w:rPr>
        <w:sectPr w:rsidR="00C12C77" w:rsidRPr="00733636" w:rsidSect="001A08D5">
          <w:pgSz w:w="11909" w:h="16834" w:code="9"/>
          <w:pgMar w:top="1728" w:right="1152" w:bottom="1152" w:left="1152" w:header="720" w:footer="288" w:gutter="0"/>
          <w:cols w:num="2" w:space="720"/>
          <w:noEndnote/>
        </w:sectPr>
      </w:pPr>
      <w:bookmarkStart w:id="24" w:name="_Toc337034709"/>
      <w:bookmarkStart w:id="25" w:name="_Toc337034818"/>
      <w:bookmarkStart w:id="26" w:name="_Toc434228915"/>
    </w:p>
    <w:p w:rsidR="00850A28" w:rsidRPr="00733636" w:rsidRDefault="00850A28" w:rsidP="00C12C77">
      <w:pPr>
        <w:pStyle w:val="Heading1"/>
        <w:rPr>
          <w:rFonts w:asciiTheme="minorHAnsi" w:hAnsiTheme="minorHAnsi" w:cstheme="minorHAnsi"/>
        </w:rPr>
      </w:pPr>
      <w:bookmarkStart w:id="27" w:name="_Toc456085525"/>
      <w:bookmarkStart w:id="28" w:name="_Toc493685431"/>
      <w:bookmarkStart w:id="29" w:name="_Toc337034710"/>
      <w:bookmarkStart w:id="30" w:name="_Toc337034819"/>
      <w:bookmarkStart w:id="31" w:name="_Toc434228916"/>
      <w:bookmarkEnd w:id="24"/>
      <w:bookmarkEnd w:id="25"/>
      <w:bookmarkEnd w:id="26"/>
      <w:r w:rsidRPr="00733636">
        <w:rPr>
          <w:rFonts w:asciiTheme="minorHAnsi" w:hAnsiTheme="minorHAnsi" w:cstheme="minorHAnsi"/>
        </w:rPr>
        <w:t>Financial statements</w:t>
      </w:r>
      <w:bookmarkEnd w:id="27"/>
      <w:bookmarkEnd w:id="28"/>
    </w:p>
    <w:p w:rsidR="00850A28" w:rsidRPr="00733636" w:rsidRDefault="00850A28" w:rsidP="00C12C77">
      <w:pPr>
        <w:pStyle w:val="Heading2"/>
      </w:pPr>
      <w:r w:rsidRPr="00733636">
        <w:t>Contents</w:t>
      </w:r>
    </w:p>
    <w:p w:rsidR="00707933" w:rsidRDefault="00FD6237">
      <w:pPr>
        <w:pStyle w:val="TOC1"/>
        <w:rPr>
          <w:rFonts w:eastAsiaTheme="minorEastAsia" w:cstheme="minorBidi"/>
          <w:b w:val="0"/>
          <w:color w:val="auto"/>
          <w:sz w:val="22"/>
          <w:szCs w:val="22"/>
        </w:rPr>
      </w:pPr>
      <w:r w:rsidRPr="00733636">
        <w:rPr>
          <w:noProof w:val="0"/>
          <w:sz w:val="20"/>
        </w:rPr>
        <w:fldChar w:fldCharType="begin"/>
      </w:r>
      <w:r w:rsidRPr="00733636">
        <w:rPr>
          <w:noProof w:val="0"/>
        </w:rPr>
        <w:instrText xml:space="preserve"> TOC \h \z \t "</w:instrText>
      </w:r>
      <w:r w:rsidR="00F25321" w:rsidRPr="00733636">
        <w:rPr>
          <w:noProof w:val="0"/>
        </w:rPr>
        <w:instrText xml:space="preserve"> Heading Fin,1,</w:instrText>
      </w:r>
      <w:r w:rsidRPr="00733636">
        <w:rPr>
          <w:noProof w:val="0"/>
        </w:rPr>
        <w:instrText>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733636">
        <w:rPr>
          <w:noProof w:val="0"/>
          <w:sz w:val="20"/>
        </w:rPr>
        <w:fldChar w:fldCharType="separate"/>
      </w:r>
      <w:hyperlink w:anchor="_Toc495304267" w:history="1">
        <w:r w:rsidR="00707933" w:rsidRPr="00F40294">
          <w:rPr>
            <w:rStyle w:val="Hyperlink"/>
          </w:rPr>
          <w:t>Comprehensive operating statement</w:t>
        </w:r>
        <w:r w:rsidR="00707933">
          <w:rPr>
            <w:webHidden/>
          </w:rPr>
          <w:tab/>
        </w:r>
        <w:r w:rsidR="00707933">
          <w:rPr>
            <w:webHidden/>
          </w:rPr>
          <w:fldChar w:fldCharType="begin"/>
        </w:r>
        <w:r w:rsidR="00707933">
          <w:rPr>
            <w:webHidden/>
          </w:rPr>
          <w:instrText xml:space="preserve"> PAGEREF _Toc495304267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68" w:history="1">
        <w:r w:rsidR="00707933" w:rsidRPr="00F40294">
          <w:rPr>
            <w:rStyle w:val="Hyperlink"/>
          </w:rPr>
          <w:t>Balance sheet</w:t>
        </w:r>
        <w:r w:rsidR="00707933">
          <w:rPr>
            <w:webHidden/>
          </w:rPr>
          <w:tab/>
        </w:r>
        <w:r w:rsidR="00707933">
          <w:rPr>
            <w:webHidden/>
          </w:rPr>
          <w:fldChar w:fldCharType="begin"/>
        </w:r>
        <w:r w:rsidR="00707933">
          <w:rPr>
            <w:webHidden/>
          </w:rPr>
          <w:instrText xml:space="preserve"> PAGEREF _Toc495304268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69" w:history="1">
        <w:r w:rsidR="00707933" w:rsidRPr="00F40294">
          <w:rPr>
            <w:rStyle w:val="Hyperlink"/>
          </w:rPr>
          <w:t>Statement of changes in equity</w:t>
        </w:r>
        <w:r w:rsidR="00707933">
          <w:rPr>
            <w:webHidden/>
          </w:rPr>
          <w:tab/>
        </w:r>
        <w:r w:rsidR="00707933">
          <w:rPr>
            <w:webHidden/>
          </w:rPr>
          <w:fldChar w:fldCharType="begin"/>
        </w:r>
        <w:r w:rsidR="00707933">
          <w:rPr>
            <w:webHidden/>
          </w:rPr>
          <w:instrText xml:space="preserve"> PAGEREF _Toc495304269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70" w:history="1">
        <w:r w:rsidR="00707933" w:rsidRPr="00F40294">
          <w:rPr>
            <w:rStyle w:val="Hyperlink"/>
          </w:rPr>
          <w:t>Cash flow statement</w:t>
        </w:r>
        <w:r w:rsidR="00707933">
          <w:rPr>
            <w:webHidden/>
          </w:rPr>
          <w:tab/>
        </w:r>
        <w:r w:rsidR="00707933">
          <w:rPr>
            <w:webHidden/>
          </w:rPr>
          <w:fldChar w:fldCharType="begin"/>
        </w:r>
        <w:r w:rsidR="00707933">
          <w:rPr>
            <w:webHidden/>
          </w:rPr>
          <w:instrText xml:space="preserve"> PAGEREF _Toc495304270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71" w:history="1">
        <w:r w:rsidR="00707933" w:rsidRPr="00F40294">
          <w:rPr>
            <w:rStyle w:val="Hyperlink"/>
          </w:rPr>
          <w:t>1</w:t>
        </w:r>
        <w:r w:rsidR="00707933">
          <w:rPr>
            <w:rFonts w:eastAsiaTheme="minorEastAsia" w:cstheme="minorBidi"/>
            <w:b w:val="0"/>
            <w:color w:val="auto"/>
            <w:sz w:val="22"/>
            <w:szCs w:val="22"/>
          </w:rPr>
          <w:tab/>
        </w:r>
        <w:r w:rsidR="00707933" w:rsidRPr="00F40294">
          <w:rPr>
            <w:rStyle w:val="Hyperlink"/>
          </w:rPr>
          <w:t>About this report</w:t>
        </w:r>
        <w:r w:rsidR="00707933">
          <w:rPr>
            <w:webHidden/>
          </w:rPr>
          <w:tab/>
        </w:r>
        <w:r w:rsidR="00707933">
          <w:rPr>
            <w:webHidden/>
          </w:rPr>
          <w:fldChar w:fldCharType="begin"/>
        </w:r>
        <w:r w:rsidR="00707933">
          <w:rPr>
            <w:webHidden/>
          </w:rPr>
          <w:instrText xml:space="preserve"> PAGEREF _Toc495304271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72" w:history="1">
        <w:r w:rsidR="00707933" w:rsidRPr="00F40294">
          <w:rPr>
            <w:rStyle w:val="Hyperlink"/>
          </w:rPr>
          <w:t>2</w:t>
        </w:r>
        <w:r w:rsidR="00707933">
          <w:rPr>
            <w:rFonts w:eastAsiaTheme="minorEastAsia" w:cstheme="minorBidi"/>
            <w:b w:val="0"/>
            <w:color w:val="auto"/>
            <w:sz w:val="22"/>
            <w:szCs w:val="22"/>
          </w:rPr>
          <w:tab/>
        </w:r>
        <w:r w:rsidR="00707933" w:rsidRPr="00F40294">
          <w:rPr>
            <w:rStyle w:val="Hyperlink"/>
          </w:rPr>
          <w:t>Funding delivery of our services</w:t>
        </w:r>
        <w:r w:rsidR="00707933">
          <w:rPr>
            <w:webHidden/>
          </w:rPr>
          <w:tab/>
        </w:r>
        <w:r w:rsidR="00707933">
          <w:rPr>
            <w:webHidden/>
          </w:rPr>
          <w:fldChar w:fldCharType="begin"/>
        </w:r>
        <w:r w:rsidR="00707933">
          <w:rPr>
            <w:webHidden/>
          </w:rPr>
          <w:instrText xml:space="preserve"> PAGEREF _Toc495304272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73" w:history="1">
        <w:r w:rsidR="00707933" w:rsidRPr="00F40294">
          <w:rPr>
            <w:rStyle w:val="Hyperlink"/>
          </w:rPr>
          <w:t>2.1</w:t>
        </w:r>
        <w:r w:rsidR="00707933">
          <w:rPr>
            <w:color w:val="auto"/>
            <w:sz w:val="22"/>
          </w:rPr>
          <w:tab/>
        </w:r>
        <w:r w:rsidR="00707933" w:rsidRPr="00F40294">
          <w:rPr>
            <w:rStyle w:val="Hyperlink"/>
          </w:rPr>
          <w:t>Summary of income that funds the delivery of our services</w:t>
        </w:r>
        <w:r w:rsidR="00707933">
          <w:rPr>
            <w:webHidden/>
          </w:rPr>
          <w:tab/>
        </w:r>
        <w:r w:rsidR="00707933">
          <w:rPr>
            <w:webHidden/>
          </w:rPr>
          <w:fldChar w:fldCharType="begin"/>
        </w:r>
        <w:r w:rsidR="00707933">
          <w:rPr>
            <w:webHidden/>
          </w:rPr>
          <w:instrText xml:space="preserve"> PAGEREF _Toc495304273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74" w:history="1">
        <w:r w:rsidR="00707933" w:rsidRPr="00F40294">
          <w:rPr>
            <w:rStyle w:val="Hyperlink"/>
          </w:rPr>
          <w:t>2.2</w:t>
        </w:r>
        <w:r w:rsidR="00707933">
          <w:rPr>
            <w:color w:val="auto"/>
            <w:sz w:val="22"/>
          </w:rPr>
          <w:tab/>
        </w:r>
        <w:r w:rsidR="00707933" w:rsidRPr="00F40294">
          <w:rPr>
            <w:rStyle w:val="Hyperlink"/>
          </w:rPr>
          <w:t>Appropriations</w:t>
        </w:r>
        <w:r w:rsidR="00707933">
          <w:rPr>
            <w:webHidden/>
          </w:rPr>
          <w:tab/>
        </w:r>
        <w:r w:rsidR="00707933">
          <w:rPr>
            <w:webHidden/>
          </w:rPr>
          <w:fldChar w:fldCharType="begin"/>
        </w:r>
        <w:r w:rsidR="00707933">
          <w:rPr>
            <w:webHidden/>
          </w:rPr>
          <w:instrText xml:space="preserve"> PAGEREF _Toc495304274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75" w:history="1">
        <w:r w:rsidR="00707933" w:rsidRPr="00F40294">
          <w:rPr>
            <w:rStyle w:val="Hyperlink"/>
          </w:rPr>
          <w:t>2.3</w:t>
        </w:r>
        <w:r w:rsidR="00707933">
          <w:rPr>
            <w:color w:val="auto"/>
            <w:sz w:val="22"/>
          </w:rPr>
          <w:tab/>
        </w:r>
        <w:r w:rsidR="00707933" w:rsidRPr="00F40294">
          <w:rPr>
            <w:rStyle w:val="Hyperlink"/>
          </w:rPr>
          <w:t>Summary of compliance with annual Parliamentary appropriations</w:t>
        </w:r>
        <w:r w:rsidR="00707933">
          <w:rPr>
            <w:webHidden/>
          </w:rPr>
          <w:tab/>
        </w:r>
        <w:r w:rsidR="00707933">
          <w:rPr>
            <w:webHidden/>
          </w:rPr>
          <w:fldChar w:fldCharType="begin"/>
        </w:r>
        <w:r w:rsidR="00707933">
          <w:rPr>
            <w:webHidden/>
          </w:rPr>
          <w:instrText xml:space="preserve"> PAGEREF _Toc495304275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76" w:history="1">
        <w:r w:rsidR="00707933" w:rsidRPr="00F40294">
          <w:rPr>
            <w:rStyle w:val="Hyperlink"/>
          </w:rPr>
          <w:t>2.4</w:t>
        </w:r>
        <w:r w:rsidR="00707933">
          <w:rPr>
            <w:color w:val="auto"/>
            <w:sz w:val="22"/>
          </w:rPr>
          <w:tab/>
        </w:r>
        <w:r w:rsidR="00707933" w:rsidRPr="00F40294">
          <w:rPr>
            <w:rStyle w:val="Hyperlink"/>
          </w:rPr>
          <w:t>Annotated income agreements</w:t>
        </w:r>
        <w:r w:rsidR="00707933">
          <w:rPr>
            <w:webHidden/>
          </w:rPr>
          <w:tab/>
        </w:r>
        <w:r w:rsidR="00707933">
          <w:rPr>
            <w:webHidden/>
          </w:rPr>
          <w:fldChar w:fldCharType="begin"/>
        </w:r>
        <w:r w:rsidR="00707933">
          <w:rPr>
            <w:webHidden/>
          </w:rPr>
          <w:instrText xml:space="preserve"> PAGEREF _Toc495304276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77" w:history="1">
        <w:r w:rsidR="00707933" w:rsidRPr="00F40294">
          <w:rPr>
            <w:rStyle w:val="Hyperlink"/>
          </w:rPr>
          <w:t>2.5</w:t>
        </w:r>
        <w:r w:rsidR="00707933">
          <w:rPr>
            <w:color w:val="auto"/>
            <w:sz w:val="22"/>
          </w:rPr>
          <w:tab/>
        </w:r>
        <w:r w:rsidR="00707933" w:rsidRPr="00F40294">
          <w:rPr>
            <w:rStyle w:val="Hyperlink"/>
          </w:rPr>
          <w:t>Other income</w:t>
        </w:r>
        <w:r w:rsidR="00707933">
          <w:rPr>
            <w:webHidden/>
          </w:rPr>
          <w:tab/>
        </w:r>
        <w:r w:rsidR="00707933">
          <w:rPr>
            <w:webHidden/>
          </w:rPr>
          <w:fldChar w:fldCharType="begin"/>
        </w:r>
        <w:r w:rsidR="00707933">
          <w:rPr>
            <w:webHidden/>
          </w:rPr>
          <w:instrText xml:space="preserve"> PAGEREF _Toc495304277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78" w:history="1">
        <w:r w:rsidR="00707933" w:rsidRPr="00F40294">
          <w:rPr>
            <w:rStyle w:val="Hyperlink"/>
          </w:rPr>
          <w:t>3</w:t>
        </w:r>
        <w:r w:rsidR="00707933">
          <w:rPr>
            <w:rFonts w:eastAsiaTheme="minorEastAsia" w:cstheme="minorBidi"/>
            <w:b w:val="0"/>
            <w:color w:val="auto"/>
            <w:sz w:val="22"/>
            <w:szCs w:val="22"/>
          </w:rPr>
          <w:tab/>
        </w:r>
        <w:r w:rsidR="00707933" w:rsidRPr="00F40294">
          <w:rPr>
            <w:rStyle w:val="Hyperlink"/>
          </w:rPr>
          <w:t>The cost of delivering services</w:t>
        </w:r>
        <w:r w:rsidR="00707933">
          <w:rPr>
            <w:webHidden/>
          </w:rPr>
          <w:tab/>
        </w:r>
        <w:r w:rsidR="00707933">
          <w:rPr>
            <w:webHidden/>
          </w:rPr>
          <w:fldChar w:fldCharType="begin"/>
        </w:r>
        <w:r w:rsidR="00707933">
          <w:rPr>
            <w:webHidden/>
          </w:rPr>
          <w:instrText xml:space="preserve"> PAGEREF _Toc495304278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79" w:history="1">
        <w:r w:rsidR="00707933" w:rsidRPr="00F40294">
          <w:rPr>
            <w:rStyle w:val="Hyperlink"/>
          </w:rPr>
          <w:t>3.1</w:t>
        </w:r>
        <w:r w:rsidR="00707933">
          <w:rPr>
            <w:color w:val="auto"/>
            <w:sz w:val="22"/>
          </w:rPr>
          <w:tab/>
        </w:r>
        <w:r w:rsidR="00707933" w:rsidRPr="00F40294">
          <w:rPr>
            <w:rStyle w:val="Hyperlink"/>
          </w:rPr>
          <w:t>Expenses incurred in delivery of services</w:t>
        </w:r>
        <w:r w:rsidR="00707933">
          <w:rPr>
            <w:webHidden/>
          </w:rPr>
          <w:tab/>
        </w:r>
        <w:r w:rsidR="00707933">
          <w:rPr>
            <w:webHidden/>
          </w:rPr>
          <w:fldChar w:fldCharType="begin"/>
        </w:r>
        <w:r w:rsidR="00707933">
          <w:rPr>
            <w:webHidden/>
          </w:rPr>
          <w:instrText xml:space="preserve"> PAGEREF _Toc495304279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0" w:history="1">
        <w:r w:rsidR="00707933" w:rsidRPr="00F40294">
          <w:rPr>
            <w:rStyle w:val="Hyperlink"/>
          </w:rPr>
          <w:t>3.2</w:t>
        </w:r>
        <w:r w:rsidR="00707933">
          <w:rPr>
            <w:color w:val="auto"/>
            <w:sz w:val="22"/>
          </w:rPr>
          <w:tab/>
        </w:r>
        <w:r w:rsidR="00707933" w:rsidRPr="00F40294">
          <w:rPr>
            <w:rStyle w:val="Hyperlink"/>
          </w:rPr>
          <w:t>Grants expense</w:t>
        </w:r>
        <w:r w:rsidR="00707933">
          <w:rPr>
            <w:webHidden/>
          </w:rPr>
          <w:tab/>
        </w:r>
        <w:r w:rsidR="00707933">
          <w:rPr>
            <w:webHidden/>
          </w:rPr>
          <w:fldChar w:fldCharType="begin"/>
        </w:r>
        <w:r w:rsidR="00707933">
          <w:rPr>
            <w:webHidden/>
          </w:rPr>
          <w:instrText xml:space="preserve"> PAGEREF _Toc495304280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1" w:history="1">
        <w:r w:rsidR="00707933" w:rsidRPr="00F40294">
          <w:rPr>
            <w:rStyle w:val="Hyperlink"/>
          </w:rPr>
          <w:t>3.3</w:t>
        </w:r>
        <w:r w:rsidR="00707933">
          <w:rPr>
            <w:color w:val="auto"/>
            <w:sz w:val="22"/>
          </w:rPr>
          <w:tab/>
        </w:r>
        <w:r w:rsidR="00707933" w:rsidRPr="00F40294">
          <w:rPr>
            <w:rStyle w:val="Hyperlink"/>
          </w:rPr>
          <w:t>Capital asset charge</w:t>
        </w:r>
        <w:r w:rsidR="00707933">
          <w:rPr>
            <w:webHidden/>
          </w:rPr>
          <w:tab/>
        </w:r>
        <w:r w:rsidR="00707933">
          <w:rPr>
            <w:webHidden/>
          </w:rPr>
          <w:fldChar w:fldCharType="begin"/>
        </w:r>
        <w:r w:rsidR="00707933">
          <w:rPr>
            <w:webHidden/>
          </w:rPr>
          <w:instrText xml:space="preserve"> PAGEREF _Toc495304281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2" w:history="1">
        <w:r w:rsidR="00707933" w:rsidRPr="00F40294">
          <w:rPr>
            <w:rStyle w:val="Hyperlink"/>
          </w:rPr>
          <w:t>3.4</w:t>
        </w:r>
        <w:r w:rsidR="00707933">
          <w:rPr>
            <w:color w:val="auto"/>
            <w:sz w:val="22"/>
          </w:rPr>
          <w:tab/>
        </w:r>
        <w:r w:rsidR="00707933" w:rsidRPr="00F40294">
          <w:rPr>
            <w:rStyle w:val="Hyperlink"/>
          </w:rPr>
          <w:t>Supplies and services</w:t>
        </w:r>
        <w:r w:rsidR="00707933">
          <w:rPr>
            <w:webHidden/>
          </w:rPr>
          <w:tab/>
        </w:r>
        <w:r w:rsidR="00707933">
          <w:rPr>
            <w:webHidden/>
          </w:rPr>
          <w:fldChar w:fldCharType="begin"/>
        </w:r>
        <w:r w:rsidR="00707933">
          <w:rPr>
            <w:webHidden/>
          </w:rPr>
          <w:instrText xml:space="preserve"> PAGEREF _Toc495304282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3" w:history="1">
        <w:r w:rsidR="00707933" w:rsidRPr="00F40294">
          <w:rPr>
            <w:rStyle w:val="Hyperlink"/>
          </w:rPr>
          <w:t>3.5</w:t>
        </w:r>
        <w:r w:rsidR="00707933">
          <w:rPr>
            <w:color w:val="auto"/>
            <w:sz w:val="22"/>
          </w:rPr>
          <w:tab/>
        </w:r>
        <w:r w:rsidR="00707933" w:rsidRPr="00F40294">
          <w:rPr>
            <w:rStyle w:val="Hyperlink"/>
          </w:rPr>
          <w:t>Land remediation costs</w:t>
        </w:r>
        <w:r w:rsidR="00707933">
          <w:rPr>
            <w:webHidden/>
          </w:rPr>
          <w:tab/>
        </w:r>
        <w:r w:rsidR="00707933">
          <w:rPr>
            <w:webHidden/>
          </w:rPr>
          <w:fldChar w:fldCharType="begin"/>
        </w:r>
        <w:r w:rsidR="00707933">
          <w:rPr>
            <w:webHidden/>
          </w:rPr>
          <w:instrText xml:space="preserve"> PAGEREF _Toc495304283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84" w:history="1">
        <w:r w:rsidR="00707933" w:rsidRPr="00F40294">
          <w:rPr>
            <w:rStyle w:val="Hyperlink"/>
          </w:rPr>
          <w:t>4</w:t>
        </w:r>
        <w:r w:rsidR="00707933">
          <w:rPr>
            <w:rFonts w:eastAsiaTheme="minorEastAsia" w:cstheme="minorBidi"/>
            <w:b w:val="0"/>
            <w:color w:val="auto"/>
            <w:sz w:val="22"/>
            <w:szCs w:val="22"/>
          </w:rPr>
          <w:tab/>
        </w:r>
        <w:r w:rsidR="00707933" w:rsidRPr="00F40294">
          <w:rPr>
            <w:rStyle w:val="Hyperlink"/>
          </w:rPr>
          <w:t>Disaggregated financial information by output</w:t>
        </w:r>
        <w:r w:rsidR="00707933">
          <w:rPr>
            <w:webHidden/>
          </w:rPr>
          <w:tab/>
        </w:r>
        <w:r w:rsidR="00707933">
          <w:rPr>
            <w:webHidden/>
          </w:rPr>
          <w:fldChar w:fldCharType="begin"/>
        </w:r>
        <w:r w:rsidR="00707933">
          <w:rPr>
            <w:webHidden/>
          </w:rPr>
          <w:instrText xml:space="preserve"> PAGEREF _Toc495304284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5" w:history="1">
        <w:r w:rsidR="00707933" w:rsidRPr="00F40294">
          <w:rPr>
            <w:rStyle w:val="Hyperlink"/>
          </w:rPr>
          <w:t>4.1</w:t>
        </w:r>
        <w:r w:rsidR="00707933">
          <w:rPr>
            <w:color w:val="auto"/>
            <w:sz w:val="22"/>
          </w:rPr>
          <w:tab/>
        </w:r>
        <w:r w:rsidR="00707933" w:rsidRPr="00F40294">
          <w:rPr>
            <w:rStyle w:val="Hyperlink"/>
          </w:rPr>
          <w:t>Departmental outputs</w:t>
        </w:r>
        <w:r w:rsidR="00707933">
          <w:rPr>
            <w:webHidden/>
          </w:rPr>
          <w:tab/>
        </w:r>
        <w:r w:rsidR="00707933">
          <w:rPr>
            <w:webHidden/>
          </w:rPr>
          <w:fldChar w:fldCharType="begin"/>
        </w:r>
        <w:r w:rsidR="00707933">
          <w:rPr>
            <w:webHidden/>
          </w:rPr>
          <w:instrText xml:space="preserve"> PAGEREF _Toc495304285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6" w:history="1">
        <w:r w:rsidR="00707933" w:rsidRPr="00F40294">
          <w:rPr>
            <w:rStyle w:val="Hyperlink"/>
          </w:rPr>
          <w:t>4.2</w:t>
        </w:r>
        <w:r w:rsidR="00707933">
          <w:rPr>
            <w:color w:val="auto"/>
            <w:sz w:val="22"/>
          </w:rPr>
          <w:tab/>
        </w:r>
        <w:r w:rsidR="00707933" w:rsidRPr="00F40294">
          <w:rPr>
            <w:rStyle w:val="Hyperlink"/>
          </w:rPr>
          <w:t>Administered items</w:t>
        </w:r>
        <w:r w:rsidR="00707933">
          <w:rPr>
            <w:webHidden/>
          </w:rPr>
          <w:tab/>
        </w:r>
        <w:r w:rsidR="00707933">
          <w:rPr>
            <w:webHidden/>
          </w:rPr>
          <w:fldChar w:fldCharType="begin"/>
        </w:r>
        <w:r w:rsidR="00707933">
          <w:rPr>
            <w:webHidden/>
          </w:rPr>
          <w:instrText xml:space="preserve"> PAGEREF _Toc495304286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87" w:history="1">
        <w:r w:rsidR="00707933" w:rsidRPr="00F40294">
          <w:rPr>
            <w:rStyle w:val="Hyperlink"/>
          </w:rPr>
          <w:t>5</w:t>
        </w:r>
        <w:r w:rsidR="00707933">
          <w:rPr>
            <w:rFonts w:eastAsiaTheme="minorEastAsia" w:cstheme="minorBidi"/>
            <w:b w:val="0"/>
            <w:color w:val="auto"/>
            <w:sz w:val="22"/>
            <w:szCs w:val="22"/>
          </w:rPr>
          <w:tab/>
        </w:r>
        <w:r w:rsidR="00707933" w:rsidRPr="00F40294">
          <w:rPr>
            <w:rStyle w:val="Hyperlink"/>
          </w:rPr>
          <w:t>Key assets available to support output delivery</w:t>
        </w:r>
        <w:r w:rsidR="00707933">
          <w:rPr>
            <w:webHidden/>
          </w:rPr>
          <w:tab/>
        </w:r>
        <w:r w:rsidR="00707933">
          <w:rPr>
            <w:webHidden/>
          </w:rPr>
          <w:fldChar w:fldCharType="begin"/>
        </w:r>
        <w:r w:rsidR="00707933">
          <w:rPr>
            <w:webHidden/>
          </w:rPr>
          <w:instrText xml:space="preserve"> PAGEREF _Toc495304287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8" w:history="1">
        <w:r w:rsidR="00707933" w:rsidRPr="00F40294">
          <w:rPr>
            <w:rStyle w:val="Hyperlink"/>
          </w:rPr>
          <w:t>5.1</w:t>
        </w:r>
        <w:r w:rsidR="00707933">
          <w:rPr>
            <w:color w:val="auto"/>
            <w:sz w:val="22"/>
          </w:rPr>
          <w:tab/>
        </w:r>
        <w:r w:rsidR="00707933" w:rsidRPr="00F40294">
          <w:rPr>
            <w:rStyle w:val="Hyperlink"/>
          </w:rPr>
          <w:t>Property, plant and equipment</w:t>
        </w:r>
        <w:r w:rsidR="00707933">
          <w:rPr>
            <w:webHidden/>
          </w:rPr>
          <w:tab/>
        </w:r>
        <w:r w:rsidR="00707933">
          <w:rPr>
            <w:webHidden/>
          </w:rPr>
          <w:fldChar w:fldCharType="begin"/>
        </w:r>
        <w:r w:rsidR="00707933">
          <w:rPr>
            <w:webHidden/>
          </w:rPr>
          <w:instrText xml:space="preserve"> PAGEREF _Toc495304288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89" w:history="1">
        <w:r w:rsidR="00707933" w:rsidRPr="00F40294">
          <w:rPr>
            <w:rStyle w:val="Hyperlink"/>
          </w:rPr>
          <w:t>5.2</w:t>
        </w:r>
        <w:r w:rsidR="00707933">
          <w:rPr>
            <w:color w:val="auto"/>
            <w:sz w:val="22"/>
          </w:rPr>
          <w:tab/>
        </w:r>
        <w:r w:rsidR="00707933" w:rsidRPr="00F40294">
          <w:rPr>
            <w:rStyle w:val="Hyperlink"/>
          </w:rPr>
          <w:t>Intangible assets</w:t>
        </w:r>
        <w:r w:rsidR="00707933">
          <w:rPr>
            <w:webHidden/>
          </w:rPr>
          <w:tab/>
        </w:r>
        <w:r w:rsidR="00707933">
          <w:rPr>
            <w:webHidden/>
          </w:rPr>
          <w:fldChar w:fldCharType="begin"/>
        </w:r>
        <w:r w:rsidR="00707933">
          <w:rPr>
            <w:webHidden/>
          </w:rPr>
          <w:instrText xml:space="preserve"> PAGEREF _Toc495304289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90" w:history="1">
        <w:r w:rsidR="00707933" w:rsidRPr="00F40294">
          <w:rPr>
            <w:rStyle w:val="Hyperlink"/>
          </w:rPr>
          <w:t>6</w:t>
        </w:r>
        <w:r w:rsidR="00707933">
          <w:rPr>
            <w:rFonts w:eastAsiaTheme="minorEastAsia" w:cstheme="minorBidi"/>
            <w:b w:val="0"/>
            <w:color w:val="auto"/>
            <w:sz w:val="22"/>
            <w:szCs w:val="22"/>
          </w:rPr>
          <w:tab/>
        </w:r>
        <w:r w:rsidR="00707933" w:rsidRPr="00F40294">
          <w:rPr>
            <w:rStyle w:val="Hyperlink"/>
          </w:rPr>
          <w:t>Other assets and liabilities</w:t>
        </w:r>
        <w:r w:rsidR="00707933">
          <w:rPr>
            <w:webHidden/>
          </w:rPr>
          <w:tab/>
        </w:r>
        <w:r w:rsidR="00707933">
          <w:rPr>
            <w:webHidden/>
          </w:rPr>
          <w:fldChar w:fldCharType="begin"/>
        </w:r>
        <w:r w:rsidR="00707933">
          <w:rPr>
            <w:webHidden/>
          </w:rPr>
          <w:instrText xml:space="preserve"> PAGEREF _Toc495304290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1" w:history="1">
        <w:r w:rsidR="00707933" w:rsidRPr="00F40294">
          <w:rPr>
            <w:rStyle w:val="Hyperlink"/>
          </w:rPr>
          <w:t>6.1</w:t>
        </w:r>
        <w:r w:rsidR="00707933">
          <w:rPr>
            <w:color w:val="auto"/>
            <w:sz w:val="22"/>
          </w:rPr>
          <w:tab/>
        </w:r>
        <w:r w:rsidR="00707933" w:rsidRPr="00F40294">
          <w:rPr>
            <w:rStyle w:val="Hyperlink"/>
          </w:rPr>
          <w:t>Receivables</w:t>
        </w:r>
        <w:r w:rsidR="00707933">
          <w:rPr>
            <w:webHidden/>
          </w:rPr>
          <w:tab/>
        </w:r>
        <w:r w:rsidR="00707933">
          <w:rPr>
            <w:webHidden/>
          </w:rPr>
          <w:fldChar w:fldCharType="begin"/>
        </w:r>
        <w:r w:rsidR="00707933">
          <w:rPr>
            <w:webHidden/>
          </w:rPr>
          <w:instrText xml:space="preserve"> PAGEREF _Toc495304291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2" w:history="1">
        <w:r w:rsidR="00707933" w:rsidRPr="00F40294">
          <w:rPr>
            <w:rStyle w:val="Hyperlink"/>
          </w:rPr>
          <w:t>6.2</w:t>
        </w:r>
        <w:r w:rsidR="00707933">
          <w:rPr>
            <w:color w:val="auto"/>
            <w:sz w:val="22"/>
          </w:rPr>
          <w:tab/>
        </w:r>
        <w:r w:rsidR="00707933" w:rsidRPr="00F40294">
          <w:rPr>
            <w:rStyle w:val="Hyperlink"/>
          </w:rPr>
          <w:t>Payables</w:t>
        </w:r>
        <w:r w:rsidR="00707933">
          <w:rPr>
            <w:webHidden/>
          </w:rPr>
          <w:tab/>
        </w:r>
        <w:r w:rsidR="00707933">
          <w:rPr>
            <w:webHidden/>
          </w:rPr>
          <w:fldChar w:fldCharType="begin"/>
        </w:r>
        <w:r w:rsidR="00707933">
          <w:rPr>
            <w:webHidden/>
          </w:rPr>
          <w:instrText xml:space="preserve"> PAGEREF _Toc495304292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3" w:history="1">
        <w:r w:rsidR="00707933" w:rsidRPr="00F40294">
          <w:rPr>
            <w:rStyle w:val="Hyperlink"/>
          </w:rPr>
          <w:t>6.3</w:t>
        </w:r>
        <w:r w:rsidR="00707933">
          <w:rPr>
            <w:color w:val="auto"/>
            <w:sz w:val="22"/>
          </w:rPr>
          <w:tab/>
        </w:r>
        <w:r w:rsidR="00707933" w:rsidRPr="00F40294">
          <w:rPr>
            <w:rStyle w:val="Hyperlink"/>
          </w:rPr>
          <w:t>Non</w:t>
        </w:r>
        <w:r w:rsidR="00707933" w:rsidRPr="00F40294">
          <w:rPr>
            <w:rStyle w:val="Hyperlink"/>
          </w:rPr>
          <w:noBreakHyphen/>
          <w:t>financial assets classified as held for sale</w:t>
        </w:r>
        <w:r w:rsidR="00707933">
          <w:rPr>
            <w:webHidden/>
          </w:rPr>
          <w:tab/>
        </w:r>
        <w:r w:rsidR="00707933">
          <w:rPr>
            <w:webHidden/>
          </w:rPr>
          <w:fldChar w:fldCharType="begin"/>
        </w:r>
        <w:r w:rsidR="00707933">
          <w:rPr>
            <w:webHidden/>
          </w:rPr>
          <w:instrText xml:space="preserve"> PAGEREF _Toc495304293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4" w:history="1">
        <w:r w:rsidR="00707933" w:rsidRPr="00F40294">
          <w:rPr>
            <w:rStyle w:val="Hyperlink"/>
          </w:rPr>
          <w:t>6.4</w:t>
        </w:r>
        <w:r w:rsidR="00707933">
          <w:rPr>
            <w:color w:val="auto"/>
            <w:sz w:val="22"/>
          </w:rPr>
          <w:tab/>
        </w:r>
        <w:r w:rsidR="00707933" w:rsidRPr="00F40294">
          <w:rPr>
            <w:rStyle w:val="Hyperlink"/>
          </w:rPr>
          <w:t>Unearned income</w:t>
        </w:r>
        <w:r w:rsidR="00707933">
          <w:rPr>
            <w:webHidden/>
          </w:rPr>
          <w:tab/>
        </w:r>
        <w:r w:rsidR="00707933">
          <w:rPr>
            <w:webHidden/>
          </w:rPr>
          <w:fldChar w:fldCharType="begin"/>
        </w:r>
        <w:r w:rsidR="00707933">
          <w:rPr>
            <w:webHidden/>
          </w:rPr>
          <w:instrText xml:space="preserve"> PAGEREF _Toc495304294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5" w:history="1">
        <w:r w:rsidR="00707933" w:rsidRPr="00F40294">
          <w:rPr>
            <w:rStyle w:val="Hyperlink"/>
          </w:rPr>
          <w:t>6.5</w:t>
        </w:r>
        <w:r w:rsidR="00707933">
          <w:rPr>
            <w:color w:val="auto"/>
            <w:sz w:val="22"/>
          </w:rPr>
          <w:tab/>
        </w:r>
        <w:r w:rsidR="00707933" w:rsidRPr="00F40294">
          <w:rPr>
            <w:rStyle w:val="Hyperlink"/>
          </w:rPr>
          <w:t>Advances for capital works</w:t>
        </w:r>
        <w:r w:rsidR="00707933">
          <w:rPr>
            <w:webHidden/>
          </w:rPr>
          <w:tab/>
        </w:r>
        <w:r w:rsidR="00707933">
          <w:rPr>
            <w:webHidden/>
          </w:rPr>
          <w:fldChar w:fldCharType="begin"/>
        </w:r>
        <w:r w:rsidR="00707933">
          <w:rPr>
            <w:webHidden/>
          </w:rPr>
          <w:instrText xml:space="preserve"> PAGEREF _Toc495304295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296" w:history="1">
        <w:r w:rsidR="00707933" w:rsidRPr="00F40294">
          <w:rPr>
            <w:rStyle w:val="Hyperlink"/>
          </w:rPr>
          <w:t>7</w:t>
        </w:r>
        <w:r w:rsidR="00707933">
          <w:rPr>
            <w:rFonts w:eastAsiaTheme="minorEastAsia" w:cstheme="minorBidi"/>
            <w:b w:val="0"/>
            <w:color w:val="auto"/>
            <w:sz w:val="22"/>
            <w:szCs w:val="22"/>
          </w:rPr>
          <w:tab/>
        </w:r>
        <w:r w:rsidR="00707933" w:rsidRPr="00F40294">
          <w:rPr>
            <w:rStyle w:val="Hyperlink"/>
          </w:rPr>
          <w:t>Financing our operations</w:t>
        </w:r>
        <w:r w:rsidR="00707933">
          <w:rPr>
            <w:webHidden/>
          </w:rPr>
          <w:tab/>
        </w:r>
        <w:r w:rsidR="00707933">
          <w:rPr>
            <w:webHidden/>
          </w:rPr>
          <w:fldChar w:fldCharType="begin"/>
        </w:r>
        <w:r w:rsidR="00707933">
          <w:rPr>
            <w:webHidden/>
          </w:rPr>
          <w:instrText xml:space="preserve"> PAGEREF _Toc495304296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7" w:history="1">
        <w:r w:rsidR="00707933" w:rsidRPr="00F40294">
          <w:rPr>
            <w:rStyle w:val="Hyperlink"/>
          </w:rPr>
          <w:t>7.1</w:t>
        </w:r>
        <w:r w:rsidR="00707933">
          <w:rPr>
            <w:color w:val="auto"/>
            <w:sz w:val="22"/>
          </w:rPr>
          <w:tab/>
        </w:r>
        <w:r w:rsidR="00707933" w:rsidRPr="00F40294">
          <w:rPr>
            <w:rStyle w:val="Hyperlink"/>
          </w:rPr>
          <w:t>Borrowings</w:t>
        </w:r>
        <w:r w:rsidR="00707933">
          <w:rPr>
            <w:webHidden/>
          </w:rPr>
          <w:tab/>
        </w:r>
        <w:r w:rsidR="00707933">
          <w:rPr>
            <w:webHidden/>
          </w:rPr>
          <w:fldChar w:fldCharType="begin"/>
        </w:r>
        <w:r w:rsidR="00707933">
          <w:rPr>
            <w:webHidden/>
          </w:rPr>
          <w:instrText xml:space="preserve"> PAGEREF _Toc495304297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8" w:history="1">
        <w:r w:rsidR="00707933" w:rsidRPr="00F40294">
          <w:rPr>
            <w:rStyle w:val="Hyperlink"/>
          </w:rPr>
          <w:t>7.2</w:t>
        </w:r>
        <w:r w:rsidR="00707933">
          <w:rPr>
            <w:color w:val="auto"/>
            <w:sz w:val="22"/>
          </w:rPr>
          <w:tab/>
        </w:r>
        <w:r w:rsidR="00707933" w:rsidRPr="00F40294">
          <w:rPr>
            <w:rStyle w:val="Hyperlink"/>
          </w:rPr>
          <w:t>Cash flow information</w:t>
        </w:r>
        <w:r w:rsidR="00707933">
          <w:rPr>
            <w:webHidden/>
          </w:rPr>
          <w:tab/>
        </w:r>
        <w:r w:rsidR="00707933">
          <w:rPr>
            <w:webHidden/>
          </w:rPr>
          <w:fldChar w:fldCharType="begin"/>
        </w:r>
        <w:r w:rsidR="00707933">
          <w:rPr>
            <w:webHidden/>
          </w:rPr>
          <w:instrText xml:space="preserve"> PAGEREF _Toc495304298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299" w:history="1">
        <w:r w:rsidR="00707933" w:rsidRPr="00F40294">
          <w:rPr>
            <w:rStyle w:val="Hyperlink"/>
          </w:rPr>
          <w:t>7.3</w:t>
        </w:r>
        <w:r w:rsidR="00707933">
          <w:rPr>
            <w:color w:val="auto"/>
            <w:sz w:val="22"/>
          </w:rPr>
          <w:tab/>
        </w:r>
        <w:r w:rsidR="00707933" w:rsidRPr="00F40294">
          <w:rPr>
            <w:rStyle w:val="Hyperlink"/>
          </w:rPr>
          <w:t>Trust account balances</w:t>
        </w:r>
        <w:r w:rsidR="00707933">
          <w:rPr>
            <w:webHidden/>
          </w:rPr>
          <w:tab/>
        </w:r>
        <w:r w:rsidR="00707933">
          <w:rPr>
            <w:webHidden/>
          </w:rPr>
          <w:fldChar w:fldCharType="begin"/>
        </w:r>
        <w:r w:rsidR="00707933">
          <w:rPr>
            <w:webHidden/>
          </w:rPr>
          <w:instrText xml:space="preserve"> PAGEREF _Toc495304299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0" w:history="1">
        <w:r w:rsidR="00707933" w:rsidRPr="00F40294">
          <w:rPr>
            <w:rStyle w:val="Hyperlink"/>
          </w:rPr>
          <w:t>7.4</w:t>
        </w:r>
        <w:r w:rsidR="00707933">
          <w:rPr>
            <w:color w:val="auto"/>
            <w:sz w:val="22"/>
          </w:rPr>
          <w:tab/>
        </w:r>
        <w:r w:rsidR="00707933" w:rsidRPr="00F40294">
          <w:rPr>
            <w:rStyle w:val="Hyperlink"/>
          </w:rPr>
          <w:t>Commitments for expenditure</w:t>
        </w:r>
        <w:r w:rsidR="00707933">
          <w:rPr>
            <w:webHidden/>
          </w:rPr>
          <w:tab/>
        </w:r>
        <w:r w:rsidR="00707933">
          <w:rPr>
            <w:webHidden/>
          </w:rPr>
          <w:fldChar w:fldCharType="begin"/>
        </w:r>
        <w:r w:rsidR="00707933">
          <w:rPr>
            <w:webHidden/>
          </w:rPr>
          <w:instrText xml:space="preserve"> PAGEREF _Toc495304300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301" w:history="1">
        <w:r w:rsidR="00707933" w:rsidRPr="00F40294">
          <w:rPr>
            <w:rStyle w:val="Hyperlink"/>
          </w:rPr>
          <w:t>8</w:t>
        </w:r>
        <w:r w:rsidR="00707933">
          <w:rPr>
            <w:rFonts w:eastAsiaTheme="minorEastAsia" w:cstheme="minorBidi"/>
            <w:b w:val="0"/>
            <w:color w:val="auto"/>
            <w:sz w:val="22"/>
            <w:szCs w:val="22"/>
          </w:rPr>
          <w:tab/>
        </w:r>
        <w:r w:rsidR="00707933" w:rsidRPr="00F40294">
          <w:rPr>
            <w:rStyle w:val="Hyperlink"/>
          </w:rPr>
          <w:t>Risks, contingencies and valuation judgements</w:t>
        </w:r>
        <w:r w:rsidR="00707933">
          <w:rPr>
            <w:webHidden/>
          </w:rPr>
          <w:tab/>
        </w:r>
        <w:r w:rsidR="00707933">
          <w:rPr>
            <w:webHidden/>
          </w:rPr>
          <w:fldChar w:fldCharType="begin"/>
        </w:r>
        <w:r w:rsidR="00707933">
          <w:rPr>
            <w:webHidden/>
          </w:rPr>
          <w:instrText xml:space="preserve"> PAGEREF _Toc495304301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2" w:history="1">
        <w:r w:rsidR="00707933" w:rsidRPr="00F40294">
          <w:rPr>
            <w:rStyle w:val="Hyperlink"/>
          </w:rPr>
          <w:t>8.1</w:t>
        </w:r>
        <w:r w:rsidR="00707933">
          <w:rPr>
            <w:color w:val="auto"/>
            <w:sz w:val="22"/>
          </w:rPr>
          <w:tab/>
        </w:r>
        <w:r w:rsidR="00707933" w:rsidRPr="00F40294">
          <w:rPr>
            <w:rStyle w:val="Hyperlink"/>
          </w:rPr>
          <w:t>Financial instruments specific disclosures</w:t>
        </w:r>
        <w:r w:rsidR="00707933">
          <w:rPr>
            <w:webHidden/>
          </w:rPr>
          <w:tab/>
        </w:r>
        <w:r w:rsidR="00707933">
          <w:rPr>
            <w:webHidden/>
          </w:rPr>
          <w:fldChar w:fldCharType="begin"/>
        </w:r>
        <w:r w:rsidR="00707933">
          <w:rPr>
            <w:webHidden/>
          </w:rPr>
          <w:instrText xml:space="preserve"> PAGEREF _Toc495304302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3" w:history="1">
        <w:r w:rsidR="00707933" w:rsidRPr="00F40294">
          <w:rPr>
            <w:rStyle w:val="Hyperlink"/>
          </w:rPr>
          <w:t>8.2</w:t>
        </w:r>
        <w:r w:rsidR="00707933">
          <w:rPr>
            <w:color w:val="auto"/>
            <w:sz w:val="22"/>
          </w:rPr>
          <w:tab/>
        </w:r>
        <w:r w:rsidR="00707933" w:rsidRPr="00F40294">
          <w:rPr>
            <w:rStyle w:val="Hyperlink"/>
          </w:rPr>
          <w:t>Contingent assets and contingent liabilities</w:t>
        </w:r>
        <w:r w:rsidR="00707933">
          <w:rPr>
            <w:webHidden/>
          </w:rPr>
          <w:tab/>
        </w:r>
        <w:r w:rsidR="00707933">
          <w:rPr>
            <w:webHidden/>
          </w:rPr>
          <w:fldChar w:fldCharType="begin"/>
        </w:r>
        <w:r w:rsidR="00707933">
          <w:rPr>
            <w:webHidden/>
          </w:rPr>
          <w:instrText xml:space="preserve"> PAGEREF _Toc495304303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4" w:history="1">
        <w:r w:rsidR="00707933" w:rsidRPr="00F40294">
          <w:rPr>
            <w:rStyle w:val="Hyperlink"/>
          </w:rPr>
          <w:t>8.3</w:t>
        </w:r>
        <w:r w:rsidR="00707933">
          <w:rPr>
            <w:color w:val="auto"/>
            <w:sz w:val="22"/>
          </w:rPr>
          <w:tab/>
        </w:r>
        <w:r w:rsidR="00707933" w:rsidRPr="00F40294">
          <w:rPr>
            <w:rStyle w:val="Hyperlink"/>
          </w:rPr>
          <w:t>Fair value determination</w:t>
        </w:r>
        <w:r w:rsidR="00707933">
          <w:rPr>
            <w:webHidden/>
          </w:rPr>
          <w:tab/>
        </w:r>
        <w:r w:rsidR="00707933">
          <w:rPr>
            <w:webHidden/>
          </w:rPr>
          <w:fldChar w:fldCharType="begin"/>
        </w:r>
        <w:r w:rsidR="00707933">
          <w:rPr>
            <w:webHidden/>
          </w:rPr>
          <w:instrText xml:space="preserve"> PAGEREF _Toc495304304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1"/>
        <w:rPr>
          <w:rFonts w:eastAsiaTheme="minorEastAsia" w:cstheme="minorBidi"/>
          <w:b w:val="0"/>
          <w:color w:val="auto"/>
          <w:sz w:val="22"/>
          <w:szCs w:val="22"/>
        </w:rPr>
      </w:pPr>
      <w:hyperlink w:anchor="_Toc495304305" w:history="1">
        <w:r w:rsidR="00707933" w:rsidRPr="00F40294">
          <w:rPr>
            <w:rStyle w:val="Hyperlink"/>
          </w:rPr>
          <w:t>9</w:t>
        </w:r>
        <w:r w:rsidR="00707933">
          <w:rPr>
            <w:rFonts w:eastAsiaTheme="minorEastAsia" w:cstheme="minorBidi"/>
            <w:b w:val="0"/>
            <w:color w:val="auto"/>
            <w:sz w:val="22"/>
            <w:szCs w:val="22"/>
          </w:rPr>
          <w:tab/>
        </w:r>
        <w:r w:rsidR="00707933" w:rsidRPr="00F40294">
          <w:rPr>
            <w:rStyle w:val="Hyperlink"/>
          </w:rPr>
          <w:t>Other disclosures</w:t>
        </w:r>
        <w:r w:rsidR="00707933">
          <w:rPr>
            <w:webHidden/>
          </w:rPr>
          <w:tab/>
        </w:r>
        <w:r w:rsidR="00707933">
          <w:rPr>
            <w:webHidden/>
          </w:rPr>
          <w:fldChar w:fldCharType="begin"/>
        </w:r>
        <w:r w:rsidR="00707933">
          <w:rPr>
            <w:webHidden/>
          </w:rPr>
          <w:instrText xml:space="preserve"> PAGEREF _Toc495304305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6" w:history="1">
        <w:r w:rsidR="00707933" w:rsidRPr="00F40294">
          <w:rPr>
            <w:rStyle w:val="Hyperlink"/>
          </w:rPr>
          <w:t>9.1</w:t>
        </w:r>
        <w:r w:rsidR="00707933">
          <w:rPr>
            <w:color w:val="auto"/>
            <w:sz w:val="22"/>
          </w:rPr>
          <w:tab/>
        </w:r>
        <w:r w:rsidR="00707933" w:rsidRPr="00F40294">
          <w:rPr>
            <w:rStyle w:val="Hyperlink"/>
          </w:rPr>
          <w:t>Other economic flows included in net result</w:t>
        </w:r>
        <w:r w:rsidR="00707933">
          <w:rPr>
            <w:webHidden/>
          </w:rPr>
          <w:tab/>
        </w:r>
        <w:r w:rsidR="00707933">
          <w:rPr>
            <w:webHidden/>
          </w:rPr>
          <w:fldChar w:fldCharType="begin"/>
        </w:r>
        <w:r w:rsidR="00707933">
          <w:rPr>
            <w:webHidden/>
          </w:rPr>
          <w:instrText xml:space="preserve"> PAGEREF _Toc495304306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7" w:history="1">
        <w:r w:rsidR="00707933" w:rsidRPr="00F40294">
          <w:rPr>
            <w:rStyle w:val="Hyperlink"/>
          </w:rPr>
          <w:t>9.2</w:t>
        </w:r>
        <w:r w:rsidR="00707933">
          <w:rPr>
            <w:color w:val="auto"/>
            <w:sz w:val="22"/>
          </w:rPr>
          <w:tab/>
        </w:r>
        <w:r w:rsidR="00707933" w:rsidRPr="00F40294">
          <w:rPr>
            <w:rStyle w:val="Hyperlink"/>
          </w:rPr>
          <w:t>Entities consolidated pursuant to section 53(1)(b) of the FMA</w:t>
        </w:r>
        <w:r w:rsidR="00707933">
          <w:rPr>
            <w:webHidden/>
          </w:rPr>
          <w:tab/>
        </w:r>
        <w:r w:rsidR="00707933">
          <w:rPr>
            <w:webHidden/>
          </w:rPr>
          <w:fldChar w:fldCharType="begin"/>
        </w:r>
        <w:r w:rsidR="00707933">
          <w:rPr>
            <w:webHidden/>
          </w:rPr>
          <w:instrText xml:space="preserve"> PAGEREF _Toc495304307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8" w:history="1">
        <w:r w:rsidR="00707933" w:rsidRPr="00F40294">
          <w:rPr>
            <w:rStyle w:val="Hyperlink"/>
          </w:rPr>
          <w:t>9.3</w:t>
        </w:r>
        <w:r w:rsidR="00707933">
          <w:rPr>
            <w:color w:val="auto"/>
            <w:sz w:val="22"/>
          </w:rPr>
          <w:tab/>
        </w:r>
        <w:r w:rsidR="00707933" w:rsidRPr="00F40294">
          <w:rPr>
            <w:rStyle w:val="Hyperlink"/>
          </w:rPr>
          <w:t>Responsible persons</w:t>
        </w:r>
        <w:r w:rsidR="00707933">
          <w:rPr>
            <w:webHidden/>
          </w:rPr>
          <w:tab/>
        </w:r>
        <w:r w:rsidR="00707933">
          <w:rPr>
            <w:webHidden/>
          </w:rPr>
          <w:fldChar w:fldCharType="begin"/>
        </w:r>
        <w:r w:rsidR="00707933">
          <w:rPr>
            <w:webHidden/>
          </w:rPr>
          <w:instrText xml:space="preserve"> PAGEREF _Toc495304308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09" w:history="1">
        <w:r w:rsidR="00707933" w:rsidRPr="00F40294">
          <w:rPr>
            <w:rStyle w:val="Hyperlink"/>
          </w:rPr>
          <w:t>9.4</w:t>
        </w:r>
        <w:r w:rsidR="00707933">
          <w:rPr>
            <w:color w:val="auto"/>
            <w:sz w:val="22"/>
          </w:rPr>
          <w:tab/>
        </w:r>
        <w:r w:rsidR="00707933" w:rsidRPr="00F40294">
          <w:rPr>
            <w:rStyle w:val="Hyperlink"/>
          </w:rPr>
          <w:t>Remuneration of executives</w:t>
        </w:r>
        <w:r w:rsidR="00707933">
          <w:rPr>
            <w:webHidden/>
          </w:rPr>
          <w:tab/>
        </w:r>
        <w:r w:rsidR="00707933">
          <w:rPr>
            <w:webHidden/>
          </w:rPr>
          <w:fldChar w:fldCharType="begin"/>
        </w:r>
        <w:r w:rsidR="00707933">
          <w:rPr>
            <w:webHidden/>
          </w:rPr>
          <w:instrText xml:space="preserve"> PAGEREF _Toc495304309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10" w:history="1">
        <w:r w:rsidR="00707933" w:rsidRPr="00F40294">
          <w:rPr>
            <w:rStyle w:val="Hyperlink"/>
          </w:rPr>
          <w:t>9.5</w:t>
        </w:r>
        <w:r w:rsidR="00707933">
          <w:rPr>
            <w:color w:val="auto"/>
            <w:sz w:val="22"/>
          </w:rPr>
          <w:tab/>
        </w:r>
        <w:r w:rsidR="00707933" w:rsidRPr="00F40294">
          <w:rPr>
            <w:rStyle w:val="Hyperlink"/>
          </w:rPr>
          <w:t>Related parties</w:t>
        </w:r>
        <w:r w:rsidR="00707933">
          <w:rPr>
            <w:webHidden/>
          </w:rPr>
          <w:tab/>
        </w:r>
        <w:r w:rsidR="00707933">
          <w:rPr>
            <w:webHidden/>
          </w:rPr>
          <w:fldChar w:fldCharType="begin"/>
        </w:r>
        <w:r w:rsidR="00707933">
          <w:rPr>
            <w:webHidden/>
          </w:rPr>
          <w:instrText xml:space="preserve"> PAGEREF _Toc495304310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11" w:history="1">
        <w:r w:rsidR="00707933" w:rsidRPr="00F40294">
          <w:rPr>
            <w:rStyle w:val="Hyperlink"/>
          </w:rPr>
          <w:t>9.6</w:t>
        </w:r>
        <w:r w:rsidR="00707933">
          <w:rPr>
            <w:color w:val="auto"/>
            <w:sz w:val="22"/>
          </w:rPr>
          <w:tab/>
        </w:r>
        <w:r w:rsidR="00707933" w:rsidRPr="00F40294">
          <w:rPr>
            <w:rStyle w:val="Hyperlink"/>
          </w:rPr>
          <w:t>Remuneration of auditors</w:t>
        </w:r>
        <w:r w:rsidR="00707933">
          <w:rPr>
            <w:webHidden/>
          </w:rPr>
          <w:tab/>
        </w:r>
        <w:r w:rsidR="00707933">
          <w:rPr>
            <w:webHidden/>
          </w:rPr>
          <w:fldChar w:fldCharType="begin"/>
        </w:r>
        <w:r w:rsidR="00707933">
          <w:rPr>
            <w:webHidden/>
          </w:rPr>
          <w:instrText xml:space="preserve"> PAGEREF _Toc495304311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12" w:history="1">
        <w:r w:rsidR="00707933" w:rsidRPr="00F40294">
          <w:rPr>
            <w:rStyle w:val="Hyperlink"/>
          </w:rPr>
          <w:t>9.7</w:t>
        </w:r>
        <w:r w:rsidR="00707933">
          <w:rPr>
            <w:color w:val="auto"/>
            <w:sz w:val="22"/>
          </w:rPr>
          <w:tab/>
        </w:r>
        <w:r w:rsidR="00707933" w:rsidRPr="00F40294">
          <w:rPr>
            <w:rStyle w:val="Hyperlink"/>
          </w:rPr>
          <w:t>Other accounting policies</w:t>
        </w:r>
        <w:r w:rsidR="00707933">
          <w:rPr>
            <w:webHidden/>
          </w:rPr>
          <w:tab/>
        </w:r>
        <w:r w:rsidR="00707933">
          <w:rPr>
            <w:webHidden/>
          </w:rPr>
          <w:fldChar w:fldCharType="begin"/>
        </w:r>
        <w:r w:rsidR="00707933">
          <w:rPr>
            <w:webHidden/>
          </w:rPr>
          <w:instrText xml:space="preserve"> PAGEREF _Toc495304312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13" w:history="1">
        <w:r w:rsidR="00707933" w:rsidRPr="00F40294">
          <w:rPr>
            <w:rStyle w:val="Hyperlink"/>
          </w:rPr>
          <w:t>9.8</w:t>
        </w:r>
        <w:r w:rsidR="00707933">
          <w:rPr>
            <w:color w:val="auto"/>
            <w:sz w:val="22"/>
          </w:rPr>
          <w:tab/>
        </w:r>
        <w:r w:rsidR="00707933" w:rsidRPr="00F40294">
          <w:rPr>
            <w:rStyle w:val="Hyperlink"/>
          </w:rPr>
          <w:t>Australian Accounting Standards issued that are not yet effective</w:t>
        </w:r>
        <w:r w:rsidR="00707933">
          <w:rPr>
            <w:webHidden/>
          </w:rPr>
          <w:tab/>
        </w:r>
        <w:r w:rsidR="00707933">
          <w:rPr>
            <w:webHidden/>
          </w:rPr>
          <w:fldChar w:fldCharType="begin"/>
        </w:r>
        <w:r w:rsidR="00707933">
          <w:rPr>
            <w:webHidden/>
          </w:rPr>
          <w:instrText xml:space="preserve"> PAGEREF _Toc495304313 \h </w:instrText>
        </w:r>
        <w:r w:rsidR="00707933">
          <w:rPr>
            <w:webHidden/>
          </w:rPr>
        </w:r>
        <w:r w:rsidR="00707933">
          <w:rPr>
            <w:webHidden/>
          </w:rPr>
          <w:fldChar w:fldCharType="separate"/>
        </w:r>
        <w:r w:rsidR="006B11C8">
          <w:rPr>
            <w:webHidden/>
          </w:rPr>
          <w:t>34</w:t>
        </w:r>
        <w:r w:rsidR="00707933">
          <w:rPr>
            <w:webHidden/>
          </w:rPr>
          <w:fldChar w:fldCharType="end"/>
        </w:r>
      </w:hyperlink>
    </w:p>
    <w:p w:rsidR="00707933" w:rsidRDefault="008125DA">
      <w:pPr>
        <w:pStyle w:val="TOC3"/>
        <w:tabs>
          <w:tab w:val="left" w:pos="806"/>
        </w:tabs>
        <w:rPr>
          <w:color w:val="auto"/>
          <w:sz w:val="22"/>
        </w:rPr>
      </w:pPr>
      <w:hyperlink w:anchor="_Toc495304314" w:history="1">
        <w:r w:rsidR="00707933" w:rsidRPr="00F40294">
          <w:rPr>
            <w:rStyle w:val="Hyperlink"/>
          </w:rPr>
          <w:t>9.9</w:t>
        </w:r>
        <w:r w:rsidR="00707933">
          <w:rPr>
            <w:color w:val="auto"/>
            <w:sz w:val="22"/>
          </w:rPr>
          <w:tab/>
        </w:r>
        <w:r w:rsidR="00707933" w:rsidRPr="00F40294">
          <w:rPr>
            <w:rStyle w:val="Hyperlink"/>
          </w:rPr>
          <w:t>Glossary of terms</w:t>
        </w:r>
        <w:r w:rsidR="00707933">
          <w:rPr>
            <w:webHidden/>
          </w:rPr>
          <w:tab/>
        </w:r>
        <w:r w:rsidR="00707933">
          <w:rPr>
            <w:webHidden/>
          </w:rPr>
          <w:fldChar w:fldCharType="begin"/>
        </w:r>
        <w:r w:rsidR="00707933">
          <w:rPr>
            <w:webHidden/>
          </w:rPr>
          <w:instrText xml:space="preserve"> PAGEREF _Toc495304314 \h </w:instrText>
        </w:r>
        <w:r w:rsidR="00707933">
          <w:rPr>
            <w:webHidden/>
          </w:rPr>
        </w:r>
        <w:r w:rsidR="00707933">
          <w:rPr>
            <w:webHidden/>
          </w:rPr>
          <w:fldChar w:fldCharType="separate"/>
        </w:r>
        <w:r w:rsidR="006B11C8">
          <w:rPr>
            <w:webHidden/>
          </w:rPr>
          <w:t>34</w:t>
        </w:r>
        <w:r w:rsidR="00707933">
          <w:rPr>
            <w:webHidden/>
          </w:rPr>
          <w:fldChar w:fldCharType="end"/>
        </w:r>
      </w:hyperlink>
    </w:p>
    <w:p w:rsidR="00FD6237" w:rsidRPr="00733636" w:rsidRDefault="00FD6237" w:rsidP="00FD6237">
      <w:pPr>
        <w:rPr>
          <w:rFonts w:cstheme="minorHAnsi"/>
        </w:rPr>
      </w:pPr>
      <w:r w:rsidRPr="00733636">
        <w:rPr>
          <w:rFonts w:cstheme="minorHAnsi"/>
          <w:b/>
        </w:rPr>
        <w:fldChar w:fldCharType="end"/>
      </w:r>
    </w:p>
    <w:p w:rsidR="001A08D5" w:rsidRDefault="001A08D5">
      <w:pPr>
        <w:spacing w:before="0" w:after="0"/>
        <w:rPr>
          <w:rFonts w:cstheme="minorHAnsi"/>
          <w:b/>
          <w:color w:val="404040"/>
          <w:sz w:val="24"/>
          <w:szCs w:val="28"/>
        </w:rPr>
      </w:pPr>
      <w:bookmarkStart w:id="32" w:name="_Ref492631681"/>
      <w:bookmarkStart w:id="33" w:name="_Toc303670541"/>
      <w:bookmarkStart w:id="34" w:name="_Toc335740840"/>
      <w:r>
        <w:br w:type="page"/>
      </w:r>
    </w:p>
    <w:p w:rsidR="000D2179" w:rsidRPr="00733636" w:rsidRDefault="000D2179" w:rsidP="00DE3731">
      <w:pPr>
        <w:pStyle w:val="Heading2"/>
      </w:pPr>
      <w:r w:rsidRPr="00733636">
        <w:t>Declaration in the financial statements</w:t>
      </w:r>
      <w:bookmarkEnd w:id="32"/>
    </w:p>
    <w:p w:rsidR="000D2179" w:rsidRPr="00733636" w:rsidRDefault="00DD0795" w:rsidP="00DD0795">
      <w:r w:rsidRPr="00733636">
        <w:t xml:space="preserve">The attached financial statements for the Department of Treasury and Finance have been prepared in accordance with Direction 5.2 of the Standing Directions of the Minister of Finance under the </w:t>
      </w:r>
      <w:r w:rsidRPr="00733636">
        <w:rPr>
          <w:i/>
        </w:rPr>
        <w:t>Financial Management Act 1994</w:t>
      </w:r>
      <w:r w:rsidRPr="00733636">
        <w:t>, applicable Financial Reporting Directions, Australian Accounting Standards, including Interpretations, and other mandatory professional reporting requirements.</w:t>
      </w:r>
    </w:p>
    <w:p w:rsidR="000D2179" w:rsidRPr="00733636" w:rsidRDefault="00DD0795" w:rsidP="00DD0795">
      <w:r w:rsidRPr="00733636">
        <w:t>We further state that, in our opinion, the information set out in the comprehensive operating statement, balance sheet, statement of changes in equity, cash flow statement and notes to the financial statements, presents fairly the financial transactions during the year ended 30 June 2017 and financial position of the Department as at 30</w:t>
      </w:r>
      <w:r w:rsidRPr="00322B59">
        <w:rPr>
          <w:rFonts w:ascii="Times New Roman" w:hAnsi="Times New Roman"/>
        </w:rPr>
        <w:t> </w:t>
      </w:r>
      <w:r w:rsidRPr="00733636">
        <w:t>June 2017.</w:t>
      </w:r>
    </w:p>
    <w:p w:rsidR="000D2179" w:rsidRPr="00733636" w:rsidRDefault="00DD0795" w:rsidP="00DD0795">
      <w:r w:rsidRPr="00733636">
        <w:t>At the time of signing, we are not aware of any circumstance which would render any particulars included in the financial statements to be misleading or inaccurate.</w:t>
      </w:r>
    </w:p>
    <w:p w:rsidR="000D2179" w:rsidRPr="00733636" w:rsidRDefault="000D2179" w:rsidP="000D2179">
      <w:r w:rsidRPr="00733636">
        <w:t xml:space="preserve">We authorise the attached financial statements for issue on </w:t>
      </w:r>
      <w:r w:rsidR="00977988" w:rsidRPr="00733636">
        <w:t>18</w:t>
      </w:r>
      <w:r w:rsidRPr="00733636">
        <w:t xml:space="preserve"> September 2017.</w:t>
      </w:r>
    </w:p>
    <w:p w:rsidR="000D2179" w:rsidRPr="00733636" w:rsidRDefault="000D2179" w:rsidP="000D2179"/>
    <w:p w:rsidR="000D2179" w:rsidRDefault="000D2179" w:rsidP="000D2179"/>
    <w:p w:rsidR="00BF199C" w:rsidRDefault="00BF199C" w:rsidP="000D2179"/>
    <w:p w:rsidR="00C147D5" w:rsidRPr="00733636" w:rsidRDefault="00C147D5" w:rsidP="000D2179"/>
    <w:p w:rsidR="000D2179" w:rsidRPr="00733636" w:rsidRDefault="000D2179" w:rsidP="000D2179">
      <w:pPr>
        <w:rPr>
          <w:rFonts w:cstheme="minorHAnsi"/>
          <w:b/>
        </w:rPr>
      </w:pPr>
      <w:r w:rsidRPr="00733636">
        <w:rPr>
          <w:rFonts w:cstheme="minorHAnsi"/>
          <w:b/>
        </w:rPr>
        <w:t>Tania Reaburn</w:t>
      </w:r>
      <w:r w:rsidRPr="00733636">
        <w:rPr>
          <w:rFonts w:cstheme="minorHAnsi"/>
          <w:b/>
        </w:rPr>
        <w:br/>
        <w:t>Acting Chief Financial Officer</w:t>
      </w:r>
      <w:r w:rsidRPr="00733636">
        <w:rPr>
          <w:rFonts w:cstheme="minorHAnsi"/>
          <w:b/>
        </w:rPr>
        <w:br/>
        <w:t>Department of Treasury and Finance</w:t>
      </w:r>
    </w:p>
    <w:p w:rsidR="000D2179" w:rsidRPr="00733636" w:rsidRDefault="000D2179" w:rsidP="000D2179">
      <w:pPr>
        <w:rPr>
          <w:rFonts w:cstheme="minorHAnsi"/>
        </w:rPr>
      </w:pPr>
      <w:r w:rsidRPr="00733636">
        <w:rPr>
          <w:rFonts w:cstheme="minorHAnsi"/>
        </w:rPr>
        <w:t>Melbourne</w:t>
      </w:r>
      <w:r w:rsidRPr="00733636">
        <w:rPr>
          <w:rFonts w:cstheme="minorHAnsi"/>
        </w:rPr>
        <w:br/>
      </w:r>
      <w:r w:rsidR="00977988" w:rsidRPr="00733636">
        <w:rPr>
          <w:rFonts w:cstheme="minorHAnsi"/>
        </w:rPr>
        <w:t>18</w:t>
      </w:r>
      <w:r w:rsidRPr="00733636">
        <w:rPr>
          <w:rFonts w:cstheme="minorHAnsi"/>
        </w:rPr>
        <w:t xml:space="preserve"> September 2017</w:t>
      </w:r>
    </w:p>
    <w:p w:rsidR="000D2179" w:rsidRPr="00733636" w:rsidRDefault="000D2179" w:rsidP="000D2179">
      <w:pPr>
        <w:rPr>
          <w:rFonts w:cstheme="minorHAnsi"/>
        </w:rPr>
      </w:pPr>
    </w:p>
    <w:p w:rsidR="000D2179" w:rsidRDefault="000D2179" w:rsidP="000D2179">
      <w:pPr>
        <w:rPr>
          <w:rFonts w:cstheme="minorHAnsi"/>
        </w:rPr>
      </w:pPr>
    </w:p>
    <w:p w:rsidR="00C147D5" w:rsidRPr="00733636" w:rsidRDefault="00C147D5" w:rsidP="000D2179">
      <w:pPr>
        <w:rPr>
          <w:rFonts w:cstheme="minorHAnsi"/>
        </w:rPr>
      </w:pPr>
    </w:p>
    <w:p w:rsidR="000D2179" w:rsidRPr="00733636" w:rsidRDefault="000D2179" w:rsidP="000D2179">
      <w:pPr>
        <w:spacing w:after="0"/>
        <w:ind w:left="-180"/>
        <w:rPr>
          <w:rFonts w:cstheme="minorHAnsi"/>
        </w:rPr>
      </w:pPr>
    </w:p>
    <w:p w:rsidR="000D2179" w:rsidRPr="00733636" w:rsidRDefault="000D2179" w:rsidP="000D2179">
      <w:pPr>
        <w:spacing w:before="0"/>
        <w:rPr>
          <w:rFonts w:cstheme="minorHAnsi"/>
          <w:b/>
        </w:rPr>
      </w:pPr>
      <w:r w:rsidRPr="00733636">
        <w:rPr>
          <w:rFonts w:cstheme="minorHAnsi"/>
          <w:b/>
        </w:rPr>
        <w:t>David Martine</w:t>
      </w:r>
      <w:r w:rsidRPr="00733636">
        <w:rPr>
          <w:rFonts w:cstheme="minorHAnsi"/>
          <w:b/>
        </w:rPr>
        <w:br/>
        <w:t xml:space="preserve">Secretary </w:t>
      </w:r>
      <w:r w:rsidRPr="00733636">
        <w:rPr>
          <w:rFonts w:cstheme="minorHAnsi"/>
          <w:b/>
        </w:rPr>
        <w:br/>
        <w:t>Department of Treasury and Finance</w:t>
      </w:r>
    </w:p>
    <w:p w:rsidR="000D2179" w:rsidRPr="00733636" w:rsidRDefault="000D2179" w:rsidP="000D2179">
      <w:pPr>
        <w:rPr>
          <w:rFonts w:cstheme="minorHAnsi"/>
        </w:rPr>
      </w:pPr>
      <w:r w:rsidRPr="00733636">
        <w:rPr>
          <w:rFonts w:cstheme="minorHAnsi"/>
        </w:rPr>
        <w:t>Melbourne</w:t>
      </w:r>
      <w:r w:rsidRPr="00733636">
        <w:rPr>
          <w:rFonts w:cstheme="minorHAnsi"/>
        </w:rPr>
        <w:br/>
      </w:r>
      <w:r w:rsidR="00977988" w:rsidRPr="00733636">
        <w:rPr>
          <w:rFonts w:cstheme="minorHAnsi"/>
        </w:rPr>
        <w:t>18</w:t>
      </w:r>
      <w:r w:rsidRPr="00733636">
        <w:rPr>
          <w:rFonts w:cstheme="minorHAnsi"/>
        </w:rPr>
        <w:t xml:space="preserve"> September 2017</w:t>
      </w:r>
    </w:p>
    <w:p w:rsidR="000D2179" w:rsidRPr="00733636" w:rsidRDefault="000D2179" w:rsidP="000D2179"/>
    <w:p w:rsidR="00DE3731" w:rsidRPr="00733636" w:rsidRDefault="00DE3731">
      <w:pPr>
        <w:spacing w:before="0" w:after="0"/>
        <w:rPr>
          <w:rFonts w:cstheme="minorHAnsi"/>
          <w:b/>
          <w:color w:val="404040"/>
          <w:sz w:val="24"/>
          <w:szCs w:val="28"/>
        </w:rPr>
      </w:pPr>
      <w:r w:rsidRPr="00733636">
        <w:br w:type="page"/>
      </w:r>
    </w:p>
    <w:p w:rsidR="00502AE7" w:rsidRDefault="00DE3731" w:rsidP="00DE3731">
      <w:pPr>
        <w:pStyle w:val="Heading2"/>
      </w:pPr>
      <w:r w:rsidRPr="00733636">
        <w:t>Independent auditor</w:t>
      </w:r>
      <w:r w:rsidR="00241912">
        <w:t>’</w:t>
      </w:r>
      <w:r w:rsidRPr="00733636">
        <w:t>s report</w:t>
      </w:r>
    </w:p>
    <w:p w:rsidR="006E6B8E" w:rsidRPr="006E6B8E" w:rsidRDefault="006E6B8E" w:rsidP="006E6B8E">
      <w:r>
        <w:rPr>
          <w:noProof/>
        </w:rPr>
        <w:drawing>
          <wp:inline distT="0" distB="0" distL="0" distR="0" wp14:anchorId="56BBD557" wp14:editId="7EF443FE">
            <wp:extent cx="6099302" cy="8338782"/>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dit opinion_Page_1.tif"/>
                    <pic:cNvPicPr/>
                  </pic:nvPicPr>
                  <pic:blipFill rotWithShape="1">
                    <a:blip r:embed="rId25" cstate="print">
                      <a:extLst>
                        <a:ext uri="{28A0092B-C50C-407E-A947-70E740481C1C}">
                          <a14:useLocalDpi xmlns:a14="http://schemas.microsoft.com/office/drawing/2010/main" val="0"/>
                        </a:ext>
                      </a:extLst>
                    </a:blip>
                    <a:srcRect b="3322"/>
                    <a:stretch/>
                  </pic:blipFill>
                  <pic:spPr bwMode="auto">
                    <a:xfrm>
                      <a:off x="0" y="0"/>
                      <a:ext cx="6099175" cy="8338608"/>
                    </a:xfrm>
                    <a:prstGeom prst="rect">
                      <a:avLst/>
                    </a:prstGeom>
                    <a:ln>
                      <a:noFill/>
                    </a:ln>
                    <a:extLst>
                      <a:ext uri="{53640926-AAD7-44D8-BBD7-CCE9431645EC}">
                        <a14:shadowObscured xmlns:a14="http://schemas.microsoft.com/office/drawing/2010/main"/>
                      </a:ext>
                    </a:extLst>
                  </pic:spPr>
                </pic:pic>
              </a:graphicData>
            </a:graphic>
          </wp:inline>
        </w:drawing>
      </w:r>
    </w:p>
    <w:p w:rsidR="00DE3731" w:rsidRPr="00733636" w:rsidRDefault="00DE3731" w:rsidP="00DE3731">
      <w:pPr>
        <w:pStyle w:val="Heading2"/>
      </w:pPr>
    </w:p>
    <w:p w:rsidR="006E6B8E" w:rsidRPr="00733636" w:rsidRDefault="006E6B8E" w:rsidP="00DE3731">
      <w:pPr>
        <w:spacing w:before="0" w:after="0"/>
      </w:pPr>
      <w:r>
        <w:rPr>
          <w:noProof/>
        </w:rPr>
        <w:drawing>
          <wp:inline distT="0" distB="0" distL="0" distR="0" wp14:anchorId="7BE15BDC" wp14:editId="0F8DF90A">
            <wp:extent cx="6099523" cy="8356453"/>
            <wp:effectExtent l="0" t="0" r="0" b="698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dit opinion_Page_2.tif"/>
                    <pic:cNvPicPr/>
                  </pic:nvPicPr>
                  <pic:blipFill rotWithShape="1">
                    <a:blip r:embed="rId26" cstate="print">
                      <a:extLst>
                        <a:ext uri="{28A0092B-C50C-407E-A947-70E740481C1C}">
                          <a14:useLocalDpi xmlns:a14="http://schemas.microsoft.com/office/drawing/2010/main" val="0"/>
                        </a:ext>
                      </a:extLst>
                    </a:blip>
                    <a:srcRect t="1287" b="1805"/>
                    <a:stretch/>
                  </pic:blipFill>
                  <pic:spPr bwMode="auto">
                    <a:xfrm>
                      <a:off x="0" y="0"/>
                      <a:ext cx="6099175" cy="8355976"/>
                    </a:xfrm>
                    <a:prstGeom prst="rect">
                      <a:avLst/>
                    </a:prstGeom>
                    <a:ln>
                      <a:noFill/>
                    </a:ln>
                    <a:extLst>
                      <a:ext uri="{53640926-AAD7-44D8-BBD7-CCE9431645EC}">
                        <a14:shadowObscured xmlns:a14="http://schemas.microsoft.com/office/drawing/2010/main"/>
                      </a:ext>
                    </a:extLst>
                  </pic:spPr>
                </pic:pic>
              </a:graphicData>
            </a:graphic>
          </wp:inline>
        </w:drawing>
      </w:r>
    </w:p>
    <w:p w:rsidR="00850A28" w:rsidRPr="00733636" w:rsidRDefault="00850A28" w:rsidP="00F25321">
      <w:pPr>
        <w:pStyle w:val="HeadingFin"/>
      </w:pPr>
      <w:bookmarkStart w:id="35" w:name="_Toc495304267"/>
      <w:r w:rsidRPr="00733636">
        <w:t>Comprehensive operating statement</w:t>
      </w:r>
      <w:bookmarkEnd w:id="33"/>
      <w:bookmarkEnd w:id="34"/>
      <w:bookmarkEnd w:id="35"/>
    </w:p>
    <w:p w:rsidR="00850A28" w:rsidRPr="00733636" w:rsidRDefault="00850A28" w:rsidP="00C12C77">
      <w:pPr>
        <w:pStyle w:val="Heading2"/>
        <w:spacing w:before="0"/>
      </w:pPr>
      <w:r w:rsidRPr="00733636">
        <w:t xml:space="preserve">for the year ended </w:t>
      </w:r>
      <w:r w:rsidR="000A0A30" w:rsidRPr="00733636">
        <w:t>30 June 2017</w:t>
      </w:r>
    </w:p>
    <w:tbl>
      <w:tblPr>
        <w:tblW w:w="8134" w:type="dxa"/>
        <w:tblLayout w:type="fixed"/>
        <w:tblLook w:val="0000" w:firstRow="0" w:lastRow="0" w:firstColumn="0" w:lastColumn="0" w:noHBand="0" w:noVBand="0"/>
      </w:tblPr>
      <w:tblGrid>
        <w:gridCol w:w="4770"/>
        <w:gridCol w:w="990"/>
        <w:gridCol w:w="1187"/>
        <w:gridCol w:w="1187"/>
      </w:tblGrid>
      <w:tr w:rsidR="00850A28" w:rsidRPr="00733636" w:rsidTr="00E13F7C">
        <w:tc>
          <w:tcPr>
            <w:tcW w:w="4770" w:type="dxa"/>
          </w:tcPr>
          <w:p w:rsidR="00850A28" w:rsidRPr="00733636" w:rsidRDefault="00850A28" w:rsidP="00E13F7C">
            <w:pPr>
              <w:pStyle w:val="Tabletext"/>
            </w:pPr>
            <w:r w:rsidRPr="00733636">
              <w:br w:type="page"/>
            </w:r>
          </w:p>
        </w:tc>
        <w:tc>
          <w:tcPr>
            <w:tcW w:w="990" w:type="dxa"/>
          </w:tcPr>
          <w:p w:rsidR="00850A28" w:rsidRPr="00733636" w:rsidRDefault="00850A28" w:rsidP="00E13F7C">
            <w:pPr>
              <w:pStyle w:val="Tabletextheadingcentred"/>
            </w:pPr>
          </w:p>
        </w:tc>
        <w:tc>
          <w:tcPr>
            <w:tcW w:w="1187" w:type="dxa"/>
            <w:shd w:val="clear" w:color="auto" w:fill="auto"/>
          </w:tcPr>
          <w:p w:rsidR="00850A28" w:rsidRPr="00733636" w:rsidRDefault="00850A28" w:rsidP="005F68C8">
            <w:pPr>
              <w:pStyle w:val="Tabletextheadingright"/>
            </w:pPr>
            <w:r w:rsidRPr="00733636">
              <w:t>201</w:t>
            </w:r>
            <w:r w:rsidR="005F68C8" w:rsidRPr="00733636">
              <w:t>7</w:t>
            </w:r>
          </w:p>
        </w:tc>
        <w:tc>
          <w:tcPr>
            <w:tcW w:w="1187" w:type="dxa"/>
          </w:tcPr>
          <w:p w:rsidR="00850A28" w:rsidRPr="00733636" w:rsidRDefault="005F68C8" w:rsidP="00E13F7C">
            <w:pPr>
              <w:pStyle w:val="Tabletextheadingright"/>
            </w:pPr>
            <w:r w:rsidRPr="00733636">
              <w:t>2016</w:t>
            </w:r>
          </w:p>
        </w:tc>
      </w:tr>
      <w:tr w:rsidR="00850A28" w:rsidRPr="00733636" w:rsidTr="00E13F7C">
        <w:tc>
          <w:tcPr>
            <w:tcW w:w="4770" w:type="dxa"/>
          </w:tcPr>
          <w:p w:rsidR="00850A28" w:rsidRPr="00733636" w:rsidRDefault="00850A28" w:rsidP="00E13F7C">
            <w:pPr>
              <w:pStyle w:val="Tabletext"/>
            </w:pPr>
          </w:p>
        </w:tc>
        <w:tc>
          <w:tcPr>
            <w:tcW w:w="990" w:type="dxa"/>
          </w:tcPr>
          <w:p w:rsidR="00850A28" w:rsidRPr="00733636" w:rsidRDefault="00850A28" w:rsidP="00E13F7C">
            <w:pPr>
              <w:pStyle w:val="Tabletextheadingcentred"/>
            </w:pPr>
            <w:r w:rsidRPr="00733636">
              <w:t>Notes</w:t>
            </w:r>
          </w:p>
        </w:tc>
        <w:tc>
          <w:tcPr>
            <w:tcW w:w="1187" w:type="dxa"/>
            <w:shd w:val="clear" w:color="auto" w:fill="auto"/>
          </w:tcPr>
          <w:p w:rsidR="00850A28" w:rsidRPr="00733636" w:rsidRDefault="00850A28" w:rsidP="00E13F7C">
            <w:pPr>
              <w:pStyle w:val="Tabletextheadingright"/>
            </w:pPr>
            <w:r w:rsidRPr="00733636">
              <w:t>$</w:t>
            </w:r>
            <w:r w:rsidR="00241912">
              <w:t>’</w:t>
            </w:r>
            <w:r w:rsidRPr="00733636">
              <w:t>000</w:t>
            </w:r>
          </w:p>
        </w:tc>
        <w:tc>
          <w:tcPr>
            <w:tcW w:w="1187" w:type="dxa"/>
          </w:tcPr>
          <w:p w:rsidR="00850A28" w:rsidRPr="00733636" w:rsidRDefault="00850A28" w:rsidP="00E13F7C">
            <w:pPr>
              <w:pStyle w:val="Tabletextheadingright"/>
            </w:pPr>
            <w:r w:rsidRPr="00733636">
              <w:t>$</w:t>
            </w:r>
            <w:r w:rsidR="00241912">
              <w:t>’</w:t>
            </w:r>
            <w:r w:rsidRPr="00733636">
              <w:t>000</w:t>
            </w:r>
          </w:p>
        </w:tc>
      </w:tr>
      <w:tr w:rsidR="00850A28" w:rsidRPr="00733636" w:rsidTr="00E13F7C">
        <w:tc>
          <w:tcPr>
            <w:tcW w:w="4770" w:type="dxa"/>
          </w:tcPr>
          <w:p w:rsidR="00850A28" w:rsidRPr="00733636" w:rsidRDefault="00850A28" w:rsidP="00722E5C">
            <w:pPr>
              <w:pStyle w:val="Tabletextbold"/>
            </w:pPr>
            <w:r w:rsidRPr="00733636">
              <w:t>Income from transactions</w:t>
            </w:r>
          </w:p>
        </w:tc>
        <w:tc>
          <w:tcPr>
            <w:tcW w:w="990" w:type="dxa"/>
          </w:tcPr>
          <w:p w:rsidR="00850A28" w:rsidRPr="00733636" w:rsidRDefault="00850A28" w:rsidP="00E13F7C">
            <w:pPr>
              <w:pStyle w:val="Tabletextcentred"/>
            </w:pPr>
          </w:p>
        </w:tc>
        <w:tc>
          <w:tcPr>
            <w:tcW w:w="1187" w:type="dxa"/>
            <w:shd w:val="clear" w:color="auto" w:fill="E0E0E0"/>
          </w:tcPr>
          <w:p w:rsidR="00850A28" w:rsidRPr="00733636" w:rsidRDefault="00850A28" w:rsidP="00E13F7C">
            <w:pPr>
              <w:pStyle w:val="Tabletextright"/>
            </w:pPr>
          </w:p>
        </w:tc>
        <w:tc>
          <w:tcPr>
            <w:tcW w:w="1187" w:type="dxa"/>
          </w:tcPr>
          <w:p w:rsidR="00850A28" w:rsidRPr="00733636" w:rsidRDefault="00850A28" w:rsidP="00E13F7C">
            <w:pPr>
              <w:pStyle w:val="Tabletextright"/>
            </w:pPr>
          </w:p>
        </w:tc>
      </w:tr>
      <w:tr w:rsidR="0001494E" w:rsidRPr="00733636" w:rsidTr="00C3010F">
        <w:tc>
          <w:tcPr>
            <w:tcW w:w="4770" w:type="dxa"/>
          </w:tcPr>
          <w:p w:rsidR="0001494E" w:rsidRPr="00733636" w:rsidRDefault="0001494E" w:rsidP="00E13F7C">
            <w:pPr>
              <w:pStyle w:val="Tabletext"/>
            </w:pPr>
            <w:r w:rsidRPr="00733636">
              <w:t xml:space="preserve">Output appropriations </w:t>
            </w:r>
          </w:p>
        </w:tc>
        <w:tc>
          <w:tcPr>
            <w:tcW w:w="990" w:type="dxa"/>
            <w:vAlign w:val="bottom"/>
          </w:tcPr>
          <w:p w:rsidR="0001494E" w:rsidRPr="00733636" w:rsidRDefault="0001494E" w:rsidP="00C3010F">
            <w:pPr>
              <w:pStyle w:val="Tabletextcentred"/>
            </w:pPr>
            <w:r w:rsidRPr="00733636">
              <w:t>2.3</w:t>
            </w:r>
          </w:p>
        </w:tc>
        <w:tc>
          <w:tcPr>
            <w:tcW w:w="1187" w:type="dxa"/>
            <w:shd w:val="clear" w:color="auto" w:fill="E0E0E0"/>
            <w:vAlign w:val="bottom"/>
          </w:tcPr>
          <w:p w:rsidR="0001494E" w:rsidRPr="00733636" w:rsidRDefault="00ED3BA9" w:rsidP="00C3010F">
            <w:pPr>
              <w:pStyle w:val="Tabletextright"/>
            </w:pPr>
            <w:r w:rsidRPr="00733636">
              <w:t>353</w:t>
            </w:r>
            <w:r w:rsidRPr="00322B59">
              <w:rPr>
                <w:rFonts w:ascii="Times New Roman" w:hAnsi="Times New Roman"/>
              </w:rPr>
              <w:t> </w:t>
            </w:r>
            <w:r w:rsidRPr="00733636">
              <w:t>213</w:t>
            </w:r>
          </w:p>
        </w:tc>
        <w:tc>
          <w:tcPr>
            <w:tcW w:w="1187" w:type="dxa"/>
            <w:vAlign w:val="bottom"/>
          </w:tcPr>
          <w:p w:rsidR="0001494E" w:rsidRPr="00733636" w:rsidRDefault="0001494E" w:rsidP="00C3010F">
            <w:pPr>
              <w:pStyle w:val="Tabletextright"/>
            </w:pPr>
            <w:r w:rsidRPr="00733636">
              <w:t>255 392</w:t>
            </w:r>
          </w:p>
        </w:tc>
      </w:tr>
      <w:tr w:rsidR="0001494E" w:rsidRPr="00733636" w:rsidTr="00C3010F">
        <w:tc>
          <w:tcPr>
            <w:tcW w:w="4770" w:type="dxa"/>
          </w:tcPr>
          <w:p w:rsidR="0001494E" w:rsidRPr="00733636" w:rsidRDefault="0001494E" w:rsidP="00E13F7C">
            <w:pPr>
              <w:pStyle w:val="Tabletext"/>
            </w:pPr>
            <w:r w:rsidRPr="00733636">
              <w:t>Other income</w:t>
            </w:r>
          </w:p>
        </w:tc>
        <w:tc>
          <w:tcPr>
            <w:tcW w:w="990" w:type="dxa"/>
            <w:vAlign w:val="bottom"/>
          </w:tcPr>
          <w:p w:rsidR="0001494E" w:rsidRPr="00733636" w:rsidRDefault="0001494E" w:rsidP="00C3010F">
            <w:pPr>
              <w:pStyle w:val="Tabletextcentred"/>
            </w:pPr>
            <w:r w:rsidRPr="00733636">
              <w:t>2.5</w:t>
            </w:r>
          </w:p>
        </w:tc>
        <w:tc>
          <w:tcPr>
            <w:tcW w:w="1187" w:type="dxa"/>
            <w:shd w:val="clear" w:color="auto" w:fill="E0E0E0"/>
            <w:vAlign w:val="bottom"/>
          </w:tcPr>
          <w:p w:rsidR="0001494E" w:rsidRPr="00733636" w:rsidRDefault="0001494E" w:rsidP="00C3010F">
            <w:pPr>
              <w:pStyle w:val="Tabletextright"/>
            </w:pPr>
            <w:r w:rsidRPr="00733636">
              <w:t>55 437</w:t>
            </w:r>
          </w:p>
        </w:tc>
        <w:tc>
          <w:tcPr>
            <w:tcW w:w="1187" w:type="dxa"/>
            <w:vAlign w:val="bottom"/>
          </w:tcPr>
          <w:p w:rsidR="0001494E" w:rsidRPr="00733636" w:rsidRDefault="0001494E" w:rsidP="00C3010F">
            <w:pPr>
              <w:pStyle w:val="Tabletextright"/>
            </w:pPr>
            <w:r w:rsidRPr="00733636">
              <w:t>52 270</w:t>
            </w:r>
          </w:p>
        </w:tc>
      </w:tr>
      <w:tr w:rsidR="00505C8A" w:rsidRPr="00733636" w:rsidTr="00E13F7C">
        <w:tc>
          <w:tcPr>
            <w:tcW w:w="4770" w:type="dxa"/>
          </w:tcPr>
          <w:p w:rsidR="00505C8A" w:rsidRPr="00733636" w:rsidRDefault="00505C8A" w:rsidP="00722E5C">
            <w:pPr>
              <w:pStyle w:val="Tabletextbold"/>
            </w:pPr>
            <w:r w:rsidRPr="00733636">
              <w:t>Total income from transactions</w:t>
            </w: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ED3BA9" w:rsidP="0001494E">
            <w:pPr>
              <w:pStyle w:val="Tabletextrightbold"/>
            </w:pPr>
            <w:r w:rsidRPr="00733636">
              <w:t>408</w:t>
            </w:r>
            <w:r w:rsidRPr="00322B59">
              <w:rPr>
                <w:rFonts w:ascii="Times New Roman" w:hAnsi="Times New Roman"/>
              </w:rPr>
              <w:t> </w:t>
            </w:r>
            <w:r w:rsidRPr="00733636">
              <w:t>650</w:t>
            </w:r>
          </w:p>
        </w:tc>
        <w:tc>
          <w:tcPr>
            <w:tcW w:w="1187" w:type="dxa"/>
          </w:tcPr>
          <w:p w:rsidR="00505C8A" w:rsidRPr="00733636" w:rsidRDefault="00505C8A" w:rsidP="00CC0734">
            <w:pPr>
              <w:pStyle w:val="Tabletextrightbold"/>
            </w:pPr>
            <w:r w:rsidRPr="00733636">
              <w:t>307</w:t>
            </w:r>
            <w:r w:rsidRPr="00322B59">
              <w:rPr>
                <w:rFonts w:ascii="Times New Roman" w:hAnsi="Times New Roman"/>
              </w:rPr>
              <w:t> </w:t>
            </w:r>
            <w:r w:rsidRPr="00733636">
              <w:t>662</w:t>
            </w:r>
          </w:p>
        </w:tc>
      </w:tr>
      <w:tr w:rsidR="00505C8A" w:rsidRPr="00733636" w:rsidTr="00E13F7C">
        <w:tc>
          <w:tcPr>
            <w:tcW w:w="4770" w:type="dxa"/>
          </w:tcPr>
          <w:p w:rsidR="00505C8A" w:rsidRPr="00733636" w:rsidRDefault="00505C8A" w:rsidP="00E13F7C">
            <w:pPr>
              <w:pStyle w:val="Tabletext"/>
            </w:pP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505C8A" w:rsidP="00E13F7C">
            <w:pPr>
              <w:pStyle w:val="Tabletextright"/>
            </w:pPr>
          </w:p>
        </w:tc>
        <w:tc>
          <w:tcPr>
            <w:tcW w:w="1187" w:type="dxa"/>
          </w:tcPr>
          <w:p w:rsidR="00505C8A" w:rsidRPr="00733636" w:rsidRDefault="00505C8A" w:rsidP="00CC0734">
            <w:pPr>
              <w:pStyle w:val="Tabletextright"/>
            </w:pPr>
          </w:p>
        </w:tc>
      </w:tr>
      <w:tr w:rsidR="00505C8A" w:rsidRPr="00733636" w:rsidTr="00E13F7C">
        <w:tc>
          <w:tcPr>
            <w:tcW w:w="4770" w:type="dxa"/>
          </w:tcPr>
          <w:p w:rsidR="00505C8A" w:rsidRPr="00733636" w:rsidRDefault="00505C8A" w:rsidP="00722E5C">
            <w:pPr>
              <w:pStyle w:val="Tabletextbold"/>
            </w:pPr>
            <w:r w:rsidRPr="00733636">
              <w:t>Expenses from transactions</w:t>
            </w: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505C8A" w:rsidP="00E13F7C">
            <w:pPr>
              <w:pStyle w:val="Tabletextright"/>
            </w:pPr>
          </w:p>
        </w:tc>
        <w:tc>
          <w:tcPr>
            <w:tcW w:w="1187" w:type="dxa"/>
          </w:tcPr>
          <w:p w:rsidR="00505C8A" w:rsidRPr="00733636" w:rsidRDefault="00505C8A" w:rsidP="00CC0734">
            <w:pPr>
              <w:pStyle w:val="Tabletextright"/>
            </w:pPr>
          </w:p>
        </w:tc>
      </w:tr>
      <w:tr w:rsidR="0001494E" w:rsidRPr="00733636" w:rsidTr="00C3010F">
        <w:tc>
          <w:tcPr>
            <w:tcW w:w="4770" w:type="dxa"/>
            <w:vAlign w:val="bottom"/>
          </w:tcPr>
          <w:p w:rsidR="0001494E" w:rsidRPr="00733636" w:rsidRDefault="0001494E" w:rsidP="00E13F7C">
            <w:pPr>
              <w:pStyle w:val="Tabletext"/>
            </w:pPr>
            <w:r w:rsidRPr="00733636">
              <w:t>Employee expenses</w:t>
            </w:r>
          </w:p>
        </w:tc>
        <w:tc>
          <w:tcPr>
            <w:tcW w:w="990" w:type="dxa"/>
            <w:vAlign w:val="bottom"/>
          </w:tcPr>
          <w:p w:rsidR="0001494E" w:rsidRPr="00733636" w:rsidRDefault="0001494E" w:rsidP="00C3010F">
            <w:pPr>
              <w:pStyle w:val="Tabletextcentred"/>
            </w:pPr>
            <w:r w:rsidRPr="00733636">
              <w:t>3.1.1</w:t>
            </w:r>
          </w:p>
        </w:tc>
        <w:tc>
          <w:tcPr>
            <w:tcW w:w="1187" w:type="dxa"/>
            <w:shd w:val="clear" w:color="auto" w:fill="E0E0E0"/>
            <w:vAlign w:val="bottom"/>
          </w:tcPr>
          <w:p w:rsidR="0001494E" w:rsidRPr="00733636" w:rsidRDefault="0001494E" w:rsidP="00C3010F">
            <w:pPr>
              <w:pStyle w:val="Tabletextright"/>
            </w:pPr>
            <w:r w:rsidRPr="00733636">
              <w:t>129 998</w:t>
            </w:r>
          </w:p>
        </w:tc>
        <w:tc>
          <w:tcPr>
            <w:tcW w:w="1187" w:type="dxa"/>
            <w:vAlign w:val="bottom"/>
          </w:tcPr>
          <w:p w:rsidR="0001494E" w:rsidRPr="00733636" w:rsidRDefault="0001494E" w:rsidP="00C3010F">
            <w:pPr>
              <w:pStyle w:val="Tabletextright"/>
            </w:pPr>
            <w:r w:rsidRPr="00733636">
              <w:t>113 766</w:t>
            </w:r>
          </w:p>
        </w:tc>
      </w:tr>
      <w:tr w:rsidR="0001494E" w:rsidRPr="00733636" w:rsidTr="00C3010F">
        <w:tc>
          <w:tcPr>
            <w:tcW w:w="4770" w:type="dxa"/>
            <w:vAlign w:val="bottom"/>
          </w:tcPr>
          <w:p w:rsidR="0001494E" w:rsidRPr="00733636" w:rsidRDefault="0001494E" w:rsidP="00E13F7C">
            <w:pPr>
              <w:pStyle w:val="Tabletext"/>
            </w:pPr>
            <w:r w:rsidRPr="00733636">
              <w:t>Depreciation</w:t>
            </w:r>
          </w:p>
        </w:tc>
        <w:tc>
          <w:tcPr>
            <w:tcW w:w="990" w:type="dxa"/>
            <w:vAlign w:val="bottom"/>
          </w:tcPr>
          <w:p w:rsidR="0001494E" w:rsidRPr="00733636" w:rsidRDefault="0001494E" w:rsidP="00C3010F">
            <w:pPr>
              <w:pStyle w:val="Tabletextcentred"/>
            </w:pPr>
            <w:r w:rsidRPr="00733636">
              <w:t>5.1.1</w:t>
            </w:r>
          </w:p>
        </w:tc>
        <w:tc>
          <w:tcPr>
            <w:tcW w:w="1187" w:type="dxa"/>
            <w:shd w:val="clear" w:color="auto" w:fill="E0E0E0"/>
            <w:vAlign w:val="bottom"/>
          </w:tcPr>
          <w:p w:rsidR="0001494E" w:rsidRPr="00733636" w:rsidRDefault="0001494E" w:rsidP="00C3010F">
            <w:pPr>
              <w:pStyle w:val="Tabletextright"/>
            </w:pPr>
            <w:r w:rsidRPr="00733636">
              <w:t>23 624</w:t>
            </w:r>
          </w:p>
        </w:tc>
        <w:tc>
          <w:tcPr>
            <w:tcW w:w="1187" w:type="dxa"/>
            <w:vAlign w:val="bottom"/>
          </w:tcPr>
          <w:p w:rsidR="0001494E" w:rsidRPr="00733636" w:rsidRDefault="0001494E" w:rsidP="00C3010F">
            <w:pPr>
              <w:pStyle w:val="Tabletextright"/>
            </w:pPr>
            <w:r w:rsidRPr="00733636">
              <w:t>35 422</w:t>
            </w:r>
          </w:p>
        </w:tc>
      </w:tr>
      <w:tr w:rsidR="0001494E" w:rsidRPr="00733636" w:rsidTr="00C3010F">
        <w:tc>
          <w:tcPr>
            <w:tcW w:w="4770" w:type="dxa"/>
            <w:vAlign w:val="bottom"/>
          </w:tcPr>
          <w:p w:rsidR="0001494E" w:rsidRPr="00733636" w:rsidRDefault="0001494E" w:rsidP="00E13F7C">
            <w:pPr>
              <w:pStyle w:val="Tabletext"/>
            </w:pPr>
            <w:r w:rsidRPr="00733636">
              <w:t>Interest expense</w:t>
            </w:r>
          </w:p>
        </w:tc>
        <w:tc>
          <w:tcPr>
            <w:tcW w:w="990" w:type="dxa"/>
            <w:vAlign w:val="bottom"/>
          </w:tcPr>
          <w:p w:rsidR="0001494E" w:rsidRPr="00733636" w:rsidRDefault="0001494E" w:rsidP="00C3010F">
            <w:pPr>
              <w:pStyle w:val="Tabletextcentred"/>
            </w:pPr>
          </w:p>
        </w:tc>
        <w:tc>
          <w:tcPr>
            <w:tcW w:w="1187" w:type="dxa"/>
            <w:shd w:val="clear" w:color="auto" w:fill="E0E0E0"/>
            <w:vAlign w:val="bottom"/>
          </w:tcPr>
          <w:p w:rsidR="0001494E" w:rsidRPr="00733636" w:rsidRDefault="0001494E" w:rsidP="00C3010F">
            <w:pPr>
              <w:pStyle w:val="Tabletextright"/>
            </w:pPr>
            <w:r w:rsidRPr="00733636">
              <w:t>49</w:t>
            </w:r>
          </w:p>
        </w:tc>
        <w:tc>
          <w:tcPr>
            <w:tcW w:w="1187" w:type="dxa"/>
            <w:vAlign w:val="bottom"/>
          </w:tcPr>
          <w:p w:rsidR="0001494E" w:rsidRPr="00733636" w:rsidRDefault="0001494E" w:rsidP="00C3010F">
            <w:pPr>
              <w:pStyle w:val="Tabletextright"/>
            </w:pPr>
            <w:r w:rsidRPr="00733636">
              <w:t>100</w:t>
            </w:r>
          </w:p>
        </w:tc>
      </w:tr>
      <w:tr w:rsidR="0001494E" w:rsidRPr="00733636" w:rsidTr="00C3010F">
        <w:tc>
          <w:tcPr>
            <w:tcW w:w="4770" w:type="dxa"/>
            <w:vAlign w:val="bottom"/>
          </w:tcPr>
          <w:p w:rsidR="0001494E" w:rsidRPr="00733636" w:rsidRDefault="0001494E" w:rsidP="00E13F7C">
            <w:pPr>
              <w:pStyle w:val="Tabletext"/>
            </w:pPr>
            <w:r w:rsidRPr="00733636">
              <w:t>Grants expense</w:t>
            </w:r>
          </w:p>
        </w:tc>
        <w:tc>
          <w:tcPr>
            <w:tcW w:w="990" w:type="dxa"/>
            <w:vAlign w:val="bottom"/>
          </w:tcPr>
          <w:p w:rsidR="0001494E" w:rsidRPr="00733636" w:rsidRDefault="0001494E" w:rsidP="00C3010F">
            <w:pPr>
              <w:pStyle w:val="Tabletextcentred"/>
            </w:pPr>
            <w:r w:rsidRPr="00733636">
              <w:t>3.2</w:t>
            </w:r>
          </w:p>
        </w:tc>
        <w:tc>
          <w:tcPr>
            <w:tcW w:w="1187" w:type="dxa"/>
            <w:shd w:val="clear" w:color="auto" w:fill="E0E0E0"/>
            <w:vAlign w:val="bottom"/>
          </w:tcPr>
          <w:p w:rsidR="0001494E" w:rsidRPr="00733636" w:rsidRDefault="0001494E" w:rsidP="00C3010F">
            <w:pPr>
              <w:pStyle w:val="Tabletextright"/>
            </w:pPr>
            <w:r w:rsidRPr="00733636">
              <w:t>34 870</w:t>
            </w:r>
          </w:p>
        </w:tc>
        <w:tc>
          <w:tcPr>
            <w:tcW w:w="1187" w:type="dxa"/>
            <w:vAlign w:val="bottom"/>
          </w:tcPr>
          <w:p w:rsidR="0001494E" w:rsidRPr="00733636" w:rsidRDefault="0001494E" w:rsidP="00C3010F">
            <w:pPr>
              <w:pStyle w:val="Tabletextright"/>
            </w:pPr>
            <w:r w:rsidRPr="00733636">
              <w:t>25 326</w:t>
            </w:r>
          </w:p>
        </w:tc>
      </w:tr>
      <w:tr w:rsidR="0001494E" w:rsidRPr="00733636" w:rsidTr="00C3010F">
        <w:tc>
          <w:tcPr>
            <w:tcW w:w="4770" w:type="dxa"/>
            <w:vAlign w:val="bottom"/>
          </w:tcPr>
          <w:p w:rsidR="0001494E" w:rsidRPr="00733636" w:rsidRDefault="0001494E" w:rsidP="00E13F7C">
            <w:pPr>
              <w:pStyle w:val="Tabletext"/>
            </w:pPr>
            <w:r w:rsidRPr="00733636">
              <w:t>Capital asset charge</w:t>
            </w:r>
          </w:p>
        </w:tc>
        <w:tc>
          <w:tcPr>
            <w:tcW w:w="990" w:type="dxa"/>
            <w:vAlign w:val="bottom"/>
          </w:tcPr>
          <w:p w:rsidR="0001494E" w:rsidRPr="00733636" w:rsidRDefault="0001494E" w:rsidP="00C3010F">
            <w:pPr>
              <w:pStyle w:val="Tabletextcentred"/>
            </w:pPr>
            <w:r w:rsidRPr="00733636">
              <w:t>3.3</w:t>
            </w:r>
          </w:p>
        </w:tc>
        <w:tc>
          <w:tcPr>
            <w:tcW w:w="1187" w:type="dxa"/>
            <w:shd w:val="clear" w:color="auto" w:fill="E0E0E0"/>
            <w:vAlign w:val="bottom"/>
          </w:tcPr>
          <w:p w:rsidR="0001494E" w:rsidRPr="00733636" w:rsidRDefault="0001494E" w:rsidP="00C3010F">
            <w:pPr>
              <w:pStyle w:val="Tabletextright"/>
            </w:pPr>
            <w:r w:rsidRPr="00733636">
              <w:t>21 815</w:t>
            </w:r>
          </w:p>
        </w:tc>
        <w:tc>
          <w:tcPr>
            <w:tcW w:w="1187" w:type="dxa"/>
            <w:vAlign w:val="bottom"/>
          </w:tcPr>
          <w:p w:rsidR="0001494E" w:rsidRPr="00733636" w:rsidRDefault="0001494E" w:rsidP="00C3010F">
            <w:pPr>
              <w:pStyle w:val="Tabletextright"/>
            </w:pPr>
            <w:r w:rsidRPr="00733636">
              <w:t>21 149</w:t>
            </w:r>
          </w:p>
        </w:tc>
      </w:tr>
      <w:tr w:rsidR="0001494E" w:rsidRPr="00733636" w:rsidTr="00C3010F">
        <w:tc>
          <w:tcPr>
            <w:tcW w:w="4770" w:type="dxa"/>
            <w:vAlign w:val="bottom"/>
          </w:tcPr>
          <w:p w:rsidR="0001494E" w:rsidRPr="00733636" w:rsidRDefault="0001494E" w:rsidP="00E13F7C">
            <w:pPr>
              <w:pStyle w:val="Tabletext"/>
            </w:pPr>
            <w:r w:rsidRPr="00733636">
              <w:t>Supplies and services</w:t>
            </w:r>
          </w:p>
        </w:tc>
        <w:tc>
          <w:tcPr>
            <w:tcW w:w="990" w:type="dxa"/>
            <w:vAlign w:val="bottom"/>
          </w:tcPr>
          <w:p w:rsidR="0001494E" w:rsidRPr="00733636" w:rsidRDefault="0001494E" w:rsidP="00C3010F">
            <w:pPr>
              <w:pStyle w:val="Tabletextcentred"/>
            </w:pPr>
            <w:r w:rsidRPr="00733636">
              <w:t>3.4</w:t>
            </w:r>
          </w:p>
        </w:tc>
        <w:tc>
          <w:tcPr>
            <w:tcW w:w="1187" w:type="dxa"/>
            <w:shd w:val="clear" w:color="auto" w:fill="E0E0E0"/>
            <w:vAlign w:val="bottom"/>
          </w:tcPr>
          <w:p w:rsidR="0001494E" w:rsidRPr="00733636" w:rsidRDefault="00B557D9" w:rsidP="00C3010F">
            <w:pPr>
              <w:pStyle w:val="Tabletextright"/>
            </w:pPr>
            <w:r>
              <w:t>116</w:t>
            </w:r>
            <w:r w:rsidRPr="00322B59">
              <w:rPr>
                <w:rFonts w:ascii="Times New Roman" w:hAnsi="Times New Roman"/>
              </w:rPr>
              <w:t> </w:t>
            </w:r>
            <w:r w:rsidRPr="00B557D9">
              <w:t>739</w:t>
            </w:r>
          </w:p>
        </w:tc>
        <w:tc>
          <w:tcPr>
            <w:tcW w:w="1187" w:type="dxa"/>
            <w:vAlign w:val="bottom"/>
          </w:tcPr>
          <w:p w:rsidR="0001494E" w:rsidRPr="00733636" w:rsidRDefault="0001494E" w:rsidP="00B557D9">
            <w:pPr>
              <w:pStyle w:val="Tabletextright"/>
            </w:pPr>
            <w:r w:rsidRPr="00733636">
              <w:t>96</w:t>
            </w:r>
            <w:r w:rsidRPr="00322B59">
              <w:rPr>
                <w:rFonts w:ascii="Times New Roman" w:hAnsi="Times New Roman"/>
              </w:rPr>
              <w:t> </w:t>
            </w:r>
            <w:r w:rsidR="00B557D9" w:rsidRPr="00B557D9">
              <w:t>262</w:t>
            </w:r>
          </w:p>
        </w:tc>
      </w:tr>
      <w:tr w:rsidR="00ED3BA9" w:rsidRPr="00733636" w:rsidTr="00C3010F">
        <w:tc>
          <w:tcPr>
            <w:tcW w:w="4770" w:type="dxa"/>
            <w:vAlign w:val="bottom"/>
          </w:tcPr>
          <w:p w:rsidR="00ED3BA9" w:rsidRPr="00733636" w:rsidRDefault="00ED3BA9" w:rsidP="00E13F7C">
            <w:pPr>
              <w:pStyle w:val="Tabletext"/>
            </w:pPr>
            <w:r w:rsidRPr="00733636">
              <w:t>Land remediation costs</w:t>
            </w:r>
          </w:p>
        </w:tc>
        <w:tc>
          <w:tcPr>
            <w:tcW w:w="990" w:type="dxa"/>
            <w:vAlign w:val="bottom"/>
          </w:tcPr>
          <w:p w:rsidR="00ED3BA9" w:rsidRPr="00733636" w:rsidRDefault="00ED3BA9" w:rsidP="00C3010F">
            <w:pPr>
              <w:pStyle w:val="Tabletextcentred"/>
            </w:pPr>
            <w:r w:rsidRPr="00733636">
              <w:t>3.5</w:t>
            </w:r>
          </w:p>
        </w:tc>
        <w:tc>
          <w:tcPr>
            <w:tcW w:w="1187" w:type="dxa"/>
            <w:shd w:val="clear" w:color="auto" w:fill="E0E0E0"/>
            <w:vAlign w:val="bottom"/>
          </w:tcPr>
          <w:p w:rsidR="00ED3BA9" w:rsidRPr="00733636" w:rsidRDefault="00B557D9" w:rsidP="00C3010F">
            <w:pPr>
              <w:pStyle w:val="Tabletextright"/>
            </w:pPr>
            <w:r>
              <w:t>66</w:t>
            </w:r>
            <w:r w:rsidRPr="00322B59">
              <w:rPr>
                <w:rFonts w:ascii="Times New Roman" w:hAnsi="Times New Roman"/>
              </w:rPr>
              <w:t> </w:t>
            </w:r>
            <w:r w:rsidRPr="00B557D9">
              <w:t>338</w:t>
            </w:r>
          </w:p>
        </w:tc>
        <w:tc>
          <w:tcPr>
            <w:tcW w:w="1187" w:type="dxa"/>
            <w:vAlign w:val="bottom"/>
          </w:tcPr>
          <w:p w:rsidR="00ED3BA9" w:rsidRPr="00733636" w:rsidRDefault="00B557D9" w:rsidP="00C3010F">
            <w:pPr>
              <w:pStyle w:val="Tabletextright"/>
            </w:pPr>
            <w:r w:rsidRPr="00B557D9">
              <w:t>194</w:t>
            </w:r>
          </w:p>
        </w:tc>
      </w:tr>
      <w:tr w:rsidR="0001494E" w:rsidRPr="00733636" w:rsidTr="00C3010F">
        <w:tc>
          <w:tcPr>
            <w:tcW w:w="4770" w:type="dxa"/>
            <w:vAlign w:val="bottom"/>
          </w:tcPr>
          <w:p w:rsidR="0001494E" w:rsidRPr="00733636" w:rsidRDefault="0001494E" w:rsidP="00E13F7C">
            <w:pPr>
              <w:pStyle w:val="Tabletext"/>
            </w:pPr>
            <w:r w:rsidRPr="00733636">
              <w:t>Payments to Consolidated Fund</w:t>
            </w:r>
          </w:p>
        </w:tc>
        <w:tc>
          <w:tcPr>
            <w:tcW w:w="990" w:type="dxa"/>
            <w:vAlign w:val="bottom"/>
          </w:tcPr>
          <w:p w:rsidR="0001494E" w:rsidRPr="00733636" w:rsidRDefault="0001494E" w:rsidP="00C3010F">
            <w:pPr>
              <w:pStyle w:val="Tabletextcentred"/>
            </w:pPr>
          </w:p>
        </w:tc>
        <w:tc>
          <w:tcPr>
            <w:tcW w:w="1187" w:type="dxa"/>
            <w:shd w:val="clear" w:color="auto" w:fill="E0E0E0"/>
            <w:vAlign w:val="bottom"/>
          </w:tcPr>
          <w:p w:rsidR="0001494E" w:rsidRPr="00733636" w:rsidRDefault="0001494E" w:rsidP="00C3010F">
            <w:pPr>
              <w:pStyle w:val="Tabletextright"/>
            </w:pPr>
            <w:r w:rsidRPr="00733636">
              <w:t>10 999</w:t>
            </w:r>
          </w:p>
        </w:tc>
        <w:tc>
          <w:tcPr>
            <w:tcW w:w="1187" w:type="dxa"/>
            <w:vAlign w:val="bottom"/>
          </w:tcPr>
          <w:p w:rsidR="0001494E" w:rsidRPr="00733636" w:rsidRDefault="0001494E" w:rsidP="00C3010F">
            <w:pPr>
              <w:pStyle w:val="Tabletextright"/>
            </w:pPr>
            <w:r w:rsidRPr="00733636">
              <w:t>12 923</w:t>
            </w:r>
          </w:p>
        </w:tc>
      </w:tr>
      <w:tr w:rsidR="00505C8A" w:rsidRPr="00733636" w:rsidTr="00E13F7C">
        <w:tc>
          <w:tcPr>
            <w:tcW w:w="4770" w:type="dxa"/>
          </w:tcPr>
          <w:p w:rsidR="00505C8A" w:rsidRPr="00733636" w:rsidRDefault="00505C8A" w:rsidP="00722E5C">
            <w:pPr>
              <w:pStyle w:val="Tabletextbold"/>
            </w:pPr>
            <w:r w:rsidRPr="00733636">
              <w:t>Total expenses from transactions</w:t>
            </w: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ED3BA9" w:rsidP="0001494E">
            <w:pPr>
              <w:pStyle w:val="Tabletextrightbold"/>
            </w:pPr>
            <w:r w:rsidRPr="00733636">
              <w:t>404</w:t>
            </w:r>
            <w:r w:rsidRPr="00322B59">
              <w:rPr>
                <w:rFonts w:ascii="Times New Roman" w:hAnsi="Times New Roman"/>
              </w:rPr>
              <w:t> </w:t>
            </w:r>
            <w:r w:rsidRPr="00733636">
              <w:t>432</w:t>
            </w:r>
          </w:p>
        </w:tc>
        <w:tc>
          <w:tcPr>
            <w:tcW w:w="1187" w:type="dxa"/>
          </w:tcPr>
          <w:p w:rsidR="00505C8A" w:rsidRPr="00733636" w:rsidRDefault="00505C8A" w:rsidP="0001494E">
            <w:pPr>
              <w:pStyle w:val="Tabletextrightbold"/>
            </w:pPr>
            <w:r w:rsidRPr="00733636">
              <w:t>305</w:t>
            </w:r>
            <w:r w:rsidRPr="00322B59">
              <w:rPr>
                <w:rFonts w:ascii="Times New Roman" w:hAnsi="Times New Roman"/>
              </w:rPr>
              <w:t> </w:t>
            </w:r>
            <w:r w:rsidRPr="00733636">
              <w:t>142</w:t>
            </w:r>
          </w:p>
        </w:tc>
      </w:tr>
      <w:tr w:rsidR="00505C8A" w:rsidRPr="00733636" w:rsidTr="00E13F7C">
        <w:tc>
          <w:tcPr>
            <w:tcW w:w="4770" w:type="dxa"/>
          </w:tcPr>
          <w:p w:rsidR="00505C8A" w:rsidRPr="00733636" w:rsidRDefault="00505C8A" w:rsidP="00E13F7C">
            <w:pPr>
              <w:pStyle w:val="Tabletext"/>
            </w:pP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505C8A" w:rsidP="00E13F7C">
            <w:pPr>
              <w:pStyle w:val="Tabletextright"/>
            </w:pPr>
          </w:p>
        </w:tc>
        <w:tc>
          <w:tcPr>
            <w:tcW w:w="1187" w:type="dxa"/>
          </w:tcPr>
          <w:p w:rsidR="00505C8A" w:rsidRPr="00733636" w:rsidRDefault="00505C8A" w:rsidP="00CC0734">
            <w:pPr>
              <w:pStyle w:val="Tabletextright"/>
            </w:pPr>
          </w:p>
        </w:tc>
      </w:tr>
      <w:tr w:rsidR="00505C8A" w:rsidRPr="00733636" w:rsidTr="00E13F7C">
        <w:tc>
          <w:tcPr>
            <w:tcW w:w="4770" w:type="dxa"/>
          </w:tcPr>
          <w:p w:rsidR="00505C8A" w:rsidRPr="00733636" w:rsidRDefault="00505C8A" w:rsidP="00722E5C">
            <w:pPr>
              <w:pStyle w:val="Tabletextbold"/>
            </w:pPr>
            <w:r w:rsidRPr="00733636">
              <w:t>Net result from transactions</w:t>
            </w: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ED3BA9" w:rsidP="00E13F7C">
            <w:pPr>
              <w:pStyle w:val="Tabletextright"/>
            </w:pPr>
            <w:r w:rsidRPr="00733636">
              <w:t>4</w:t>
            </w:r>
            <w:r w:rsidRPr="00322B59">
              <w:rPr>
                <w:rFonts w:ascii="Times New Roman" w:hAnsi="Times New Roman"/>
              </w:rPr>
              <w:t> </w:t>
            </w:r>
            <w:r w:rsidRPr="00733636">
              <w:t>218</w:t>
            </w:r>
          </w:p>
        </w:tc>
        <w:tc>
          <w:tcPr>
            <w:tcW w:w="1187" w:type="dxa"/>
          </w:tcPr>
          <w:p w:rsidR="00505C8A" w:rsidRPr="00733636" w:rsidRDefault="00505C8A" w:rsidP="00CC0734">
            <w:pPr>
              <w:pStyle w:val="Tabletextright"/>
            </w:pPr>
            <w:r w:rsidRPr="00733636">
              <w:t>2</w:t>
            </w:r>
            <w:r w:rsidRPr="00322B59">
              <w:rPr>
                <w:rFonts w:ascii="Times New Roman" w:hAnsi="Times New Roman"/>
              </w:rPr>
              <w:t> </w:t>
            </w:r>
            <w:r w:rsidRPr="00733636">
              <w:t>520</w:t>
            </w:r>
          </w:p>
        </w:tc>
      </w:tr>
      <w:tr w:rsidR="00505C8A" w:rsidRPr="00733636" w:rsidTr="00E13F7C">
        <w:tc>
          <w:tcPr>
            <w:tcW w:w="4770" w:type="dxa"/>
          </w:tcPr>
          <w:p w:rsidR="00505C8A" w:rsidRPr="00733636" w:rsidRDefault="00505C8A" w:rsidP="00E13F7C">
            <w:pPr>
              <w:pStyle w:val="Tabletext"/>
            </w:pP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505C8A" w:rsidP="00E13F7C">
            <w:pPr>
              <w:pStyle w:val="Tabletextright"/>
            </w:pPr>
          </w:p>
        </w:tc>
        <w:tc>
          <w:tcPr>
            <w:tcW w:w="1187" w:type="dxa"/>
          </w:tcPr>
          <w:p w:rsidR="00505C8A" w:rsidRPr="00733636" w:rsidRDefault="00505C8A" w:rsidP="00CC0734">
            <w:pPr>
              <w:pStyle w:val="Tabletextright"/>
            </w:pPr>
          </w:p>
        </w:tc>
      </w:tr>
      <w:tr w:rsidR="00505C8A" w:rsidRPr="00733636" w:rsidTr="00E13F7C">
        <w:tc>
          <w:tcPr>
            <w:tcW w:w="4770" w:type="dxa"/>
          </w:tcPr>
          <w:p w:rsidR="00505C8A" w:rsidRPr="00733636" w:rsidRDefault="00505C8A" w:rsidP="00722E5C">
            <w:pPr>
              <w:pStyle w:val="Tabletextbold"/>
            </w:pPr>
            <w:r w:rsidRPr="00733636">
              <w:t>Other economic flows included in net result</w:t>
            </w:r>
          </w:p>
        </w:tc>
        <w:tc>
          <w:tcPr>
            <w:tcW w:w="990" w:type="dxa"/>
          </w:tcPr>
          <w:p w:rsidR="00505C8A" w:rsidRPr="00733636" w:rsidRDefault="00505C8A" w:rsidP="00E13F7C">
            <w:pPr>
              <w:pStyle w:val="Tabletextcentred"/>
            </w:pPr>
          </w:p>
        </w:tc>
        <w:tc>
          <w:tcPr>
            <w:tcW w:w="1187" w:type="dxa"/>
            <w:shd w:val="clear" w:color="auto" w:fill="E0E0E0"/>
          </w:tcPr>
          <w:p w:rsidR="00505C8A" w:rsidRPr="00733636" w:rsidRDefault="00505C8A" w:rsidP="00E13F7C">
            <w:pPr>
              <w:pStyle w:val="Tabletextright"/>
            </w:pPr>
          </w:p>
        </w:tc>
        <w:tc>
          <w:tcPr>
            <w:tcW w:w="1187" w:type="dxa"/>
          </w:tcPr>
          <w:p w:rsidR="00505C8A" w:rsidRPr="00733636" w:rsidRDefault="00505C8A" w:rsidP="00CC0734">
            <w:pPr>
              <w:pStyle w:val="Tabletextright"/>
            </w:pPr>
          </w:p>
        </w:tc>
      </w:tr>
      <w:tr w:rsidR="0001494E" w:rsidRPr="00733636" w:rsidTr="00C3010F">
        <w:tc>
          <w:tcPr>
            <w:tcW w:w="4770" w:type="dxa"/>
            <w:vAlign w:val="bottom"/>
          </w:tcPr>
          <w:p w:rsidR="0001494E" w:rsidRPr="00733636" w:rsidRDefault="0001494E" w:rsidP="00C3010F">
            <w:pPr>
              <w:pStyle w:val="Tabletext"/>
            </w:pPr>
            <w:r w:rsidRPr="00733636">
              <w:t>Net gain on non</w:t>
            </w:r>
            <w:r w:rsidRPr="00733636">
              <w:noBreakHyphen/>
              <w:t>financial assets</w:t>
            </w:r>
          </w:p>
        </w:tc>
        <w:tc>
          <w:tcPr>
            <w:tcW w:w="990" w:type="dxa"/>
            <w:vAlign w:val="bottom"/>
          </w:tcPr>
          <w:p w:rsidR="0001494E" w:rsidRPr="00733636" w:rsidRDefault="0001494E" w:rsidP="00C3010F">
            <w:pPr>
              <w:pStyle w:val="Tabletextcentred"/>
            </w:pPr>
            <w:r w:rsidRPr="00733636">
              <w:t>9.1</w:t>
            </w:r>
          </w:p>
        </w:tc>
        <w:tc>
          <w:tcPr>
            <w:tcW w:w="1187" w:type="dxa"/>
            <w:shd w:val="clear" w:color="auto" w:fill="E0E0E0"/>
            <w:vAlign w:val="bottom"/>
          </w:tcPr>
          <w:p w:rsidR="0001494E" w:rsidRPr="00733636" w:rsidRDefault="0001494E" w:rsidP="00C3010F">
            <w:pPr>
              <w:pStyle w:val="Tabletextright"/>
            </w:pPr>
            <w:r w:rsidRPr="00733636">
              <w:t>43</w:t>
            </w:r>
          </w:p>
        </w:tc>
        <w:tc>
          <w:tcPr>
            <w:tcW w:w="1187" w:type="dxa"/>
          </w:tcPr>
          <w:p w:rsidR="0001494E" w:rsidRPr="00733636" w:rsidRDefault="0001494E" w:rsidP="00C3010F">
            <w:pPr>
              <w:pStyle w:val="Tabletextright"/>
            </w:pPr>
            <w:r w:rsidRPr="00733636">
              <w:t>126</w:t>
            </w:r>
          </w:p>
        </w:tc>
      </w:tr>
      <w:tr w:rsidR="0001494E" w:rsidRPr="00733636" w:rsidTr="00C3010F">
        <w:tc>
          <w:tcPr>
            <w:tcW w:w="4770" w:type="dxa"/>
            <w:vAlign w:val="bottom"/>
          </w:tcPr>
          <w:p w:rsidR="0001494E" w:rsidRPr="00733636" w:rsidRDefault="0001494E" w:rsidP="00E13F7C">
            <w:pPr>
              <w:pStyle w:val="Tabletext"/>
            </w:pPr>
            <w:r w:rsidRPr="00733636">
              <w:t>Net loss on financial instruments</w:t>
            </w:r>
          </w:p>
        </w:tc>
        <w:tc>
          <w:tcPr>
            <w:tcW w:w="990" w:type="dxa"/>
            <w:vAlign w:val="bottom"/>
          </w:tcPr>
          <w:p w:rsidR="0001494E" w:rsidRPr="00733636" w:rsidRDefault="0001494E" w:rsidP="00C3010F">
            <w:pPr>
              <w:pStyle w:val="Tabletextcentred"/>
            </w:pPr>
            <w:r w:rsidRPr="00733636">
              <w:t>9.1</w:t>
            </w:r>
          </w:p>
        </w:tc>
        <w:tc>
          <w:tcPr>
            <w:tcW w:w="1187" w:type="dxa"/>
            <w:shd w:val="clear" w:color="auto" w:fill="E0E0E0"/>
            <w:vAlign w:val="bottom"/>
          </w:tcPr>
          <w:p w:rsidR="0001494E" w:rsidRPr="00733636" w:rsidRDefault="0001494E" w:rsidP="00C3010F">
            <w:pPr>
              <w:pStyle w:val="Tabletextright"/>
            </w:pPr>
            <w:r w:rsidRPr="00733636">
              <w:t>(3)</w:t>
            </w:r>
          </w:p>
        </w:tc>
        <w:tc>
          <w:tcPr>
            <w:tcW w:w="1187" w:type="dxa"/>
          </w:tcPr>
          <w:p w:rsidR="0001494E" w:rsidRPr="00733636" w:rsidRDefault="0001494E" w:rsidP="00CC0734">
            <w:pPr>
              <w:pStyle w:val="Tabletextright"/>
            </w:pPr>
            <w:r w:rsidRPr="00733636">
              <w:t>(2)</w:t>
            </w:r>
          </w:p>
        </w:tc>
      </w:tr>
      <w:tr w:rsidR="0001494E" w:rsidRPr="00733636" w:rsidTr="00C3010F">
        <w:tc>
          <w:tcPr>
            <w:tcW w:w="4770" w:type="dxa"/>
            <w:vAlign w:val="bottom"/>
          </w:tcPr>
          <w:p w:rsidR="0001494E" w:rsidRPr="00733636" w:rsidRDefault="0001494E" w:rsidP="00DD1037">
            <w:pPr>
              <w:pStyle w:val="Tabletext"/>
            </w:pPr>
            <w:r w:rsidRPr="00733636">
              <w:t xml:space="preserve">Net </w:t>
            </w:r>
            <w:r w:rsidR="00DD1037" w:rsidRPr="00733636">
              <w:t xml:space="preserve">gain/(loss) </w:t>
            </w:r>
            <w:r w:rsidRPr="00733636">
              <w:t>from revaluation of leave liabilities</w:t>
            </w:r>
          </w:p>
        </w:tc>
        <w:tc>
          <w:tcPr>
            <w:tcW w:w="990" w:type="dxa"/>
            <w:vAlign w:val="bottom"/>
          </w:tcPr>
          <w:p w:rsidR="0001494E" w:rsidRPr="00733636" w:rsidRDefault="0001494E" w:rsidP="00C3010F">
            <w:pPr>
              <w:pStyle w:val="Tabletextcentred"/>
            </w:pPr>
            <w:r w:rsidRPr="00733636">
              <w:t>9.1</w:t>
            </w:r>
          </w:p>
        </w:tc>
        <w:tc>
          <w:tcPr>
            <w:tcW w:w="1187" w:type="dxa"/>
            <w:shd w:val="clear" w:color="auto" w:fill="E0E0E0"/>
            <w:vAlign w:val="bottom"/>
          </w:tcPr>
          <w:p w:rsidR="0001494E" w:rsidRPr="00733636" w:rsidRDefault="0001494E" w:rsidP="00C3010F">
            <w:pPr>
              <w:pStyle w:val="Tabletextright"/>
            </w:pPr>
            <w:r w:rsidRPr="00733636">
              <w:t>822</w:t>
            </w:r>
          </w:p>
        </w:tc>
        <w:tc>
          <w:tcPr>
            <w:tcW w:w="1187" w:type="dxa"/>
          </w:tcPr>
          <w:p w:rsidR="0001494E" w:rsidRPr="00733636" w:rsidRDefault="0001494E" w:rsidP="00CC0734">
            <w:pPr>
              <w:pStyle w:val="Tabletextright"/>
            </w:pPr>
            <w:r w:rsidRPr="00733636">
              <w:t>(1</w:t>
            </w:r>
            <w:r w:rsidRPr="00322B59">
              <w:rPr>
                <w:rFonts w:ascii="Times New Roman" w:hAnsi="Times New Roman"/>
              </w:rPr>
              <w:t> </w:t>
            </w:r>
            <w:r w:rsidRPr="00733636">
              <w:t>180)</w:t>
            </w:r>
          </w:p>
        </w:tc>
      </w:tr>
      <w:tr w:rsidR="0001494E" w:rsidRPr="00733636" w:rsidTr="00E13F7C">
        <w:tc>
          <w:tcPr>
            <w:tcW w:w="4770" w:type="dxa"/>
          </w:tcPr>
          <w:p w:rsidR="0001494E" w:rsidRPr="00733636" w:rsidRDefault="0001494E" w:rsidP="00722E5C">
            <w:pPr>
              <w:pStyle w:val="Tabletextbold"/>
              <w:rPr>
                <w:bCs/>
              </w:rPr>
            </w:pPr>
            <w:r w:rsidRPr="00733636">
              <w:t>Total other economic flows included in net result</w:t>
            </w: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01494E" w:rsidP="00E13F7C">
            <w:pPr>
              <w:pStyle w:val="Tabletextrightbold"/>
            </w:pPr>
            <w:r w:rsidRPr="00733636">
              <w:t>862</w:t>
            </w:r>
          </w:p>
        </w:tc>
        <w:tc>
          <w:tcPr>
            <w:tcW w:w="1187" w:type="dxa"/>
          </w:tcPr>
          <w:p w:rsidR="0001494E" w:rsidRPr="00733636" w:rsidRDefault="0001494E" w:rsidP="00CC0734">
            <w:pPr>
              <w:pStyle w:val="Tabletextrightbold"/>
            </w:pPr>
            <w:r w:rsidRPr="00733636">
              <w:t>(1</w:t>
            </w:r>
            <w:r w:rsidRPr="00322B59">
              <w:rPr>
                <w:rFonts w:ascii="Times New Roman" w:hAnsi="Times New Roman"/>
              </w:rPr>
              <w:t> </w:t>
            </w:r>
            <w:r w:rsidRPr="00733636">
              <w:t>056)</w:t>
            </w:r>
          </w:p>
        </w:tc>
      </w:tr>
      <w:tr w:rsidR="0001494E" w:rsidRPr="00733636" w:rsidTr="00E13F7C">
        <w:tc>
          <w:tcPr>
            <w:tcW w:w="4770" w:type="dxa"/>
          </w:tcPr>
          <w:p w:rsidR="0001494E" w:rsidRPr="00733636" w:rsidRDefault="0001494E" w:rsidP="00E13F7C">
            <w:pPr>
              <w:pStyle w:val="Tabletext"/>
            </w:pP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01494E" w:rsidP="00E13F7C">
            <w:pPr>
              <w:pStyle w:val="Tabletextright"/>
            </w:pPr>
          </w:p>
        </w:tc>
        <w:tc>
          <w:tcPr>
            <w:tcW w:w="1187" w:type="dxa"/>
          </w:tcPr>
          <w:p w:rsidR="0001494E" w:rsidRPr="00733636" w:rsidRDefault="0001494E" w:rsidP="00CC0734">
            <w:pPr>
              <w:pStyle w:val="Tabletextright"/>
            </w:pPr>
          </w:p>
        </w:tc>
      </w:tr>
      <w:tr w:rsidR="0001494E" w:rsidRPr="00733636" w:rsidTr="00E13F7C">
        <w:tc>
          <w:tcPr>
            <w:tcW w:w="4770" w:type="dxa"/>
          </w:tcPr>
          <w:p w:rsidR="0001494E" w:rsidRPr="00733636" w:rsidRDefault="0001494E" w:rsidP="00722E5C">
            <w:pPr>
              <w:pStyle w:val="Tabletextbold"/>
            </w:pPr>
            <w:r w:rsidRPr="00733636">
              <w:t>Net result</w:t>
            </w: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ED3BA9" w:rsidP="00467F11">
            <w:pPr>
              <w:pStyle w:val="Tabletextrightbold"/>
            </w:pPr>
            <w:r w:rsidRPr="00733636">
              <w:t>5</w:t>
            </w:r>
            <w:r w:rsidRPr="00322B59">
              <w:rPr>
                <w:rFonts w:ascii="Times New Roman" w:hAnsi="Times New Roman"/>
              </w:rPr>
              <w:t> </w:t>
            </w:r>
            <w:r w:rsidRPr="00733636">
              <w:t>080</w:t>
            </w:r>
          </w:p>
        </w:tc>
        <w:tc>
          <w:tcPr>
            <w:tcW w:w="1187" w:type="dxa"/>
          </w:tcPr>
          <w:p w:rsidR="0001494E" w:rsidRPr="00733636" w:rsidRDefault="0001494E" w:rsidP="00467F11">
            <w:pPr>
              <w:pStyle w:val="Tabletextrightbold"/>
            </w:pPr>
            <w:r w:rsidRPr="00733636">
              <w:t>1</w:t>
            </w:r>
            <w:r w:rsidRPr="00322B59">
              <w:rPr>
                <w:rFonts w:ascii="Times New Roman" w:hAnsi="Times New Roman"/>
              </w:rPr>
              <w:t> </w:t>
            </w:r>
            <w:r w:rsidRPr="00733636">
              <w:t>464</w:t>
            </w:r>
          </w:p>
        </w:tc>
      </w:tr>
      <w:tr w:rsidR="0001494E" w:rsidRPr="00733636" w:rsidTr="00E13F7C">
        <w:tc>
          <w:tcPr>
            <w:tcW w:w="4770" w:type="dxa"/>
          </w:tcPr>
          <w:p w:rsidR="0001494E" w:rsidRPr="00733636" w:rsidRDefault="0001494E" w:rsidP="00E13F7C">
            <w:pPr>
              <w:pStyle w:val="Tabletext"/>
            </w:pP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01494E" w:rsidP="00E13F7C">
            <w:pPr>
              <w:pStyle w:val="Tabletextright"/>
            </w:pPr>
          </w:p>
        </w:tc>
        <w:tc>
          <w:tcPr>
            <w:tcW w:w="1187" w:type="dxa"/>
          </w:tcPr>
          <w:p w:rsidR="0001494E" w:rsidRPr="00733636" w:rsidRDefault="0001494E" w:rsidP="00CC0734">
            <w:pPr>
              <w:pStyle w:val="Tabletextright"/>
            </w:pPr>
          </w:p>
        </w:tc>
      </w:tr>
      <w:tr w:rsidR="0001494E" w:rsidRPr="00733636" w:rsidTr="00E13F7C">
        <w:tc>
          <w:tcPr>
            <w:tcW w:w="4770" w:type="dxa"/>
          </w:tcPr>
          <w:p w:rsidR="0001494E" w:rsidRPr="00733636" w:rsidRDefault="0001494E" w:rsidP="00722E5C">
            <w:pPr>
              <w:pStyle w:val="Tabletextbold"/>
            </w:pPr>
            <w:r w:rsidRPr="00733636">
              <w:t>Other economic flows – other comprehensive income</w:t>
            </w: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01494E" w:rsidP="00E13F7C">
            <w:pPr>
              <w:pStyle w:val="Tabletextright"/>
            </w:pPr>
          </w:p>
        </w:tc>
        <w:tc>
          <w:tcPr>
            <w:tcW w:w="1187" w:type="dxa"/>
          </w:tcPr>
          <w:p w:rsidR="0001494E" w:rsidRPr="00733636" w:rsidRDefault="0001494E" w:rsidP="00CC0734">
            <w:pPr>
              <w:pStyle w:val="Tabletextright"/>
            </w:pPr>
          </w:p>
        </w:tc>
      </w:tr>
      <w:tr w:rsidR="0001494E" w:rsidRPr="00733636" w:rsidTr="00E13F7C">
        <w:tc>
          <w:tcPr>
            <w:tcW w:w="4770" w:type="dxa"/>
            <w:vAlign w:val="bottom"/>
          </w:tcPr>
          <w:p w:rsidR="0001494E" w:rsidRPr="00733636" w:rsidRDefault="0001494E" w:rsidP="00E13F7C">
            <w:pPr>
              <w:pStyle w:val="Tabletext"/>
            </w:pPr>
            <w:r w:rsidRPr="00733636">
              <w:t>Changes in physical asset revaluation surplus</w:t>
            </w:r>
          </w:p>
        </w:tc>
        <w:tc>
          <w:tcPr>
            <w:tcW w:w="990" w:type="dxa"/>
          </w:tcPr>
          <w:p w:rsidR="0001494E" w:rsidRPr="00733636" w:rsidRDefault="0001494E" w:rsidP="00E13F7C">
            <w:pPr>
              <w:pStyle w:val="Tabletextcentred"/>
            </w:pPr>
          </w:p>
        </w:tc>
        <w:tc>
          <w:tcPr>
            <w:tcW w:w="1187" w:type="dxa"/>
            <w:shd w:val="clear" w:color="auto" w:fill="E0E0E0"/>
          </w:tcPr>
          <w:p w:rsidR="0001494E" w:rsidRPr="00467F11" w:rsidRDefault="00ED3BA9" w:rsidP="00467F11">
            <w:pPr>
              <w:pStyle w:val="Tabletextright"/>
            </w:pPr>
            <w:r w:rsidRPr="00467F11">
              <w:t>250</w:t>
            </w:r>
            <w:r w:rsidRPr="00322B59">
              <w:rPr>
                <w:rFonts w:ascii="Times New Roman" w:hAnsi="Times New Roman"/>
              </w:rPr>
              <w:t> </w:t>
            </w:r>
            <w:r w:rsidRPr="00467F11">
              <w:t>292</w:t>
            </w:r>
          </w:p>
        </w:tc>
        <w:tc>
          <w:tcPr>
            <w:tcW w:w="1187" w:type="dxa"/>
          </w:tcPr>
          <w:p w:rsidR="0001494E" w:rsidRPr="00467F11" w:rsidRDefault="0001494E" w:rsidP="00467F11">
            <w:pPr>
              <w:pStyle w:val="Tabletextright"/>
            </w:pPr>
            <w:r w:rsidRPr="00467F11">
              <w:t>72</w:t>
            </w:r>
            <w:r w:rsidRPr="00322B59">
              <w:rPr>
                <w:rFonts w:ascii="Times New Roman" w:hAnsi="Times New Roman"/>
              </w:rPr>
              <w:t> </w:t>
            </w:r>
            <w:r w:rsidRPr="00467F11">
              <w:t>126</w:t>
            </w:r>
          </w:p>
        </w:tc>
      </w:tr>
      <w:tr w:rsidR="0001494E" w:rsidRPr="00733636" w:rsidTr="00E13F7C">
        <w:tc>
          <w:tcPr>
            <w:tcW w:w="4770" w:type="dxa"/>
          </w:tcPr>
          <w:p w:rsidR="0001494E" w:rsidRPr="00733636" w:rsidRDefault="0001494E" w:rsidP="00E13F7C">
            <w:pPr>
              <w:pStyle w:val="Tabletext"/>
            </w:pP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01494E" w:rsidP="00E13F7C">
            <w:pPr>
              <w:pStyle w:val="Tabletextright"/>
            </w:pPr>
          </w:p>
        </w:tc>
        <w:tc>
          <w:tcPr>
            <w:tcW w:w="1187" w:type="dxa"/>
          </w:tcPr>
          <w:p w:rsidR="0001494E" w:rsidRPr="00733636" w:rsidRDefault="0001494E" w:rsidP="00CC0734">
            <w:pPr>
              <w:pStyle w:val="Tabletextright"/>
            </w:pPr>
          </w:p>
        </w:tc>
      </w:tr>
      <w:tr w:rsidR="0001494E" w:rsidRPr="00733636" w:rsidTr="00E13F7C">
        <w:tc>
          <w:tcPr>
            <w:tcW w:w="4770" w:type="dxa"/>
          </w:tcPr>
          <w:p w:rsidR="0001494E" w:rsidRPr="00733636" w:rsidRDefault="0001494E" w:rsidP="00722E5C">
            <w:pPr>
              <w:pStyle w:val="Tabletextbold"/>
            </w:pPr>
            <w:r w:rsidRPr="00733636">
              <w:t>Comprehensive result</w:t>
            </w:r>
          </w:p>
        </w:tc>
        <w:tc>
          <w:tcPr>
            <w:tcW w:w="990" w:type="dxa"/>
          </w:tcPr>
          <w:p w:rsidR="0001494E" w:rsidRPr="00733636" w:rsidRDefault="0001494E" w:rsidP="00E13F7C">
            <w:pPr>
              <w:pStyle w:val="Tabletextcentred"/>
            </w:pPr>
          </w:p>
        </w:tc>
        <w:tc>
          <w:tcPr>
            <w:tcW w:w="1187" w:type="dxa"/>
            <w:shd w:val="clear" w:color="auto" w:fill="E0E0E0"/>
          </w:tcPr>
          <w:p w:rsidR="0001494E" w:rsidRPr="00733636" w:rsidRDefault="00ED3BA9" w:rsidP="00837DAE">
            <w:pPr>
              <w:pStyle w:val="Tabletextrightbold"/>
            </w:pPr>
            <w:r w:rsidRPr="00733636">
              <w:t>255</w:t>
            </w:r>
            <w:r w:rsidR="00837DAE" w:rsidRPr="00322B59">
              <w:rPr>
                <w:rFonts w:ascii="Times New Roman" w:hAnsi="Times New Roman"/>
              </w:rPr>
              <w:t> </w:t>
            </w:r>
            <w:r w:rsidRPr="00733636">
              <w:t>372</w:t>
            </w:r>
          </w:p>
        </w:tc>
        <w:tc>
          <w:tcPr>
            <w:tcW w:w="1187" w:type="dxa"/>
          </w:tcPr>
          <w:p w:rsidR="0001494E" w:rsidRPr="00733636" w:rsidRDefault="0001494E" w:rsidP="00505C8A">
            <w:pPr>
              <w:pStyle w:val="Tabletextrightbold"/>
            </w:pPr>
            <w:r w:rsidRPr="00733636">
              <w:t>73</w:t>
            </w:r>
            <w:r w:rsidRPr="00322B59">
              <w:rPr>
                <w:rFonts w:ascii="Times New Roman" w:hAnsi="Times New Roman"/>
              </w:rPr>
              <w:t> </w:t>
            </w:r>
            <w:r w:rsidRPr="00733636">
              <w:t>590</w:t>
            </w:r>
          </w:p>
        </w:tc>
      </w:tr>
    </w:tbl>
    <w:p w:rsidR="00850A28" w:rsidRPr="00733636" w:rsidRDefault="00850A28" w:rsidP="00C12C77">
      <w:pPr>
        <w:pStyle w:val="Notes"/>
        <w:rPr>
          <w:rFonts w:cstheme="minorHAnsi"/>
        </w:rPr>
      </w:pPr>
      <w:r w:rsidRPr="00733636">
        <w:rPr>
          <w:rFonts w:cstheme="minorHAnsi"/>
        </w:rPr>
        <w:t>The above comprehensive operating statement should be read in conjunction with the accompanying notes.</w:t>
      </w:r>
    </w:p>
    <w:p w:rsidR="00850A28" w:rsidRPr="00733636" w:rsidRDefault="00850A28" w:rsidP="002D36B2"/>
    <w:p w:rsidR="00850A28" w:rsidRPr="00733636" w:rsidRDefault="00850A28">
      <w:pPr>
        <w:spacing w:before="0" w:after="0"/>
      </w:pPr>
      <w:r w:rsidRPr="00733636">
        <w:br w:type="page"/>
      </w:r>
    </w:p>
    <w:p w:rsidR="00850A28" w:rsidRPr="00733636" w:rsidRDefault="00850A28" w:rsidP="00F25321">
      <w:pPr>
        <w:pStyle w:val="HeadingFin"/>
      </w:pPr>
      <w:bookmarkStart w:id="36" w:name="_Toc495304268"/>
      <w:r w:rsidRPr="00733636">
        <w:t>Balance sheet</w:t>
      </w:r>
      <w:bookmarkEnd w:id="36"/>
    </w:p>
    <w:p w:rsidR="00850A28" w:rsidRPr="00733636" w:rsidRDefault="00850A28" w:rsidP="00C12C77">
      <w:pPr>
        <w:pStyle w:val="Heading2"/>
        <w:spacing w:before="0"/>
      </w:pPr>
      <w:r w:rsidRPr="00733636">
        <w:t xml:space="preserve">as at </w:t>
      </w:r>
      <w:r w:rsidR="000A0A30" w:rsidRPr="00733636">
        <w:t>30 June 2017</w:t>
      </w:r>
    </w:p>
    <w:tbl>
      <w:tblPr>
        <w:tblW w:w="8208" w:type="dxa"/>
        <w:tblLayout w:type="fixed"/>
        <w:tblLook w:val="0000" w:firstRow="0" w:lastRow="0" w:firstColumn="0" w:lastColumn="0" w:noHBand="0" w:noVBand="0"/>
      </w:tblPr>
      <w:tblGrid>
        <w:gridCol w:w="4788"/>
        <w:gridCol w:w="990"/>
        <w:gridCol w:w="1170"/>
        <w:gridCol w:w="1260"/>
      </w:tblGrid>
      <w:tr w:rsidR="00355ADD" w:rsidRPr="00733636" w:rsidTr="00264FFA">
        <w:trPr>
          <w:cantSplit/>
        </w:trPr>
        <w:tc>
          <w:tcPr>
            <w:tcW w:w="4788" w:type="dxa"/>
          </w:tcPr>
          <w:p w:rsidR="00355ADD" w:rsidRPr="00733636" w:rsidRDefault="00355ADD" w:rsidP="00C3010F">
            <w:pPr>
              <w:pStyle w:val="Tabletext"/>
            </w:pPr>
          </w:p>
        </w:tc>
        <w:tc>
          <w:tcPr>
            <w:tcW w:w="990" w:type="dxa"/>
          </w:tcPr>
          <w:p w:rsidR="00355ADD" w:rsidRPr="00733636" w:rsidRDefault="00355ADD" w:rsidP="00C3010F">
            <w:pPr>
              <w:pStyle w:val="Tabletextheadingleft"/>
            </w:pPr>
          </w:p>
        </w:tc>
        <w:tc>
          <w:tcPr>
            <w:tcW w:w="1170" w:type="dxa"/>
          </w:tcPr>
          <w:p w:rsidR="00355ADD" w:rsidRPr="00733636" w:rsidRDefault="00355ADD" w:rsidP="00C3010F">
            <w:pPr>
              <w:pStyle w:val="Tabletextheadingright"/>
            </w:pPr>
            <w:r w:rsidRPr="00733636">
              <w:t>2017</w:t>
            </w:r>
          </w:p>
        </w:tc>
        <w:tc>
          <w:tcPr>
            <w:tcW w:w="1260" w:type="dxa"/>
          </w:tcPr>
          <w:p w:rsidR="00355ADD" w:rsidRPr="00733636" w:rsidRDefault="00355ADD" w:rsidP="00C3010F">
            <w:pPr>
              <w:pStyle w:val="Tabletextheadingright"/>
            </w:pPr>
            <w:r w:rsidRPr="00733636">
              <w:t>2016</w:t>
            </w:r>
          </w:p>
        </w:tc>
      </w:tr>
      <w:tr w:rsidR="00355ADD" w:rsidRPr="00733636" w:rsidTr="00264FFA">
        <w:trPr>
          <w:cantSplit/>
        </w:trPr>
        <w:tc>
          <w:tcPr>
            <w:tcW w:w="4788" w:type="dxa"/>
          </w:tcPr>
          <w:p w:rsidR="00355ADD" w:rsidRPr="00733636" w:rsidRDefault="00355ADD" w:rsidP="00C3010F">
            <w:pPr>
              <w:pStyle w:val="Tabletext"/>
            </w:pPr>
          </w:p>
        </w:tc>
        <w:tc>
          <w:tcPr>
            <w:tcW w:w="990" w:type="dxa"/>
          </w:tcPr>
          <w:p w:rsidR="00355ADD" w:rsidRPr="00733636" w:rsidRDefault="00355ADD" w:rsidP="00C3010F">
            <w:pPr>
              <w:pStyle w:val="Tabletextheadingcentred"/>
            </w:pPr>
            <w:r w:rsidRPr="00733636">
              <w:t>Notes</w:t>
            </w:r>
          </w:p>
        </w:tc>
        <w:tc>
          <w:tcPr>
            <w:tcW w:w="1170" w:type="dxa"/>
            <w:vAlign w:val="center"/>
          </w:tcPr>
          <w:p w:rsidR="00355ADD" w:rsidRPr="00733636" w:rsidRDefault="00355ADD" w:rsidP="00C3010F">
            <w:pPr>
              <w:pStyle w:val="Tabletextheadingright"/>
              <w:rPr>
                <w:bCs/>
              </w:rPr>
            </w:pPr>
            <w:r w:rsidRPr="00733636">
              <w:rPr>
                <w:bCs/>
              </w:rPr>
              <w:t>$</w:t>
            </w:r>
            <w:r w:rsidR="00241912">
              <w:rPr>
                <w:bCs/>
              </w:rPr>
              <w:t>’</w:t>
            </w:r>
            <w:r w:rsidRPr="00733636">
              <w:rPr>
                <w:bCs/>
              </w:rPr>
              <w:t>000</w:t>
            </w:r>
          </w:p>
        </w:tc>
        <w:tc>
          <w:tcPr>
            <w:tcW w:w="1260" w:type="dxa"/>
            <w:vAlign w:val="center"/>
          </w:tcPr>
          <w:p w:rsidR="00355ADD" w:rsidRPr="00733636" w:rsidRDefault="00355ADD" w:rsidP="00C3010F">
            <w:pPr>
              <w:pStyle w:val="Tabletextheadingright"/>
              <w:rPr>
                <w:bCs/>
              </w:rPr>
            </w:pPr>
            <w:r w:rsidRPr="00733636">
              <w:rPr>
                <w:bCs/>
              </w:rPr>
              <w:t>$</w:t>
            </w:r>
            <w:r w:rsidR="00241912">
              <w:rPr>
                <w:bCs/>
              </w:rPr>
              <w:t>’</w:t>
            </w:r>
            <w:r w:rsidRPr="00733636">
              <w:rPr>
                <w:bCs/>
              </w:rPr>
              <w:t>000</w:t>
            </w:r>
          </w:p>
        </w:tc>
      </w:tr>
      <w:tr w:rsidR="00355ADD" w:rsidRPr="00733636" w:rsidTr="00264FFA">
        <w:trPr>
          <w:cantSplit/>
        </w:trPr>
        <w:tc>
          <w:tcPr>
            <w:tcW w:w="4788" w:type="dxa"/>
          </w:tcPr>
          <w:p w:rsidR="00355ADD" w:rsidRPr="00733636" w:rsidRDefault="00355ADD" w:rsidP="00C3010F">
            <w:pPr>
              <w:pStyle w:val="Tabletextbold"/>
            </w:pPr>
            <w:r w:rsidRPr="00733636">
              <w:t>Assets</w:t>
            </w:r>
          </w:p>
        </w:tc>
        <w:tc>
          <w:tcPr>
            <w:tcW w:w="990" w:type="dxa"/>
          </w:tcPr>
          <w:p w:rsidR="00355ADD" w:rsidRPr="00733636" w:rsidRDefault="00355ADD" w:rsidP="00C3010F">
            <w:pPr>
              <w:pStyle w:val="Tabletextcentred"/>
            </w:pPr>
          </w:p>
        </w:tc>
        <w:tc>
          <w:tcPr>
            <w:tcW w:w="1170" w:type="dxa"/>
            <w:shd w:val="clear" w:color="auto" w:fill="E0E0E0"/>
          </w:tcPr>
          <w:p w:rsidR="00355ADD" w:rsidRPr="00733636" w:rsidRDefault="00355ADD" w:rsidP="00C3010F">
            <w:pPr>
              <w:pStyle w:val="Tabletextright"/>
            </w:pPr>
          </w:p>
        </w:tc>
        <w:tc>
          <w:tcPr>
            <w:tcW w:w="1260" w:type="dxa"/>
            <w:shd w:val="clear" w:color="auto" w:fill="auto"/>
          </w:tcPr>
          <w:p w:rsidR="00355ADD" w:rsidRPr="00733636" w:rsidRDefault="00355ADD" w:rsidP="00C3010F">
            <w:pPr>
              <w:pStyle w:val="Tabletextright"/>
            </w:pPr>
          </w:p>
        </w:tc>
      </w:tr>
      <w:tr w:rsidR="00355ADD" w:rsidRPr="00733636" w:rsidTr="00264FFA">
        <w:trPr>
          <w:cantSplit/>
        </w:trPr>
        <w:tc>
          <w:tcPr>
            <w:tcW w:w="4788" w:type="dxa"/>
          </w:tcPr>
          <w:p w:rsidR="00355ADD" w:rsidRPr="00733636" w:rsidDel="00511BE6" w:rsidRDefault="00355ADD" w:rsidP="00C3010F">
            <w:pPr>
              <w:pStyle w:val="Tabletextbold"/>
            </w:pPr>
            <w:r w:rsidRPr="00733636">
              <w:t>Financial assets</w:t>
            </w:r>
          </w:p>
        </w:tc>
        <w:tc>
          <w:tcPr>
            <w:tcW w:w="990" w:type="dxa"/>
          </w:tcPr>
          <w:p w:rsidR="00355ADD" w:rsidRPr="00733636" w:rsidRDefault="00355ADD" w:rsidP="00C3010F">
            <w:pPr>
              <w:pStyle w:val="Tabletextcentred"/>
            </w:pPr>
          </w:p>
        </w:tc>
        <w:tc>
          <w:tcPr>
            <w:tcW w:w="1170" w:type="dxa"/>
            <w:shd w:val="clear" w:color="auto" w:fill="E0E0E0"/>
          </w:tcPr>
          <w:p w:rsidR="00355ADD" w:rsidRPr="00733636" w:rsidRDefault="00355ADD" w:rsidP="00C3010F">
            <w:pPr>
              <w:pStyle w:val="Tabletextright"/>
            </w:pPr>
          </w:p>
        </w:tc>
        <w:tc>
          <w:tcPr>
            <w:tcW w:w="1260" w:type="dxa"/>
            <w:shd w:val="clear" w:color="auto" w:fill="auto"/>
          </w:tcPr>
          <w:p w:rsidR="00355ADD" w:rsidRPr="00733636" w:rsidRDefault="00355ADD" w:rsidP="00C3010F">
            <w:pPr>
              <w:pStyle w:val="Tabletextright"/>
            </w:pPr>
          </w:p>
        </w:tc>
      </w:tr>
      <w:tr w:rsidR="00355ADD" w:rsidRPr="00733636" w:rsidTr="00264FFA">
        <w:trPr>
          <w:cantSplit/>
        </w:trPr>
        <w:tc>
          <w:tcPr>
            <w:tcW w:w="4788" w:type="dxa"/>
          </w:tcPr>
          <w:p w:rsidR="00355ADD" w:rsidRPr="00733636" w:rsidRDefault="00355ADD" w:rsidP="00C3010F">
            <w:pPr>
              <w:pStyle w:val="Tabletext"/>
            </w:pPr>
            <w:r w:rsidRPr="00733636">
              <w:t>Cash and deposits</w:t>
            </w:r>
          </w:p>
        </w:tc>
        <w:tc>
          <w:tcPr>
            <w:tcW w:w="990" w:type="dxa"/>
            <w:vAlign w:val="center"/>
          </w:tcPr>
          <w:p w:rsidR="00355ADD" w:rsidRPr="00733636" w:rsidRDefault="00355ADD" w:rsidP="00C3010F">
            <w:pPr>
              <w:pStyle w:val="Tabletextcentred"/>
            </w:pPr>
            <w:r w:rsidRPr="00733636">
              <w:t>7.2</w:t>
            </w:r>
          </w:p>
        </w:tc>
        <w:tc>
          <w:tcPr>
            <w:tcW w:w="1170" w:type="dxa"/>
            <w:shd w:val="clear" w:color="auto" w:fill="E0E0E0"/>
            <w:vAlign w:val="center"/>
          </w:tcPr>
          <w:p w:rsidR="00355ADD" w:rsidRPr="00733636" w:rsidRDefault="00355ADD" w:rsidP="00C3010F">
            <w:pPr>
              <w:pStyle w:val="Tabletextright"/>
              <w:rPr>
                <w:bCs/>
              </w:rPr>
            </w:pPr>
            <w:r w:rsidRPr="00733636">
              <w:rPr>
                <w:bCs/>
              </w:rPr>
              <w:t>80 765</w:t>
            </w:r>
          </w:p>
        </w:tc>
        <w:tc>
          <w:tcPr>
            <w:tcW w:w="1260" w:type="dxa"/>
            <w:shd w:val="clear" w:color="auto" w:fill="auto"/>
            <w:vAlign w:val="center"/>
          </w:tcPr>
          <w:p w:rsidR="00355ADD" w:rsidRPr="00733636" w:rsidRDefault="00355ADD" w:rsidP="00C3010F">
            <w:pPr>
              <w:pStyle w:val="Tabletextright"/>
            </w:pPr>
            <w:r w:rsidRPr="00733636">
              <w:t>75</w:t>
            </w:r>
            <w:r w:rsidRPr="00322B59">
              <w:rPr>
                <w:rFonts w:ascii="Times New Roman" w:hAnsi="Times New Roman"/>
              </w:rPr>
              <w:t> </w:t>
            </w:r>
            <w:r w:rsidRPr="00733636">
              <w:t>608</w:t>
            </w:r>
          </w:p>
        </w:tc>
      </w:tr>
      <w:tr w:rsidR="00355ADD" w:rsidRPr="00733636" w:rsidTr="00264FFA">
        <w:trPr>
          <w:cantSplit/>
        </w:trPr>
        <w:tc>
          <w:tcPr>
            <w:tcW w:w="4788" w:type="dxa"/>
          </w:tcPr>
          <w:p w:rsidR="00355ADD" w:rsidRPr="00733636" w:rsidRDefault="00355ADD" w:rsidP="00C3010F">
            <w:pPr>
              <w:pStyle w:val="Tabletext"/>
            </w:pPr>
            <w:r w:rsidRPr="00733636">
              <w:t>Receivables</w:t>
            </w:r>
          </w:p>
        </w:tc>
        <w:tc>
          <w:tcPr>
            <w:tcW w:w="990" w:type="dxa"/>
            <w:vAlign w:val="center"/>
          </w:tcPr>
          <w:p w:rsidR="00355ADD" w:rsidRPr="00733636" w:rsidRDefault="00355ADD" w:rsidP="00C3010F">
            <w:pPr>
              <w:pStyle w:val="Tabletextcentred"/>
            </w:pPr>
            <w:r w:rsidRPr="00733636">
              <w:t>6.1</w:t>
            </w:r>
          </w:p>
        </w:tc>
        <w:tc>
          <w:tcPr>
            <w:tcW w:w="1170" w:type="dxa"/>
            <w:shd w:val="clear" w:color="auto" w:fill="E0E0E0"/>
            <w:vAlign w:val="center"/>
          </w:tcPr>
          <w:p w:rsidR="00355ADD" w:rsidRPr="00733636" w:rsidRDefault="00AF6866" w:rsidP="00C3010F">
            <w:pPr>
              <w:pStyle w:val="Tabletextright"/>
              <w:rPr>
                <w:bCs/>
              </w:rPr>
            </w:pPr>
            <w:r w:rsidRPr="00733636">
              <w:rPr>
                <w:bCs/>
              </w:rPr>
              <w:t>278</w:t>
            </w:r>
            <w:r w:rsidRPr="00322B59">
              <w:rPr>
                <w:rFonts w:ascii="Times New Roman" w:hAnsi="Times New Roman"/>
                <w:bCs/>
              </w:rPr>
              <w:t> </w:t>
            </w:r>
            <w:r w:rsidRPr="00733636">
              <w:rPr>
                <w:bCs/>
              </w:rPr>
              <w:t>841</w:t>
            </w:r>
          </w:p>
        </w:tc>
        <w:tc>
          <w:tcPr>
            <w:tcW w:w="1260" w:type="dxa"/>
            <w:shd w:val="clear" w:color="auto" w:fill="auto"/>
            <w:vAlign w:val="center"/>
          </w:tcPr>
          <w:p w:rsidR="00355ADD" w:rsidRPr="00733636" w:rsidRDefault="00355ADD" w:rsidP="00C3010F">
            <w:pPr>
              <w:pStyle w:val="Tabletextright"/>
            </w:pPr>
            <w:r w:rsidRPr="00733636">
              <w:t>212</w:t>
            </w:r>
            <w:r w:rsidRPr="00322B59">
              <w:rPr>
                <w:rFonts w:ascii="Times New Roman" w:hAnsi="Times New Roman"/>
              </w:rPr>
              <w:t> </w:t>
            </w:r>
            <w:r w:rsidRPr="00733636">
              <w:t>468</w:t>
            </w:r>
          </w:p>
        </w:tc>
      </w:tr>
      <w:tr w:rsidR="00355ADD" w:rsidRPr="00733636" w:rsidTr="00264FFA">
        <w:trPr>
          <w:cantSplit/>
        </w:trPr>
        <w:tc>
          <w:tcPr>
            <w:tcW w:w="4788" w:type="dxa"/>
          </w:tcPr>
          <w:p w:rsidR="00355ADD" w:rsidRPr="00733636" w:rsidRDefault="00355ADD" w:rsidP="00C3010F">
            <w:pPr>
              <w:pStyle w:val="Tabletextbold"/>
            </w:pPr>
            <w:r w:rsidRPr="00733636">
              <w:t>Total financial assets</w:t>
            </w:r>
          </w:p>
        </w:tc>
        <w:tc>
          <w:tcPr>
            <w:tcW w:w="990" w:type="dxa"/>
            <w:vAlign w:val="center"/>
          </w:tcPr>
          <w:p w:rsidR="00355ADD" w:rsidRPr="00733636" w:rsidRDefault="00355ADD" w:rsidP="00C3010F">
            <w:pPr>
              <w:pStyle w:val="Tabletextcentred"/>
            </w:pPr>
          </w:p>
        </w:tc>
        <w:tc>
          <w:tcPr>
            <w:tcW w:w="1170" w:type="dxa"/>
            <w:shd w:val="clear" w:color="auto" w:fill="E0E0E0"/>
            <w:vAlign w:val="center"/>
          </w:tcPr>
          <w:p w:rsidR="00355ADD" w:rsidRPr="00733636" w:rsidRDefault="00AF6866" w:rsidP="00C3010F">
            <w:pPr>
              <w:pStyle w:val="Tabletextrightbold"/>
            </w:pPr>
            <w:r w:rsidRPr="00733636">
              <w:t>359</w:t>
            </w:r>
            <w:r w:rsidRPr="00322B59">
              <w:rPr>
                <w:rFonts w:ascii="Times New Roman" w:hAnsi="Times New Roman"/>
              </w:rPr>
              <w:t> </w:t>
            </w:r>
            <w:r w:rsidRPr="00733636">
              <w:t>606</w:t>
            </w:r>
          </w:p>
        </w:tc>
        <w:tc>
          <w:tcPr>
            <w:tcW w:w="1260" w:type="dxa"/>
            <w:shd w:val="clear" w:color="auto" w:fill="auto"/>
            <w:vAlign w:val="center"/>
          </w:tcPr>
          <w:p w:rsidR="00355ADD" w:rsidRPr="00733636" w:rsidRDefault="00355ADD" w:rsidP="00C3010F">
            <w:pPr>
              <w:pStyle w:val="Tabletextrightbold"/>
            </w:pPr>
            <w:r w:rsidRPr="00733636">
              <w:t>288</w:t>
            </w:r>
            <w:r w:rsidRPr="00322B59">
              <w:rPr>
                <w:rFonts w:ascii="Times New Roman" w:hAnsi="Times New Roman"/>
              </w:rPr>
              <w:t> </w:t>
            </w:r>
            <w:r w:rsidRPr="00733636">
              <w:t>076</w:t>
            </w:r>
          </w:p>
        </w:tc>
      </w:tr>
      <w:tr w:rsidR="00355ADD" w:rsidRPr="00733636" w:rsidTr="00264FFA">
        <w:trPr>
          <w:cantSplit/>
        </w:trPr>
        <w:tc>
          <w:tcPr>
            <w:tcW w:w="4788" w:type="dxa"/>
          </w:tcPr>
          <w:p w:rsidR="00355ADD" w:rsidRPr="00733636" w:rsidRDefault="00355ADD" w:rsidP="00C3010F">
            <w:pPr>
              <w:pStyle w:val="Tabletext"/>
            </w:pP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C3010F">
            <w:pPr>
              <w:pStyle w:val="Tabletextright"/>
            </w:pPr>
          </w:p>
        </w:tc>
        <w:tc>
          <w:tcPr>
            <w:tcW w:w="1260" w:type="dxa"/>
            <w:shd w:val="clear" w:color="auto" w:fill="auto"/>
            <w:vAlign w:val="center"/>
          </w:tcPr>
          <w:p w:rsidR="00355ADD" w:rsidRPr="00733636" w:rsidRDefault="00355ADD" w:rsidP="00C3010F">
            <w:pPr>
              <w:pStyle w:val="Tabletextright"/>
            </w:pPr>
          </w:p>
        </w:tc>
      </w:tr>
      <w:tr w:rsidR="00355ADD" w:rsidRPr="00733636" w:rsidTr="00264FFA">
        <w:trPr>
          <w:cantSplit/>
        </w:trPr>
        <w:tc>
          <w:tcPr>
            <w:tcW w:w="4788" w:type="dxa"/>
          </w:tcPr>
          <w:p w:rsidR="00355ADD" w:rsidRPr="00733636" w:rsidRDefault="00355ADD" w:rsidP="00C3010F">
            <w:pPr>
              <w:pStyle w:val="Tabletextbold"/>
            </w:pPr>
            <w:r w:rsidRPr="00733636">
              <w:t>Non</w:t>
            </w:r>
            <w:r w:rsidRPr="00733636">
              <w:noBreakHyphen/>
              <w:t>financial assets</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pPr>
          </w:p>
        </w:tc>
        <w:tc>
          <w:tcPr>
            <w:tcW w:w="1260" w:type="dxa"/>
            <w:shd w:val="clear" w:color="auto" w:fill="auto"/>
            <w:vAlign w:val="center"/>
          </w:tcPr>
          <w:p w:rsidR="00355ADD" w:rsidRPr="00733636" w:rsidRDefault="00355ADD" w:rsidP="00C3010F">
            <w:pPr>
              <w:pStyle w:val="Tabletextright"/>
            </w:pPr>
          </w:p>
        </w:tc>
      </w:tr>
      <w:tr w:rsidR="00355ADD" w:rsidRPr="00733636" w:rsidTr="00264FFA">
        <w:trPr>
          <w:cantSplit/>
        </w:trPr>
        <w:tc>
          <w:tcPr>
            <w:tcW w:w="4788" w:type="dxa"/>
          </w:tcPr>
          <w:p w:rsidR="00355ADD" w:rsidRPr="00733636" w:rsidRDefault="00355ADD" w:rsidP="00C3010F">
            <w:pPr>
              <w:pStyle w:val="Tabletext"/>
            </w:pPr>
            <w:r w:rsidRPr="00733636">
              <w:t>Prepayments</w:t>
            </w:r>
          </w:p>
        </w:tc>
        <w:tc>
          <w:tcPr>
            <w:tcW w:w="990" w:type="dxa"/>
            <w:vAlign w:val="center"/>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pPr>
            <w:r w:rsidRPr="00733636">
              <w:t>3</w:t>
            </w:r>
            <w:r w:rsidRPr="00322B59">
              <w:rPr>
                <w:rFonts w:ascii="Times New Roman" w:hAnsi="Times New Roman"/>
              </w:rPr>
              <w:t> </w:t>
            </w:r>
            <w:r w:rsidRPr="00733636">
              <w:t>974</w:t>
            </w:r>
          </w:p>
        </w:tc>
        <w:tc>
          <w:tcPr>
            <w:tcW w:w="1260" w:type="dxa"/>
            <w:shd w:val="clear" w:color="auto" w:fill="auto"/>
            <w:vAlign w:val="center"/>
          </w:tcPr>
          <w:p w:rsidR="00355ADD" w:rsidRPr="00733636" w:rsidRDefault="00355ADD" w:rsidP="00C3010F">
            <w:pPr>
              <w:pStyle w:val="Tabletextright"/>
            </w:pPr>
            <w:r w:rsidRPr="00733636">
              <w:rPr>
                <w:bCs/>
              </w:rPr>
              <w:t>2</w:t>
            </w:r>
            <w:r w:rsidRPr="00322B59">
              <w:rPr>
                <w:rFonts w:ascii="Times New Roman" w:hAnsi="Times New Roman"/>
                <w:bCs/>
              </w:rPr>
              <w:t> </w:t>
            </w:r>
            <w:r w:rsidRPr="00733636">
              <w:rPr>
                <w:bCs/>
              </w:rPr>
              <w:t>833</w:t>
            </w:r>
          </w:p>
        </w:tc>
      </w:tr>
      <w:tr w:rsidR="00355ADD" w:rsidRPr="00733636" w:rsidTr="00264FFA">
        <w:trPr>
          <w:cantSplit/>
        </w:trPr>
        <w:tc>
          <w:tcPr>
            <w:tcW w:w="4788" w:type="dxa"/>
          </w:tcPr>
          <w:p w:rsidR="00355ADD" w:rsidRPr="00733636" w:rsidRDefault="00355ADD" w:rsidP="00C3010F">
            <w:pPr>
              <w:pStyle w:val="Tabletext"/>
            </w:pPr>
            <w:r w:rsidRPr="00733636">
              <w:t>Non</w:t>
            </w:r>
            <w:r w:rsidRPr="00733636">
              <w:noBreakHyphen/>
              <w:t>financial assets classified as held for sale</w:t>
            </w:r>
          </w:p>
        </w:tc>
        <w:tc>
          <w:tcPr>
            <w:tcW w:w="990" w:type="dxa"/>
            <w:vAlign w:val="center"/>
          </w:tcPr>
          <w:p w:rsidR="00355ADD" w:rsidRPr="00733636" w:rsidRDefault="00355ADD" w:rsidP="00C3010F">
            <w:pPr>
              <w:pStyle w:val="Tabletextcentred"/>
            </w:pPr>
            <w:r w:rsidRPr="00733636">
              <w:t>6.3</w:t>
            </w:r>
          </w:p>
        </w:tc>
        <w:tc>
          <w:tcPr>
            <w:tcW w:w="1170" w:type="dxa"/>
            <w:shd w:val="clear" w:color="auto" w:fill="E0E0E0"/>
            <w:vAlign w:val="center"/>
          </w:tcPr>
          <w:p w:rsidR="00355ADD" w:rsidRPr="00733636" w:rsidRDefault="00AF6866" w:rsidP="00837DAE">
            <w:pPr>
              <w:pStyle w:val="Tabletextright"/>
            </w:pPr>
            <w:r w:rsidRPr="00733636">
              <w:t>4</w:t>
            </w:r>
            <w:r w:rsidRPr="00322B59">
              <w:rPr>
                <w:rFonts w:ascii="Times New Roman" w:hAnsi="Times New Roman"/>
              </w:rPr>
              <w:t> </w:t>
            </w:r>
            <w:r w:rsidRPr="00733636">
              <w:t>576</w:t>
            </w:r>
          </w:p>
        </w:tc>
        <w:tc>
          <w:tcPr>
            <w:tcW w:w="1260" w:type="dxa"/>
            <w:shd w:val="clear" w:color="auto" w:fill="auto"/>
            <w:vAlign w:val="center"/>
          </w:tcPr>
          <w:p w:rsidR="00355ADD" w:rsidRPr="00733636" w:rsidRDefault="00355ADD" w:rsidP="00C3010F">
            <w:pPr>
              <w:pStyle w:val="Tabletextright"/>
            </w:pPr>
            <w:r w:rsidRPr="00733636">
              <w:rPr>
                <w:bCs/>
              </w:rPr>
              <w:t>8</w:t>
            </w:r>
            <w:r w:rsidRPr="00322B59">
              <w:rPr>
                <w:rFonts w:ascii="Times New Roman" w:hAnsi="Times New Roman"/>
                <w:bCs/>
              </w:rPr>
              <w:t> </w:t>
            </w:r>
            <w:r w:rsidRPr="00733636">
              <w:rPr>
                <w:bCs/>
              </w:rPr>
              <w:t>986</w:t>
            </w:r>
          </w:p>
        </w:tc>
      </w:tr>
      <w:tr w:rsidR="00355ADD" w:rsidRPr="00733636" w:rsidTr="00264FFA">
        <w:trPr>
          <w:cantSplit/>
        </w:trPr>
        <w:tc>
          <w:tcPr>
            <w:tcW w:w="4788" w:type="dxa"/>
          </w:tcPr>
          <w:p w:rsidR="00355ADD" w:rsidRPr="00733636" w:rsidRDefault="00355ADD" w:rsidP="00C3010F">
            <w:pPr>
              <w:pStyle w:val="Tabletext"/>
            </w:pPr>
            <w:r w:rsidRPr="00733636">
              <w:t>Property, plant and equipment</w:t>
            </w:r>
          </w:p>
        </w:tc>
        <w:tc>
          <w:tcPr>
            <w:tcW w:w="990" w:type="dxa"/>
            <w:vAlign w:val="center"/>
          </w:tcPr>
          <w:p w:rsidR="00355ADD" w:rsidRPr="00733636" w:rsidRDefault="00355ADD" w:rsidP="00C3010F">
            <w:pPr>
              <w:pStyle w:val="Tabletextcentred"/>
            </w:pPr>
            <w:r w:rsidRPr="00733636">
              <w:t>5.1</w:t>
            </w:r>
          </w:p>
        </w:tc>
        <w:tc>
          <w:tcPr>
            <w:tcW w:w="1170" w:type="dxa"/>
            <w:shd w:val="clear" w:color="auto" w:fill="E0E0E0"/>
            <w:vAlign w:val="center"/>
          </w:tcPr>
          <w:p w:rsidR="00355ADD" w:rsidRPr="00733636" w:rsidRDefault="00AF6866" w:rsidP="00837DAE">
            <w:pPr>
              <w:pStyle w:val="Tabletextright"/>
            </w:pPr>
            <w:r w:rsidRPr="00733636">
              <w:t>798</w:t>
            </w:r>
            <w:r w:rsidRPr="00322B59">
              <w:rPr>
                <w:rFonts w:ascii="Times New Roman" w:hAnsi="Times New Roman"/>
              </w:rPr>
              <w:t> </w:t>
            </w:r>
            <w:r w:rsidRPr="00733636">
              <w:t>798</w:t>
            </w:r>
          </w:p>
        </w:tc>
        <w:tc>
          <w:tcPr>
            <w:tcW w:w="1260" w:type="dxa"/>
            <w:shd w:val="clear" w:color="auto" w:fill="auto"/>
            <w:vAlign w:val="center"/>
          </w:tcPr>
          <w:p w:rsidR="00355ADD" w:rsidRPr="00733636" w:rsidRDefault="00355ADD" w:rsidP="00C3010F">
            <w:pPr>
              <w:pStyle w:val="Tabletextright"/>
            </w:pPr>
            <w:r w:rsidRPr="00733636">
              <w:rPr>
                <w:bCs/>
              </w:rPr>
              <w:t>549</w:t>
            </w:r>
            <w:r w:rsidRPr="00322B59">
              <w:rPr>
                <w:rFonts w:ascii="Times New Roman" w:hAnsi="Times New Roman"/>
                <w:bCs/>
              </w:rPr>
              <w:t> </w:t>
            </w:r>
            <w:r w:rsidRPr="00733636">
              <w:rPr>
                <w:bCs/>
              </w:rPr>
              <w:t>063</w:t>
            </w:r>
          </w:p>
        </w:tc>
      </w:tr>
      <w:tr w:rsidR="00355ADD" w:rsidRPr="00733636" w:rsidTr="00264FFA">
        <w:trPr>
          <w:cantSplit/>
        </w:trPr>
        <w:tc>
          <w:tcPr>
            <w:tcW w:w="4788" w:type="dxa"/>
          </w:tcPr>
          <w:p w:rsidR="00355ADD" w:rsidRPr="00733636" w:rsidRDefault="00355ADD" w:rsidP="00C3010F">
            <w:pPr>
              <w:pStyle w:val="Tabletext"/>
            </w:pPr>
            <w:r w:rsidRPr="00733636">
              <w:t>Intangible assets</w:t>
            </w:r>
          </w:p>
        </w:tc>
        <w:tc>
          <w:tcPr>
            <w:tcW w:w="990" w:type="dxa"/>
            <w:vAlign w:val="center"/>
          </w:tcPr>
          <w:p w:rsidR="00355ADD" w:rsidRPr="00733636" w:rsidRDefault="00355ADD" w:rsidP="00C3010F">
            <w:pPr>
              <w:pStyle w:val="Tabletextcentred"/>
            </w:pPr>
            <w:r w:rsidRPr="00733636">
              <w:t>5.2</w:t>
            </w:r>
          </w:p>
        </w:tc>
        <w:tc>
          <w:tcPr>
            <w:tcW w:w="1170" w:type="dxa"/>
            <w:shd w:val="clear" w:color="auto" w:fill="E0E0E0"/>
            <w:vAlign w:val="center"/>
          </w:tcPr>
          <w:p w:rsidR="00355ADD" w:rsidRPr="00733636" w:rsidRDefault="00355ADD" w:rsidP="00837DAE">
            <w:pPr>
              <w:pStyle w:val="Tabletextright"/>
            </w:pPr>
            <w:r w:rsidRPr="00733636">
              <w:t>27</w:t>
            </w:r>
            <w:r w:rsidRPr="00322B59">
              <w:rPr>
                <w:rFonts w:ascii="Times New Roman" w:hAnsi="Times New Roman"/>
              </w:rPr>
              <w:t> </w:t>
            </w:r>
            <w:r w:rsidRPr="00733636">
              <w:t>591</w:t>
            </w:r>
          </w:p>
        </w:tc>
        <w:tc>
          <w:tcPr>
            <w:tcW w:w="1260" w:type="dxa"/>
            <w:shd w:val="clear" w:color="auto" w:fill="auto"/>
            <w:vAlign w:val="center"/>
          </w:tcPr>
          <w:p w:rsidR="00355ADD" w:rsidRPr="00733636" w:rsidRDefault="00355ADD" w:rsidP="00C3010F">
            <w:pPr>
              <w:pStyle w:val="Tabletextright"/>
            </w:pPr>
            <w:r w:rsidRPr="00733636">
              <w:rPr>
                <w:bCs/>
              </w:rPr>
              <w:t>14</w:t>
            </w:r>
            <w:r w:rsidRPr="00322B59">
              <w:rPr>
                <w:rFonts w:ascii="Times New Roman" w:hAnsi="Times New Roman"/>
                <w:bCs/>
              </w:rPr>
              <w:t> </w:t>
            </w:r>
            <w:r w:rsidRPr="00733636">
              <w:rPr>
                <w:bCs/>
              </w:rPr>
              <w:t>234</w:t>
            </w:r>
          </w:p>
        </w:tc>
      </w:tr>
      <w:tr w:rsidR="00355ADD" w:rsidRPr="00733636" w:rsidTr="00264FFA">
        <w:trPr>
          <w:cantSplit/>
        </w:trPr>
        <w:tc>
          <w:tcPr>
            <w:tcW w:w="4788" w:type="dxa"/>
          </w:tcPr>
          <w:p w:rsidR="00355ADD" w:rsidRPr="00733636" w:rsidRDefault="00355ADD" w:rsidP="00C3010F">
            <w:pPr>
              <w:pStyle w:val="Tabletextbold"/>
            </w:pPr>
            <w:r w:rsidRPr="00733636">
              <w:t>Total non</w:t>
            </w:r>
            <w:r w:rsidRPr="00733636">
              <w:noBreakHyphen/>
              <w:t>financial assets</w:t>
            </w:r>
          </w:p>
        </w:tc>
        <w:tc>
          <w:tcPr>
            <w:tcW w:w="990" w:type="dxa"/>
            <w:vAlign w:val="center"/>
          </w:tcPr>
          <w:p w:rsidR="00355ADD" w:rsidRPr="00733636" w:rsidRDefault="00355ADD" w:rsidP="00C3010F">
            <w:pPr>
              <w:pStyle w:val="Tabletextcentred"/>
            </w:pPr>
          </w:p>
        </w:tc>
        <w:tc>
          <w:tcPr>
            <w:tcW w:w="1170" w:type="dxa"/>
            <w:shd w:val="clear" w:color="auto" w:fill="E0E0E0"/>
            <w:vAlign w:val="center"/>
          </w:tcPr>
          <w:p w:rsidR="00355ADD" w:rsidRPr="00733636" w:rsidRDefault="00AF6866" w:rsidP="00AF6866">
            <w:pPr>
              <w:pStyle w:val="Tabletextrightbold"/>
            </w:pPr>
            <w:r w:rsidRPr="00733636">
              <w:t>834</w:t>
            </w:r>
            <w:r w:rsidRPr="00322B59">
              <w:rPr>
                <w:rFonts w:ascii="Times New Roman" w:hAnsi="Times New Roman"/>
              </w:rPr>
              <w:t> </w:t>
            </w:r>
            <w:r w:rsidRPr="00733636">
              <w:t>939</w:t>
            </w:r>
          </w:p>
        </w:tc>
        <w:tc>
          <w:tcPr>
            <w:tcW w:w="1260" w:type="dxa"/>
            <w:shd w:val="clear" w:color="auto" w:fill="auto"/>
            <w:vAlign w:val="center"/>
          </w:tcPr>
          <w:p w:rsidR="00355ADD" w:rsidRPr="00733636" w:rsidRDefault="00355ADD" w:rsidP="00AF6866">
            <w:pPr>
              <w:pStyle w:val="Tabletextrightbold"/>
            </w:pPr>
            <w:r w:rsidRPr="00733636">
              <w:t>575</w:t>
            </w:r>
            <w:r w:rsidRPr="00322B59">
              <w:rPr>
                <w:rFonts w:ascii="Times New Roman" w:hAnsi="Times New Roman"/>
              </w:rPr>
              <w:t> </w:t>
            </w:r>
            <w:r w:rsidRPr="00733636">
              <w:t>116</w:t>
            </w:r>
          </w:p>
        </w:tc>
      </w:tr>
      <w:tr w:rsidR="00355ADD" w:rsidRPr="00733636" w:rsidTr="00264FFA">
        <w:trPr>
          <w:cantSplit/>
        </w:trPr>
        <w:tc>
          <w:tcPr>
            <w:tcW w:w="4788" w:type="dxa"/>
          </w:tcPr>
          <w:p w:rsidR="00355ADD" w:rsidRPr="00733636" w:rsidRDefault="00355ADD" w:rsidP="00C3010F">
            <w:pPr>
              <w:pStyle w:val="Tabletextbold"/>
            </w:pPr>
            <w:r w:rsidRPr="00733636">
              <w:t>Total assets</w:t>
            </w:r>
          </w:p>
        </w:tc>
        <w:tc>
          <w:tcPr>
            <w:tcW w:w="990" w:type="dxa"/>
            <w:vAlign w:val="center"/>
          </w:tcPr>
          <w:p w:rsidR="00355ADD" w:rsidRPr="00733636" w:rsidRDefault="00355ADD" w:rsidP="00C3010F">
            <w:pPr>
              <w:pStyle w:val="Tabletextcentred"/>
            </w:pPr>
          </w:p>
        </w:tc>
        <w:tc>
          <w:tcPr>
            <w:tcW w:w="1170" w:type="dxa"/>
            <w:shd w:val="clear" w:color="auto" w:fill="E0E0E0"/>
            <w:vAlign w:val="center"/>
          </w:tcPr>
          <w:p w:rsidR="00355ADD" w:rsidRPr="00733636" w:rsidRDefault="00AF6866" w:rsidP="00C3010F">
            <w:pPr>
              <w:pStyle w:val="Tabletextrightbold"/>
            </w:pPr>
            <w:r w:rsidRPr="00733636">
              <w:t>1</w:t>
            </w:r>
            <w:r w:rsidRPr="00322B59">
              <w:rPr>
                <w:rFonts w:ascii="Times New Roman" w:hAnsi="Times New Roman"/>
              </w:rPr>
              <w:t> </w:t>
            </w:r>
            <w:r w:rsidRPr="00733636">
              <w:t>194</w:t>
            </w:r>
            <w:r w:rsidRPr="00322B59">
              <w:rPr>
                <w:rFonts w:ascii="Times New Roman" w:hAnsi="Times New Roman"/>
              </w:rPr>
              <w:t> </w:t>
            </w:r>
            <w:r w:rsidRPr="00733636">
              <w:t>545</w:t>
            </w:r>
          </w:p>
        </w:tc>
        <w:tc>
          <w:tcPr>
            <w:tcW w:w="1260" w:type="dxa"/>
            <w:shd w:val="clear" w:color="auto" w:fill="auto"/>
            <w:vAlign w:val="center"/>
          </w:tcPr>
          <w:p w:rsidR="00355ADD" w:rsidRPr="00733636" w:rsidRDefault="00355ADD" w:rsidP="00C3010F">
            <w:pPr>
              <w:pStyle w:val="Tabletextrightbold"/>
            </w:pPr>
            <w:r w:rsidRPr="00733636">
              <w:t>863 192</w:t>
            </w:r>
          </w:p>
        </w:tc>
      </w:tr>
      <w:tr w:rsidR="00355ADD" w:rsidRPr="00733636" w:rsidTr="00264FFA">
        <w:trPr>
          <w:cantSplit/>
        </w:trPr>
        <w:tc>
          <w:tcPr>
            <w:tcW w:w="4788" w:type="dxa"/>
          </w:tcPr>
          <w:p w:rsidR="00355ADD" w:rsidRPr="00733636" w:rsidRDefault="00355ADD" w:rsidP="00C3010F">
            <w:pPr>
              <w:pStyle w:val="Tabletext"/>
            </w:pP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C3010F">
            <w:pPr>
              <w:pStyle w:val="Tabletextright"/>
            </w:pPr>
          </w:p>
        </w:tc>
        <w:tc>
          <w:tcPr>
            <w:tcW w:w="1260" w:type="dxa"/>
            <w:shd w:val="clear" w:color="auto" w:fill="auto"/>
            <w:vAlign w:val="center"/>
          </w:tcPr>
          <w:p w:rsidR="00355ADD" w:rsidRPr="00733636" w:rsidRDefault="00355ADD" w:rsidP="00C3010F">
            <w:pPr>
              <w:pStyle w:val="Tabletextright"/>
            </w:pPr>
          </w:p>
        </w:tc>
      </w:tr>
      <w:tr w:rsidR="00355ADD" w:rsidRPr="00733636" w:rsidTr="00264FFA">
        <w:trPr>
          <w:cantSplit/>
        </w:trPr>
        <w:tc>
          <w:tcPr>
            <w:tcW w:w="4788" w:type="dxa"/>
          </w:tcPr>
          <w:p w:rsidR="00355ADD" w:rsidRPr="00733636" w:rsidRDefault="00355ADD" w:rsidP="00C3010F">
            <w:pPr>
              <w:pStyle w:val="Tabletextbold"/>
            </w:pPr>
            <w:r w:rsidRPr="00733636">
              <w:t>Liabilities</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pPr>
          </w:p>
        </w:tc>
        <w:tc>
          <w:tcPr>
            <w:tcW w:w="1260" w:type="dxa"/>
            <w:shd w:val="clear" w:color="auto" w:fill="auto"/>
            <w:vAlign w:val="center"/>
          </w:tcPr>
          <w:p w:rsidR="00355ADD" w:rsidRPr="00733636" w:rsidRDefault="00355ADD" w:rsidP="00837DAE">
            <w:pPr>
              <w:pStyle w:val="Tabletextright"/>
            </w:pPr>
          </w:p>
        </w:tc>
      </w:tr>
      <w:tr w:rsidR="00355ADD" w:rsidRPr="00733636" w:rsidTr="00264FFA">
        <w:trPr>
          <w:cantSplit/>
        </w:trPr>
        <w:tc>
          <w:tcPr>
            <w:tcW w:w="4788" w:type="dxa"/>
          </w:tcPr>
          <w:p w:rsidR="00355ADD" w:rsidRPr="00733636" w:rsidRDefault="00355ADD" w:rsidP="00C3010F">
            <w:pPr>
              <w:pStyle w:val="Tabletext"/>
            </w:pPr>
            <w:r w:rsidRPr="00733636">
              <w:t>Payables</w:t>
            </w:r>
          </w:p>
        </w:tc>
        <w:tc>
          <w:tcPr>
            <w:tcW w:w="990" w:type="dxa"/>
            <w:vAlign w:val="center"/>
          </w:tcPr>
          <w:p w:rsidR="00355ADD" w:rsidRPr="00733636" w:rsidRDefault="00355ADD" w:rsidP="00C3010F">
            <w:pPr>
              <w:pStyle w:val="Tabletextcentred"/>
            </w:pPr>
            <w:r w:rsidRPr="00733636">
              <w:t>6.2</w:t>
            </w:r>
          </w:p>
        </w:tc>
        <w:tc>
          <w:tcPr>
            <w:tcW w:w="1170" w:type="dxa"/>
            <w:shd w:val="clear" w:color="auto" w:fill="E0E0E0"/>
            <w:vAlign w:val="center"/>
          </w:tcPr>
          <w:p w:rsidR="00355ADD" w:rsidRPr="00733636" w:rsidRDefault="00355ADD" w:rsidP="00837DAE">
            <w:pPr>
              <w:pStyle w:val="Tabletextright"/>
              <w:rPr>
                <w:bCs/>
              </w:rPr>
            </w:pPr>
            <w:r w:rsidRPr="00733636">
              <w:rPr>
                <w:bCs/>
              </w:rPr>
              <w:t>48</w:t>
            </w:r>
            <w:r w:rsidRPr="00322B59">
              <w:rPr>
                <w:rFonts w:ascii="Times New Roman" w:hAnsi="Times New Roman"/>
                <w:bCs/>
              </w:rPr>
              <w:t> </w:t>
            </w:r>
            <w:r w:rsidRPr="00733636">
              <w:rPr>
                <w:bCs/>
              </w:rPr>
              <w:t>629</w:t>
            </w:r>
          </w:p>
        </w:tc>
        <w:tc>
          <w:tcPr>
            <w:tcW w:w="1260" w:type="dxa"/>
            <w:shd w:val="clear" w:color="auto" w:fill="auto"/>
            <w:vAlign w:val="center"/>
          </w:tcPr>
          <w:p w:rsidR="00355ADD" w:rsidRPr="00733636" w:rsidRDefault="00355ADD" w:rsidP="00837DAE">
            <w:pPr>
              <w:pStyle w:val="Tabletextright"/>
            </w:pPr>
            <w:r w:rsidRPr="00733636">
              <w:rPr>
                <w:bCs/>
              </w:rPr>
              <w:t>44</w:t>
            </w:r>
            <w:r w:rsidRPr="00322B59">
              <w:rPr>
                <w:rFonts w:ascii="Times New Roman" w:hAnsi="Times New Roman"/>
                <w:bCs/>
              </w:rPr>
              <w:t> </w:t>
            </w:r>
            <w:r w:rsidRPr="00733636">
              <w:rPr>
                <w:bCs/>
              </w:rPr>
              <w:t>554</w:t>
            </w:r>
          </w:p>
        </w:tc>
      </w:tr>
      <w:tr w:rsidR="00355ADD" w:rsidRPr="00733636" w:rsidTr="00264FFA">
        <w:trPr>
          <w:cantSplit/>
        </w:trPr>
        <w:tc>
          <w:tcPr>
            <w:tcW w:w="4788" w:type="dxa"/>
          </w:tcPr>
          <w:p w:rsidR="00355ADD" w:rsidRPr="00733636" w:rsidRDefault="00992F44" w:rsidP="00992F44">
            <w:pPr>
              <w:pStyle w:val="Tabletext"/>
            </w:pPr>
            <w:r w:rsidRPr="00733636">
              <w:t>Employee related p</w:t>
            </w:r>
            <w:r w:rsidR="00355ADD" w:rsidRPr="00733636">
              <w:t>rovisions</w:t>
            </w:r>
          </w:p>
        </w:tc>
        <w:tc>
          <w:tcPr>
            <w:tcW w:w="990" w:type="dxa"/>
            <w:vAlign w:val="center"/>
          </w:tcPr>
          <w:p w:rsidR="00355ADD" w:rsidRPr="00733636" w:rsidRDefault="00355ADD" w:rsidP="00C3010F">
            <w:pPr>
              <w:pStyle w:val="Tabletextcentred"/>
            </w:pPr>
            <w:r w:rsidRPr="00733636">
              <w:t>3.1.2</w:t>
            </w:r>
          </w:p>
        </w:tc>
        <w:tc>
          <w:tcPr>
            <w:tcW w:w="1170" w:type="dxa"/>
            <w:shd w:val="clear" w:color="auto" w:fill="E0E0E0"/>
            <w:vAlign w:val="center"/>
          </w:tcPr>
          <w:p w:rsidR="00355ADD" w:rsidRPr="00733636" w:rsidRDefault="00992F44" w:rsidP="00837DAE">
            <w:pPr>
              <w:pStyle w:val="Tabletextright"/>
              <w:rPr>
                <w:bCs/>
              </w:rPr>
            </w:pPr>
            <w:r w:rsidRPr="00733636">
              <w:rPr>
                <w:bCs/>
              </w:rPr>
              <w:t>37</w:t>
            </w:r>
            <w:r w:rsidRPr="00322B59">
              <w:rPr>
                <w:rFonts w:ascii="Times New Roman" w:hAnsi="Times New Roman"/>
                <w:bCs/>
              </w:rPr>
              <w:t> </w:t>
            </w:r>
            <w:r w:rsidRPr="00733636">
              <w:rPr>
                <w:bCs/>
              </w:rPr>
              <w:t>634</w:t>
            </w:r>
          </w:p>
        </w:tc>
        <w:tc>
          <w:tcPr>
            <w:tcW w:w="1260" w:type="dxa"/>
            <w:shd w:val="clear" w:color="auto" w:fill="auto"/>
            <w:vAlign w:val="center"/>
          </w:tcPr>
          <w:p w:rsidR="00355ADD" w:rsidRPr="00733636" w:rsidRDefault="00355ADD" w:rsidP="00837DAE">
            <w:pPr>
              <w:pStyle w:val="Tabletextright"/>
            </w:pPr>
            <w:r w:rsidRPr="00733636">
              <w:rPr>
                <w:bCs/>
              </w:rPr>
              <w:t>35</w:t>
            </w:r>
            <w:r w:rsidRPr="00322B59">
              <w:rPr>
                <w:rFonts w:ascii="Times New Roman" w:hAnsi="Times New Roman"/>
                <w:bCs/>
              </w:rPr>
              <w:t> </w:t>
            </w:r>
            <w:r w:rsidRPr="00733636">
              <w:rPr>
                <w:bCs/>
              </w:rPr>
              <w:t>944</w:t>
            </w:r>
          </w:p>
        </w:tc>
      </w:tr>
      <w:tr w:rsidR="00992F44" w:rsidRPr="00733636" w:rsidTr="00264FFA">
        <w:trPr>
          <w:cantSplit/>
        </w:trPr>
        <w:tc>
          <w:tcPr>
            <w:tcW w:w="4788" w:type="dxa"/>
          </w:tcPr>
          <w:p w:rsidR="00992F44" w:rsidRPr="00733636" w:rsidRDefault="00992F44" w:rsidP="00992F44">
            <w:pPr>
              <w:pStyle w:val="Tabletext"/>
            </w:pPr>
            <w:r w:rsidRPr="00733636">
              <w:t>Provision for land remediation</w:t>
            </w:r>
          </w:p>
        </w:tc>
        <w:tc>
          <w:tcPr>
            <w:tcW w:w="990" w:type="dxa"/>
            <w:vAlign w:val="center"/>
          </w:tcPr>
          <w:p w:rsidR="00992F44" w:rsidRPr="00733636" w:rsidRDefault="00992F44" w:rsidP="00C3010F">
            <w:pPr>
              <w:pStyle w:val="Tabletextcentred"/>
            </w:pPr>
            <w:r w:rsidRPr="00733636">
              <w:t>3.5</w:t>
            </w:r>
          </w:p>
        </w:tc>
        <w:tc>
          <w:tcPr>
            <w:tcW w:w="1170" w:type="dxa"/>
            <w:shd w:val="clear" w:color="auto" w:fill="E0E0E0"/>
            <w:vAlign w:val="center"/>
          </w:tcPr>
          <w:p w:rsidR="00992F44" w:rsidRPr="00733636" w:rsidRDefault="00992F44" w:rsidP="00837DAE">
            <w:pPr>
              <w:pStyle w:val="Tabletextright"/>
            </w:pPr>
            <w:r w:rsidRPr="00733636">
              <w:t>65</w:t>
            </w:r>
            <w:r w:rsidRPr="00322B59">
              <w:rPr>
                <w:rFonts w:ascii="Times New Roman" w:hAnsi="Times New Roman"/>
              </w:rPr>
              <w:t> </w:t>
            </w:r>
            <w:r w:rsidRPr="00733636">
              <w:t>000</w:t>
            </w:r>
          </w:p>
        </w:tc>
        <w:tc>
          <w:tcPr>
            <w:tcW w:w="1260" w:type="dxa"/>
            <w:shd w:val="clear" w:color="auto" w:fill="auto"/>
            <w:vAlign w:val="center"/>
          </w:tcPr>
          <w:p w:rsidR="00992F44" w:rsidRPr="00733636" w:rsidRDefault="00992F44" w:rsidP="00837DAE">
            <w:pPr>
              <w:pStyle w:val="Tabletextright"/>
              <w:rPr>
                <w:bCs/>
              </w:rPr>
            </w:pPr>
            <w:r w:rsidRPr="00733636">
              <w:rPr>
                <w:bCs/>
              </w:rPr>
              <w:t>–</w:t>
            </w:r>
          </w:p>
        </w:tc>
      </w:tr>
      <w:tr w:rsidR="00355ADD" w:rsidRPr="00733636" w:rsidTr="00264FFA">
        <w:trPr>
          <w:cantSplit/>
        </w:trPr>
        <w:tc>
          <w:tcPr>
            <w:tcW w:w="4788" w:type="dxa"/>
          </w:tcPr>
          <w:p w:rsidR="00355ADD" w:rsidRPr="00733636" w:rsidRDefault="00355ADD" w:rsidP="00C3010F">
            <w:pPr>
              <w:pStyle w:val="Tabletext"/>
            </w:pPr>
            <w:r w:rsidRPr="00733636">
              <w:t>Unearned income</w:t>
            </w:r>
          </w:p>
        </w:tc>
        <w:tc>
          <w:tcPr>
            <w:tcW w:w="990" w:type="dxa"/>
            <w:vAlign w:val="center"/>
          </w:tcPr>
          <w:p w:rsidR="00355ADD" w:rsidRPr="00733636" w:rsidRDefault="00CE0BBD" w:rsidP="00C3010F">
            <w:pPr>
              <w:pStyle w:val="Tabletextcentred"/>
            </w:pPr>
            <w:r>
              <w:t>6.4</w:t>
            </w:r>
          </w:p>
        </w:tc>
        <w:tc>
          <w:tcPr>
            <w:tcW w:w="1170" w:type="dxa"/>
            <w:shd w:val="clear" w:color="auto" w:fill="E0E0E0"/>
            <w:vAlign w:val="center"/>
          </w:tcPr>
          <w:p w:rsidR="00355ADD" w:rsidRPr="00733636" w:rsidRDefault="00992F44" w:rsidP="00837DAE">
            <w:pPr>
              <w:pStyle w:val="Tabletextright"/>
              <w:rPr>
                <w:bCs/>
              </w:rPr>
            </w:pPr>
            <w:r w:rsidRPr="00733636">
              <w:rPr>
                <w:bCs/>
              </w:rPr>
              <w:t>2</w:t>
            </w:r>
            <w:r w:rsidRPr="00322B59">
              <w:rPr>
                <w:rFonts w:ascii="Times New Roman" w:hAnsi="Times New Roman"/>
                <w:bCs/>
              </w:rPr>
              <w:t> </w:t>
            </w:r>
            <w:r w:rsidRPr="00733636">
              <w:rPr>
                <w:bCs/>
              </w:rPr>
              <w:t>997</w:t>
            </w:r>
          </w:p>
        </w:tc>
        <w:tc>
          <w:tcPr>
            <w:tcW w:w="1260" w:type="dxa"/>
            <w:shd w:val="clear" w:color="auto" w:fill="auto"/>
            <w:vAlign w:val="center"/>
          </w:tcPr>
          <w:p w:rsidR="00355ADD" w:rsidRPr="00733636" w:rsidRDefault="00355ADD" w:rsidP="00837DAE">
            <w:pPr>
              <w:pStyle w:val="Tabletextright"/>
            </w:pPr>
            <w:r w:rsidRPr="00733636">
              <w:rPr>
                <w:bCs/>
              </w:rPr>
              <w:t>3</w:t>
            </w:r>
            <w:r w:rsidRPr="00322B59">
              <w:rPr>
                <w:rFonts w:ascii="Times New Roman" w:hAnsi="Times New Roman"/>
                <w:bCs/>
              </w:rPr>
              <w:t> </w:t>
            </w:r>
            <w:r w:rsidRPr="00733636">
              <w:rPr>
                <w:bCs/>
              </w:rPr>
              <w:t>106</w:t>
            </w:r>
          </w:p>
        </w:tc>
      </w:tr>
      <w:tr w:rsidR="00355ADD" w:rsidRPr="00733636" w:rsidTr="00264FFA">
        <w:trPr>
          <w:cantSplit/>
        </w:trPr>
        <w:tc>
          <w:tcPr>
            <w:tcW w:w="4788" w:type="dxa"/>
          </w:tcPr>
          <w:p w:rsidR="00355ADD" w:rsidRPr="00733636" w:rsidRDefault="00355ADD" w:rsidP="00C3010F">
            <w:pPr>
              <w:pStyle w:val="Tabletext"/>
            </w:pPr>
            <w:r w:rsidRPr="00733636">
              <w:t>Advances for capital works</w:t>
            </w:r>
          </w:p>
        </w:tc>
        <w:tc>
          <w:tcPr>
            <w:tcW w:w="990" w:type="dxa"/>
            <w:vAlign w:val="center"/>
          </w:tcPr>
          <w:p w:rsidR="00355ADD" w:rsidRPr="00733636" w:rsidRDefault="00CE0BBD" w:rsidP="00C3010F">
            <w:pPr>
              <w:pStyle w:val="Tabletextcentred"/>
            </w:pPr>
            <w:r>
              <w:t>6.5</w:t>
            </w:r>
          </w:p>
        </w:tc>
        <w:tc>
          <w:tcPr>
            <w:tcW w:w="1170" w:type="dxa"/>
            <w:shd w:val="clear" w:color="auto" w:fill="E0E0E0"/>
            <w:vAlign w:val="center"/>
          </w:tcPr>
          <w:p w:rsidR="00355ADD" w:rsidRPr="00733636" w:rsidRDefault="00992F44" w:rsidP="00837DAE">
            <w:pPr>
              <w:pStyle w:val="Tabletextright"/>
              <w:rPr>
                <w:bCs/>
              </w:rPr>
            </w:pPr>
            <w:r w:rsidRPr="00733636">
              <w:rPr>
                <w:bCs/>
              </w:rPr>
              <w:t>55</w:t>
            </w:r>
            <w:r w:rsidRPr="00322B59">
              <w:rPr>
                <w:rFonts w:ascii="Times New Roman" w:hAnsi="Times New Roman"/>
                <w:bCs/>
              </w:rPr>
              <w:t> </w:t>
            </w:r>
            <w:r w:rsidRPr="00733636">
              <w:rPr>
                <w:bCs/>
              </w:rPr>
              <w:t>248</w:t>
            </w:r>
          </w:p>
        </w:tc>
        <w:tc>
          <w:tcPr>
            <w:tcW w:w="1260" w:type="dxa"/>
            <w:shd w:val="clear" w:color="auto" w:fill="auto"/>
            <w:vAlign w:val="center"/>
          </w:tcPr>
          <w:p w:rsidR="00355ADD" w:rsidRPr="00733636" w:rsidRDefault="00355ADD" w:rsidP="00837DAE">
            <w:pPr>
              <w:pStyle w:val="Tabletextright"/>
            </w:pPr>
            <w:r w:rsidRPr="00733636">
              <w:rPr>
                <w:bCs/>
              </w:rPr>
              <w:t>49</w:t>
            </w:r>
            <w:r w:rsidRPr="00322B59">
              <w:rPr>
                <w:rFonts w:ascii="Times New Roman" w:hAnsi="Times New Roman"/>
                <w:bCs/>
              </w:rPr>
              <w:t> </w:t>
            </w:r>
            <w:r w:rsidRPr="00733636">
              <w:rPr>
                <w:bCs/>
              </w:rPr>
              <w:t>703</w:t>
            </w:r>
          </w:p>
        </w:tc>
      </w:tr>
      <w:tr w:rsidR="00355ADD" w:rsidRPr="00733636" w:rsidTr="00264FFA">
        <w:trPr>
          <w:cantSplit/>
        </w:trPr>
        <w:tc>
          <w:tcPr>
            <w:tcW w:w="4788" w:type="dxa"/>
          </w:tcPr>
          <w:p w:rsidR="00355ADD" w:rsidRPr="00733636" w:rsidRDefault="00355ADD" w:rsidP="00C3010F">
            <w:pPr>
              <w:pStyle w:val="Tabletext"/>
            </w:pPr>
            <w:r w:rsidRPr="00733636">
              <w:t>Borrowings</w:t>
            </w:r>
          </w:p>
        </w:tc>
        <w:tc>
          <w:tcPr>
            <w:tcW w:w="990" w:type="dxa"/>
            <w:vAlign w:val="center"/>
          </w:tcPr>
          <w:p w:rsidR="00355ADD" w:rsidRPr="00733636" w:rsidRDefault="00355ADD" w:rsidP="00C3010F">
            <w:pPr>
              <w:pStyle w:val="Tabletextcentred"/>
            </w:pPr>
            <w:r w:rsidRPr="00733636">
              <w:t>7.1</w:t>
            </w:r>
          </w:p>
        </w:tc>
        <w:tc>
          <w:tcPr>
            <w:tcW w:w="1170" w:type="dxa"/>
            <w:shd w:val="clear" w:color="auto" w:fill="E0E0E0"/>
            <w:vAlign w:val="center"/>
          </w:tcPr>
          <w:p w:rsidR="00355ADD" w:rsidRPr="00733636" w:rsidRDefault="00355ADD" w:rsidP="00837DAE">
            <w:pPr>
              <w:pStyle w:val="Tabletextright"/>
              <w:rPr>
                <w:bCs/>
              </w:rPr>
            </w:pPr>
            <w:r w:rsidRPr="00733636">
              <w:rPr>
                <w:bCs/>
              </w:rPr>
              <w:t>4</w:t>
            </w:r>
            <w:r w:rsidRPr="00322B59">
              <w:rPr>
                <w:rFonts w:ascii="Times New Roman" w:hAnsi="Times New Roman"/>
                <w:bCs/>
              </w:rPr>
              <w:t> </w:t>
            </w:r>
            <w:r w:rsidRPr="00733636">
              <w:rPr>
                <w:bCs/>
              </w:rPr>
              <w:t>746</w:t>
            </w:r>
          </w:p>
        </w:tc>
        <w:tc>
          <w:tcPr>
            <w:tcW w:w="1260" w:type="dxa"/>
            <w:shd w:val="clear" w:color="auto" w:fill="auto"/>
            <w:vAlign w:val="center"/>
          </w:tcPr>
          <w:p w:rsidR="00355ADD" w:rsidRPr="00733636" w:rsidRDefault="00355ADD" w:rsidP="00837DAE">
            <w:pPr>
              <w:pStyle w:val="Tabletextright"/>
            </w:pPr>
            <w:r w:rsidRPr="00733636">
              <w:rPr>
                <w:bCs/>
              </w:rPr>
              <w:t>4</w:t>
            </w:r>
            <w:r w:rsidRPr="00322B59">
              <w:rPr>
                <w:rFonts w:ascii="Times New Roman" w:hAnsi="Times New Roman"/>
                <w:bCs/>
              </w:rPr>
              <w:t> </w:t>
            </w:r>
            <w:r w:rsidRPr="00733636">
              <w:rPr>
                <w:bCs/>
              </w:rPr>
              <w:t>915</w:t>
            </w:r>
          </w:p>
        </w:tc>
      </w:tr>
      <w:tr w:rsidR="00355ADD" w:rsidRPr="00733636" w:rsidTr="00264FFA">
        <w:trPr>
          <w:cantSplit/>
        </w:trPr>
        <w:tc>
          <w:tcPr>
            <w:tcW w:w="4788" w:type="dxa"/>
          </w:tcPr>
          <w:p w:rsidR="00355ADD" w:rsidRPr="00733636" w:rsidRDefault="00355ADD" w:rsidP="00C3010F">
            <w:pPr>
              <w:pStyle w:val="Tabletextbold"/>
            </w:pPr>
            <w:r w:rsidRPr="00733636">
              <w:t>Total liabilities</w:t>
            </w:r>
          </w:p>
        </w:tc>
        <w:tc>
          <w:tcPr>
            <w:tcW w:w="990" w:type="dxa"/>
            <w:vAlign w:val="center"/>
          </w:tcPr>
          <w:p w:rsidR="00355ADD" w:rsidRPr="00733636" w:rsidRDefault="00355ADD" w:rsidP="00C3010F">
            <w:pPr>
              <w:pStyle w:val="Tabletextcentred"/>
            </w:pPr>
          </w:p>
        </w:tc>
        <w:tc>
          <w:tcPr>
            <w:tcW w:w="1170" w:type="dxa"/>
            <w:shd w:val="clear" w:color="auto" w:fill="E0E0E0"/>
            <w:vAlign w:val="center"/>
          </w:tcPr>
          <w:p w:rsidR="00355ADD" w:rsidRPr="00733636" w:rsidRDefault="00992F44" w:rsidP="00C3010F">
            <w:pPr>
              <w:pStyle w:val="Tabletextrightbold"/>
            </w:pPr>
            <w:r w:rsidRPr="00733636">
              <w:t>214</w:t>
            </w:r>
            <w:r w:rsidRPr="00322B59">
              <w:rPr>
                <w:rFonts w:ascii="Times New Roman" w:hAnsi="Times New Roman"/>
              </w:rPr>
              <w:t> </w:t>
            </w:r>
            <w:r w:rsidRPr="00733636">
              <w:t>254</w:t>
            </w:r>
          </w:p>
        </w:tc>
        <w:tc>
          <w:tcPr>
            <w:tcW w:w="1260" w:type="dxa"/>
            <w:shd w:val="clear" w:color="auto" w:fill="auto"/>
            <w:vAlign w:val="center"/>
          </w:tcPr>
          <w:p w:rsidR="00355ADD" w:rsidRPr="00733636" w:rsidRDefault="00355ADD" w:rsidP="00C3010F">
            <w:pPr>
              <w:pStyle w:val="Tabletextrightbold"/>
            </w:pPr>
            <w:r w:rsidRPr="00733636">
              <w:t>138 222</w:t>
            </w:r>
          </w:p>
        </w:tc>
      </w:tr>
      <w:tr w:rsidR="00355ADD" w:rsidRPr="00733636" w:rsidTr="00264FFA">
        <w:trPr>
          <w:cantSplit/>
        </w:trPr>
        <w:tc>
          <w:tcPr>
            <w:tcW w:w="4788" w:type="dxa"/>
          </w:tcPr>
          <w:p w:rsidR="00355ADD" w:rsidRPr="00733636" w:rsidRDefault="00355ADD" w:rsidP="00C3010F">
            <w:pPr>
              <w:pStyle w:val="Tabletext"/>
            </w:pP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pPr>
          </w:p>
        </w:tc>
        <w:tc>
          <w:tcPr>
            <w:tcW w:w="1260" w:type="dxa"/>
            <w:shd w:val="clear" w:color="auto" w:fill="auto"/>
            <w:vAlign w:val="center"/>
          </w:tcPr>
          <w:p w:rsidR="00355ADD" w:rsidRPr="00733636" w:rsidRDefault="00355ADD" w:rsidP="00837DAE">
            <w:pPr>
              <w:pStyle w:val="Tabletextright"/>
            </w:pPr>
          </w:p>
        </w:tc>
      </w:tr>
      <w:tr w:rsidR="00355ADD" w:rsidRPr="00733636" w:rsidTr="00264FFA">
        <w:trPr>
          <w:cantSplit/>
        </w:trPr>
        <w:tc>
          <w:tcPr>
            <w:tcW w:w="4788" w:type="dxa"/>
          </w:tcPr>
          <w:p w:rsidR="00355ADD" w:rsidRPr="00733636" w:rsidRDefault="00355ADD" w:rsidP="00C3010F">
            <w:pPr>
              <w:pStyle w:val="Tabletextbold"/>
            </w:pPr>
            <w:r w:rsidRPr="00733636">
              <w:t>Net assets</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992F44" w:rsidP="003933E3">
            <w:pPr>
              <w:pStyle w:val="Tabletextrightbold"/>
            </w:pPr>
            <w:r w:rsidRPr="00733636">
              <w:t>980</w:t>
            </w:r>
            <w:r w:rsidRPr="00322B59">
              <w:rPr>
                <w:rFonts w:ascii="Times New Roman" w:hAnsi="Times New Roman"/>
              </w:rPr>
              <w:t> </w:t>
            </w:r>
            <w:r w:rsidRPr="00733636">
              <w:t>291</w:t>
            </w:r>
          </w:p>
        </w:tc>
        <w:tc>
          <w:tcPr>
            <w:tcW w:w="1260" w:type="dxa"/>
            <w:shd w:val="clear" w:color="auto" w:fill="auto"/>
            <w:vAlign w:val="center"/>
          </w:tcPr>
          <w:p w:rsidR="00355ADD" w:rsidRPr="00733636" w:rsidRDefault="00355ADD" w:rsidP="00C3010F">
            <w:pPr>
              <w:pStyle w:val="Tabletextrightbold"/>
            </w:pPr>
            <w:r w:rsidRPr="00733636">
              <w:t>724</w:t>
            </w:r>
            <w:r w:rsidRPr="00322B59">
              <w:rPr>
                <w:rFonts w:ascii="Times New Roman" w:hAnsi="Times New Roman"/>
              </w:rPr>
              <w:t> </w:t>
            </w:r>
            <w:r w:rsidRPr="00733636">
              <w:t>970</w:t>
            </w:r>
          </w:p>
        </w:tc>
      </w:tr>
      <w:tr w:rsidR="00355ADD" w:rsidRPr="00733636" w:rsidTr="00264FFA">
        <w:trPr>
          <w:cantSplit/>
        </w:trPr>
        <w:tc>
          <w:tcPr>
            <w:tcW w:w="4788" w:type="dxa"/>
          </w:tcPr>
          <w:p w:rsidR="00355ADD" w:rsidRPr="00733636" w:rsidRDefault="00355ADD" w:rsidP="00C3010F">
            <w:pPr>
              <w:pStyle w:val="Tabletext"/>
            </w:pP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pPr>
          </w:p>
        </w:tc>
        <w:tc>
          <w:tcPr>
            <w:tcW w:w="1260" w:type="dxa"/>
            <w:shd w:val="clear" w:color="auto" w:fill="auto"/>
            <w:vAlign w:val="center"/>
          </w:tcPr>
          <w:p w:rsidR="00355ADD" w:rsidRPr="00733636" w:rsidRDefault="00355ADD" w:rsidP="00837DAE">
            <w:pPr>
              <w:pStyle w:val="Tabletextright"/>
            </w:pPr>
          </w:p>
        </w:tc>
      </w:tr>
      <w:tr w:rsidR="00355ADD" w:rsidRPr="00733636" w:rsidTr="00264FFA">
        <w:trPr>
          <w:cantSplit/>
        </w:trPr>
        <w:tc>
          <w:tcPr>
            <w:tcW w:w="4788" w:type="dxa"/>
          </w:tcPr>
          <w:p w:rsidR="00355ADD" w:rsidRPr="00733636" w:rsidRDefault="00355ADD" w:rsidP="00C3010F">
            <w:pPr>
              <w:pStyle w:val="Tabletextbold"/>
            </w:pPr>
            <w:r w:rsidRPr="00733636">
              <w:t>Equity</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pPr>
          </w:p>
        </w:tc>
        <w:tc>
          <w:tcPr>
            <w:tcW w:w="1260" w:type="dxa"/>
            <w:shd w:val="clear" w:color="auto" w:fill="auto"/>
            <w:vAlign w:val="center"/>
          </w:tcPr>
          <w:p w:rsidR="00355ADD" w:rsidRPr="00733636" w:rsidRDefault="00355ADD" w:rsidP="00837DAE">
            <w:pPr>
              <w:pStyle w:val="Tabletextright"/>
            </w:pPr>
          </w:p>
        </w:tc>
      </w:tr>
      <w:tr w:rsidR="00355ADD" w:rsidRPr="00733636" w:rsidTr="00264FFA">
        <w:trPr>
          <w:cantSplit/>
        </w:trPr>
        <w:tc>
          <w:tcPr>
            <w:tcW w:w="4788" w:type="dxa"/>
          </w:tcPr>
          <w:p w:rsidR="00355ADD" w:rsidRPr="00733636" w:rsidRDefault="00355ADD" w:rsidP="00C3010F">
            <w:pPr>
              <w:pStyle w:val="Tabletext"/>
            </w:pPr>
            <w:r w:rsidRPr="00733636">
              <w:t>Contributed capital</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355ADD" w:rsidP="00837DAE">
            <w:pPr>
              <w:pStyle w:val="Tabletextright"/>
              <w:rPr>
                <w:bCs/>
              </w:rPr>
            </w:pPr>
            <w:r w:rsidRPr="00733636">
              <w:rPr>
                <w:bCs/>
              </w:rPr>
              <w:t>236</w:t>
            </w:r>
            <w:r w:rsidRPr="00322B59">
              <w:rPr>
                <w:rFonts w:ascii="Times New Roman" w:hAnsi="Times New Roman"/>
                <w:bCs/>
              </w:rPr>
              <w:t> </w:t>
            </w:r>
            <w:r w:rsidRPr="00733636">
              <w:rPr>
                <w:bCs/>
              </w:rPr>
              <w:t>186</w:t>
            </w:r>
          </w:p>
        </w:tc>
        <w:tc>
          <w:tcPr>
            <w:tcW w:w="1260" w:type="dxa"/>
            <w:shd w:val="clear" w:color="auto" w:fill="auto"/>
            <w:vAlign w:val="center"/>
          </w:tcPr>
          <w:p w:rsidR="00355ADD" w:rsidRPr="00733636" w:rsidRDefault="00355ADD" w:rsidP="00837DAE">
            <w:pPr>
              <w:pStyle w:val="Tabletextright"/>
            </w:pPr>
            <w:r w:rsidRPr="00733636">
              <w:rPr>
                <w:bCs/>
              </w:rPr>
              <w:t>236</w:t>
            </w:r>
            <w:r w:rsidRPr="00322B59">
              <w:rPr>
                <w:rFonts w:ascii="Times New Roman" w:hAnsi="Times New Roman"/>
                <w:bCs/>
              </w:rPr>
              <w:t> </w:t>
            </w:r>
            <w:r w:rsidRPr="00733636">
              <w:rPr>
                <w:bCs/>
              </w:rPr>
              <w:t>237</w:t>
            </w:r>
          </w:p>
        </w:tc>
      </w:tr>
      <w:tr w:rsidR="00355ADD" w:rsidRPr="00733636" w:rsidTr="00264FFA">
        <w:trPr>
          <w:cantSplit/>
        </w:trPr>
        <w:tc>
          <w:tcPr>
            <w:tcW w:w="4788" w:type="dxa"/>
          </w:tcPr>
          <w:p w:rsidR="00355ADD" w:rsidRPr="00733636" w:rsidRDefault="00355ADD" w:rsidP="00C3010F">
            <w:pPr>
              <w:pStyle w:val="Tabletext"/>
            </w:pPr>
            <w:r w:rsidRPr="00733636">
              <w:t>Asset revaluation surplus</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992F44" w:rsidP="00837DAE">
            <w:pPr>
              <w:pStyle w:val="Tabletextright"/>
              <w:rPr>
                <w:bCs/>
              </w:rPr>
            </w:pPr>
            <w:r w:rsidRPr="00733636">
              <w:rPr>
                <w:bCs/>
              </w:rPr>
              <w:t>559</w:t>
            </w:r>
            <w:r w:rsidRPr="00322B59">
              <w:rPr>
                <w:rFonts w:ascii="Times New Roman" w:hAnsi="Times New Roman"/>
                <w:bCs/>
              </w:rPr>
              <w:t> </w:t>
            </w:r>
            <w:r w:rsidRPr="00733636">
              <w:rPr>
                <w:bCs/>
              </w:rPr>
              <w:t>518</w:t>
            </w:r>
          </w:p>
        </w:tc>
        <w:tc>
          <w:tcPr>
            <w:tcW w:w="1260" w:type="dxa"/>
            <w:shd w:val="clear" w:color="auto" w:fill="auto"/>
            <w:vAlign w:val="center"/>
          </w:tcPr>
          <w:p w:rsidR="00355ADD" w:rsidRPr="00733636" w:rsidRDefault="00355ADD" w:rsidP="00837DAE">
            <w:pPr>
              <w:pStyle w:val="Tabletextright"/>
            </w:pPr>
            <w:r w:rsidRPr="00733636">
              <w:rPr>
                <w:bCs/>
              </w:rPr>
              <w:t>309</w:t>
            </w:r>
            <w:r w:rsidRPr="00322B59">
              <w:rPr>
                <w:rFonts w:ascii="Times New Roman" w:hAnsi="Times New Roman"/>
                <w:bCs/>
              </w:rPr>
              <w:t> </w:t>
            </w:r>
            <w:r w:rsidRPr="00733636">
              <w:rPr>
                <w:bCs/>
              </w:rPr>
              <w:t>226</w:t>
            </w:r>
          </w:p>
        </w:tc>
      </w:tr>
      <w:tr w:rsidR="00355ADD" w:rsidRPr="00733636" w:rsidTr="00264FFA">
        <w:trPr>
          <w:cantSplit/>
        </w:trPr>
        <w:tc>
          <w:tcPr>
            <w:tcW w:w="4788" w:type="dxa"/>
          </w:tcPr>
          <w:p w:rsidR="00355ADD" w:rsidRPr="00733636" w:rsidRDefault="00355ADD" w:rsidP="00C3010F">
            <w:pPr>
              <w:pStyle w:val="Tabletext"/>
            </w:pPr>
            <w:r w:rsidRPr="00733636">
              <w:t>Accumulated surplus</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992F44" w:rsidP="00837DAE">
            <w:pPr>
              <w:pStyle w:val="Tabletextright"/>
              <w:rPr>
                <w:bCs/>
              </w:rPr>
            </w:pPr>
            <w:r w:rsidRPr="00733636">
              <w:rPr>
                <w:bCs/>
              </w:rPr>
              <w:t>184</w:t>
            </w:r>
            <w:r w:rsidRPr="00322B59">
              <w:rPr>
                <w:rFonts w:ascii="Times New Roman" w:hAnsi="Times New Roman"/>
                <w:bCs/>
              </w:rPr>
              <w:t> </w:t>
            </w:r>
            <w:r w:rsidRPr="00733636">
              <w:rPr>
                <w:bCs/>
              </w:rPr>
              <w:t>587</w:t>
            </w:r>
          </w:p>
        </w:tc>
        <w:tc>
          <w:tcPr>
            <w:tcW w:w="1260" w:type="dxa"/>
            <w:shd w:val="clear" w:color="auto" w:fill="auto"/>
            <w:vAlign w:val="center"/>
          </w:tcPr>
          <w:p w:rsidR="00355ADD" w:rsidRPr="00733636" w:rsidRDefault="00355ADD" w:rsidP="00837DAE">
            <w:pPr>
              <w:pStyle w:val="Tabletextright"/>
            </w:pPr>
            <w:r w:rsidRPr="00733636">
              <w:rPr>
                <w:bCs/>
              </w:rPr>
              <w:t>179</w:t>
            </w:r>
            <w:r w:rsidRPr="00322B59">
              <w:rPr>
                <w:rFonts w:ascii="Times New Roman" w:hAnsi="Times New Roman"/>
                <w:bCs/>
              </w:rPr>
              <w:t> </w:t>
            </w:r>
            <w:r w:rsidRPr="00733636">
              <w:rPr>
                <w:bCs/>
              </w:rPr>
              <w:t>507</w:t>
            </w:r>
          </w:p>
        </w:tc>
      </w:tr>
      <w:tr w:rsidR="00355ADD" w:rsidRPr="00733636" w:rsidTr="00264FFA">
        <w:trPr>
          <w:cantSplit/>
        </w:trPr>
        <w:tc>
          <w:tcPr>
            <w:tcW w:w="4788" w:type="dxa"/>
          </w:tcPr>
          <w:p w:rsidR="00355ADD" w:rsidRPr="00733636" w:rsidRDefault="00355ADD" w:rsidP="00C3010F">
            <w:pPr>
              <w:pStyle w:val="Tabletextbold"/>
            </w:pPr>
            <w:r w:rsidRPr="00733636">
              <w:t>Total equity</w:t>
            </w:r>
          </w:p>
        </w:tc>
        <w:tc>
          <w:tcPr>
            <w:tcW w:w="990" w:type="dxa"/>
          </w:tcPr>
          <w:p w:rsidR="00355ADD" w:rsidRPr="00733636" w:rsidRDefault="00355ADD" w:rsidP="00C3010F">
            <w:pPr>
              <w:pStyle w:val="Tabletextcentred"/>
            </w:pPr>
          </w:p>
        </w:tc>
        <w:tc>
          <w:tcPr>
            <w:tcW w:w="1170" w:type="dxa"/>
            <w:shd w:val="clear" w:color="auto" w:fill="E0E0E0"/>
            <w:vAlign w:val="center"/>
          </w:tcPr>
          <w:p w:rsidR="00355ADD" w:rsidRPr="00733636" w:rsidRDefault="00992F44" w:rsidP="003933E3">
            <w:pPr>
              <w:pStyle w:val="Tabletextrightbold"/>
            </w:pPr>
            <w:r w:rsidRPr="00733636">
              <w:t>980</w:t>
            </w:r>
            <w:r w:rsidRPr="00322B59">
              <w:rPr>
                <w:rFonts w:ascii="Times New Roman" w:hAnsi="Times New Roman"/>
              </w:rPr>
              <w:t> </w:t>
            </w:r>
            <w:r w:rsidRPr="00733636">
              <w:t>291</w:t>
            </w:r>
          </w:p>
        </w:tc>
        <w:tc>
          <w:tcPr>
            <w:tcW w:w="1260" w:type="dxa"/>
            <w:shd w:val="clear" w:color="auto" w:fill="auto"/>
            <w:vAlign w:val="center"/>
          </w:tcPr>
          <w:p w:rsidR="00355ADD" w:rsidRPr="00733636" w:rsidRDefault="00355ADD" w:rsidP="003933E3">
            <w:pPr>
              <w:pStyle w:val="Tabletextrightbold"/>
            </w:pPr>
            <w:r w:rsidRPr="00733636">
              <w:t>724</w:t>
            </w:r>
            <w:r w:rsidRPr="00322B59">
              <w:rPr>
                <w:rFonts w:ascii="Times New Roman" w:hAnsi="Times New Roman"/>
              </w:rPr>
              <w:t> </w:t>
            </w:r>
            <w:r w:rsidRPr="00733636">
              <w:t>970</w:t>
            </w:r>
          </w:p>
        </w:tc>
      </w:tr>
    </w:tbl>
    <w:p w:rsidR="00850A28" w:rsidRPr="00733636" w:rsidRDefault="00850A28" w:rsidP="00C12C77">
      <w:pPr>
        <w:pStyle w:val="Notes"/>
        <w:rPr>
          <w:rFonts w:cstheme="minorHAnsi"/>
        </w:rPr>
      </w:pPr>
      <w:r w:rsidRPr="00733636">
        <w:rPr>
          <w:rFonts w:cstheme="minorHAnsi"/>
        </w:rPr>
        <w:t>The above balance sheet should be read in conjunction with the accompanying notes.</w:t>
      </w:r>
    </w:p>
    <w:p w:rsidR="00850A28" w:rsidRPr="00733636" w:rsidRDefault="00850A28" w:rsidP="002D36B2"/>
    <w:p w:rsidR="00850A28" w:rsidRPr="00733636" w:rsidRDefault="00850A28" w:rsidP="002D36B2"/>
    <w:p w:rsidR="00850A28" w:rsidRPr="00733636" w:rsidRDefault="00850A28">
      <w:pPr>
        <w:spacing w:before="0" w:after="0"/>
        <w:rPr>
          <w:rFonts w:cstheme="minorHAnsi"/>
          <w:b/>
          <w:color w:val="4C4C4C"/>
          <w:sz w:val="44"/>
          <w:szCs w:val="48"/>
        </w:rPr>
      </w:pPr>
      <w:bookmarkStart w:id="37" w:name="_Toc303670543"/>
      <w:bookmarkStart w:id="38" w:name="_Toc335740842"/>
      <w:r w:rsidRPr="00733636">
        <w:rPr>
          <w:rFonts w:cstheme="minorHAnsi"/>
        </w:rPr>
        <w:br w:type="page"/>
      </w:r>
    </w:p>
    <w:p w:rsidR="00850A28" w:rsidRPr="00733636" w:rsidRDefault="00850A28" w:rsidP="00F25321">
      <w:pPr>
        <w:pStyle w:val="HeadingFin"/>
      </w:pPr>
      <w:bookmarkStart w:id="39" w:name="_Toc495304269"/>
      <w:r w:rsidRPr="00733636">
        <w:t>Statement of changes in equity</w:t>
      </w:r>
      <w:bookmarkEnd w:id="37"/>
      <w:bookmarkEnd w:id="38"/>
      <w:bookmarkEnd w:id="39"/>
    </w:p>
    <w:p w:rsidR="00850A28" w:rsidRPr="00733636" w:rsidRDefault="00850A28" w:rsidP="00C12C77">
      <w:pPr>
        <w:pStyle w:val="Heading2"/>
        <w:spacing w:before="0"/>
      </w:pPr>
      <w:r w:rsidRPr="00733636">
        <w:t xml:space="preserve">for the year ended </w:t>
      </w:r>
      <w:r w:rsidR="000A0A30" w:rsidRPr="00733636">
        <w:t>30 June 2017</w:t>
      </w:r>
    </w:p>
    <w:tbl>
      <w:tblPr>
        <w:tblW w:w="0" w:type="auto"/>
        <w:tblLayout w:type="fixed"/>
        <w:tblLook w:val="01E0" w:firstRow="1" w:lastRow="1" w:firstColumn="1" w:lastColumn="1" w:noHBand="0" w:noVBand="0"/>
      </w:tblPr>
      <w:tblGrid>
        <w:gridCol w:w="3528"/>
        <w:gridCol w:w="876"/>
        <w:gridCol w:w="1284"/>
        <w:gridCol w:w="1260"/>
        <w:gridCol w:w="1362"/>
        <w:gridCol w:w="1176"/>
      </w:tblGrid>
      <w:tr w:rsidR="00850A28" w:rsidRPr="00733636" w:rsidTr="00590B8F">
        <w:tc>
          <w:tcPr>
            <w:tcW w:w="3528" w:type="dxa"/>
            <w:shd w:val="clear" w:color="auto" w:fill="auto"/>
          </w:tcPr>
          <w:p w:rsidR="00850A28" w:rsidRPr="00733636" w:rsidRDefault="00850A28" w:rsidP="00E13F7C">
            <w:pPr>
              <w:pStyle w:val="Tabletext"/>
            </w:pPr>
          </w:p>
        </w:tc>
        <w:tc>
          <w:tcPr>
            <w:tcW w:w="876" w:type="dxa"/>
            <w:shd w:val="clear" w:color="auto" w:fill="auto"/>
          </w:tcPr>
          <w:p w:rsidR="00850A28" w:rsidRPr="00733636" w:rsidRDefault="00850A28" w:rsidP="00E13F7C">
            <w:pPr>
              <w:pStyle w:val="Tabletextheadingcentred"/>
            </w:pPr>
          </w:p>
        </w:tc>
        <w:tc>
          <w:tcPr>
            <w:tcW w:w="1284" w:type="dxa"/>
            <w:shd w:val="clear" w:color="auto" w:fill="auto"/>
            <w:vAlign w:val="bottom"/>
          </w:tcPr>
          <w:p w:rsidR="00850A28" w:rsidRPr="00733636" w:rsidRDefault="00850A28" w:rsidP="00E13F7C">
            <w:pPr>
              <w:pStyle w:val="Tabletextheadingright"/>
            </w:pPr>
            <w:r w:rsidRPr="00733636">
              <w:t>Contributed capital</w:t>
            </w:r>
          </w:p>
        </w:tc>
        <w:tc>
          <w:tcPr>
            <w:tcW w:w="1260" w:type="dxa"/>
            <w:shd w:val="clear" w:color="auto" w:fill="auto"/>
            <w:vAlign w:val="bottom"/>
          </w:tcPr>
          <w:p w:rsidR="00850A28" w:rsidRPr="00733636" w:rsidRDefault="00850A28" w:rsidP="00E13F7C">
            <w:pPr>
              <w:pStyle w:val="Tabletextheadingright"/>
            </w:pPr>
            <w:r w:rsidRPr="00733636">
              <w:t>Asset revaluation surplus</w:t>
            </w:r>
          </w:p>
        </w:tc>
        <w:tc>
          <w:tcPr>
            <w:tcW w:w="1362" w:type="dxa"/>
            <w:shd w:val="clear" w:color="auto" w:fill="auto"/>
            <w:vAlign w:val="bottom"/>
          </w:tcPr>
          <w:p w:rsidR="00850A28" w:rsidRPr="00733636" w:rsidRDefault="00850A28" w:rsidP="00E13F7C">
            <w:pPr>
              <w:pStyle w:val="Tabletextheadingright"/>
            </w:pPr>
            <w:r w:rsidRPr="00733636">
              <w:t>Accumulated surplus</w:t>
            </w:r>
          </w:p>
        </w:tc>
        <w:tc>
          <w:tcPr>
            <w:tcW w:w="1176" w:type="dxa"/>
            <w:shd w:val="clear" w:color="auto" w:fill="auto"/>
            <w:vAlign w:val="bottom"/>
          </w:tcPr>
          <w:p w:rsidR="00850A28" w:rsidRPr="00733636" w:rsidRDefault="00850A28" w:rsidP="00E13F7C">
            <w:pPr>
              <w:pStyle w:val="Tabletextheadingright"/>
            </w:pPr>
            <w:r w:rsidRPr="00733636">
              <w:t>Total</w:t>
            </w:r>
          </w:p>
        </w:tc>
      </w:tr>
      <w:tr w:rsidR="00850A28" w:rsidRPr="00733636" w:rsidTr="00590B8F">
        <w:tc>
          <w:tcPr>
            <w:tcW w:w="3528" w:type="dxa"/>
            <w:shd w:val="clear" w:color="auto" w:fill="auto"/>
          </w:tcPr>
          <w:p w:rsidR="00850A28" w:rsidRPr="00733636" w:rsidRDefault="00850A28" w:rsidP="00E13F7C">
            <w:pPr>
              <w:pStyle w:val="Tabletext"/>
            </w:pPr>
          </w:p>
        </w:tc>
        <w:tc>
          <w:tcPr>
            <w:tcW w:w="876" w:type="dxa"/>
            <w:shd w:val="clear" w:color="auto" w:fill="auto"/>
          </w:tcPr>
          <w:p w:rsidR="00850A28" w:rsidRPr="00733636" w:rsidRDefault="00850A28" w:rsidP="00E13F7C">
            <w:pPr>
              <w:pStyle w:val="Tabletextheadingcentred"/>
              <w:rPr>
                <w:i/>
                <w:iCs/>
              </w:rPr>
            </w:pPr>
            <w:r w:rsidRPr="00733636">
              <w:t>Notes</w:t>
            </w:r>
          </w:p>
        </w:tc>
        <w:tc>
          <w:tcPr>
            <w:tcW w:w="1284" w:type="dxa"/>
            <w:shd w:val="clear" w:color="auto" w:fill="auto"/>
          </w:tcPr>
          <w:p w:rsidR="00850A28" w:rsidRPr="00733636" w:rsidRDefault="00850A28" w:rsidP="00E13F7C">
            <w:pPr>
              <w:pStyle w:val="Tabletextheadingright"/>
            </w:pPr>
            <w:r w:rsidRPr="00733636">
              <w:t>$</w:t>
            </w:r>
            <w:r w:rsidR="00241912">
              <w:t>’</w:t>
            </w:r>
            <w:r w:rsidRPr="00733636">
              <w:t>000</w:t>
            </w:r>
          </w:p>
        </w:tc>
        <w:tc>
          <w:tcPr>
            <w:tcW w:w="1260" w:type="dxa"/>
            <w:shd w:val="clear" w:color="auto" w:fill="auto"/>
          </w:tcPr>
          <w:p w:rsidR="00850A28" w:rsidRPr="00733636" w:rsidRDefault="00850A28" w:rsidP="00E13F7C">
            <w:pPr>
              <w:pStyle w:val="Tabletextheadingright"/>
            </w:pPr>
            <w:r w:rsidRPr="00733636">
              <w:t>$</w:t>
            </w:r>
            <w:r w:rsidR="00241912">
              <w:t>’</w:t>
            </w:r>
            <w:r w:rsidRPr="00733636">
              <w:t>000</w:t>
            </w:r>
          </w:p>
        </w:tc>
        <w:tc>
          <w:tcPr>
            <w:tcW w:w="1362" w:type="dxa"/>
            <w:shd w:val="clear" w:color="auto" w:fill="auto"/>
          </w:tcPr>
          <w:p w:rsidR="00850A28" w:rsidRPr="00733636" w:rsidRDefault="00850A28" w:rsidP="00E13F7C">
            <w:pPr>
              <w:pStyle w:val="Tabletextheadingright"/>
            </w:pPr>
            <w:r w:rsidRPr="00733636">
              <w:t>$</w:t>
            </w:r>
            <w:r w:rsidR="00241912">
              <w:t>’</w:t>
            </w:r>
            <w:r w:rsidRPr="00733636">
              <w:t>000</w:t>
            </w:r>
          </w:p>
        </w:tc>
        <w:tc>
          <w:tcPr>
            <w:tcW w:w="1176" w:type="dxa"/>
            <w:shd w:val="clear" w:color="auto" w:fill="auto"/>
          </w:tcPr>
          <w:p w:rsidR="00850A28" w:rsidRPr="00733636" w:rsidRDefault="00850A28" w:rsidP="00E13F7C">
            <w:pPr>
              <w:pStyle w:val="Tabletextheadingright"/>
            </w:pPr>
            <w:r w:rsidRPr="00733636">
              <w:t>$</w:t>
            </w:r>
            <w:r w:rsidR="00241912">
              <w:t>’</w:t>
            </w:r>
            <w:r w:rsidRPr="00733636">
              <w:t>000</w:t>
            </w:r>
          </w:p>
        </w:tc>
      </w:tr>
      <w:tr w:rsidR="00850A28" w:rsidRPr="00733636" w:rsidTr="00590B8F">
        <w:tc>
          <w:tcPr>
            <w:tcW w:w="3528" w:type="dxa"/>
            <w:shd w:val="clear" w:color="auto" w:fill="auto"/>
          </w:tcPr>
          <w:p w:rsidR="00850A28" w:rsidRPr="00733636" w:rsidRDefault="00850A28" w:rsidP="00E13F7C">
            <w:pPr>
              <w:pStyle w:val="Tabletext"/>
            </w:pPr>
          </w:p>
        </w:tc>
        <w:tc>
          <w:tcPr>
            <w:tcW w:w="876" w:type="dxa"/>
            <w:shd w:val="clear" w:color="auto" w:fill="auto"/>
          </w:tcPr>
          <w:p w:rsidR="00850A28" w:rsidRPr="00733636" w:rsidRDefault="00850A28" w:rsidP="00E13F7C">
            <w:pPr>
              <w:pStyle w:val="Tabletextcentred"/>
            </w:pPr>
          </w:p>
        </w:tc>
        <w:tc>
          <w:tcPr>
            <w:tcW w:w="1284" w:type="dxa"/>
            <w:shd w:val="clear" w:color="auto" w:fill="E0E0E0"/>
          </w:tcPr>
          <w:p w:rsidR="00850A28" w:rsidRPr="00733636" w:rsidRDefault="00850A28" w:rsidP="00E13F7C">
            <w:pPr>
              <w:pStyle w:val="Tabletextright"/>
            </w:pPr>
          </w:p>
        </w:tc>
        <w:tc>
          <w:tcPr>
            <w:tcW w:w="1260" w:type="dxa"/>
            <w:shd w:val="clear" w:color="auto" w:fill="auto"/>
          </w:tcPr>
          <w:p w:rsidR="00850A28" w:rsidRPr="00733636" w:rsidRDefault="00850A28" w:rsidP="00E13F7C">
            <w:pPr>
              <w:pStyle w:val="Tabletextright"/>
            </w:pPr>
          </w:p>
        </w:tc>
        <w:tc>
          <w:tcPr>
            <w:tcW w:w="1362" w:type="dxa"/>
            <w:shd w:val="clear" w:color="auto" w:fill="E0E0E0"/>
          </w:tcPr>
          <w:p w:rsidR="00850A28" w:rsidRPr="00733636" w:rsidRDefault="00850A28" w:rsidP="00E13F7C">
            <w:pPr>
              <w:pStyle w:val="Tabletextright"/>
            </w:pPr>
          </w:p>
        </w:tc>
        <w:tc>
          <w:tcPr>
            <w:tcW w:w="1176" w:type="dxa"/>
            <w:shd w:val="clear" w:color="auto" w:fill="auto"/>
          </w:tcPr>
          <w:p w:rsidR="00850A28" w:rsidRPr="00733636" w:rsidRDefault="00850A28" w:rsidP="00E13F7C">
            <w:pPr>
              <w:pStyle w:val="Tabletextright"/>
            </w:pPr>
          </w:p>
        </w:tc>
      </w:tr>
      <w:tr w:rsidR="00355ADD" w:rsidRPr="00733636" w:rsidTr="00C3010F">
        <w:tc>
          <w:tcPr>
            <w:tcW w:w="3528" w:type="dxa"/>
            <w:shd w:val="clear" w:color="auto" w:fill="auto"/>
          </w:tcPr>
          <w:p w:rsidR="00355ADD" w:rsidRPr="00733636" w:rsidRDefault="00355ADD" w:rsidP="00E13F7C">
            <w:pPr>
              <w:pStyle w:val="Tabletext"/>
              <w:rPr>
                <w:bCs/>
              </w:rPr>
            </w:pPr>
            <w:r w:rsidRPr="00733636">
              <w:rPr>
                <w:bCs/>
              </w:rPr>
              <w:t>Balance at 1 July 2015</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
            </w:pPr>
            <w:r w:rsidRPr="00733636">
              <w:t>244 225</w:t>
            </w:r>
          </w:p>
        </w:tc>
        <w:tc>
          <w:tcPr>
            <w:tcW w:w="1260" w:type="dxa"/>
            <w:shd w:val="clear" w:color="auto" w:fill="auto"/>
          </w:tcPr>
          <w:p w:rsidR="00355ADD" w:rsidRPr="00733636" w:rsidRDefault="00355ADD" w:rsidP="00C3010F">
            <w:pPr>
              <w:pStyle w:val="Tabletextright"/>
            </w:pPr>
            <w:r w:rsidRPr="00733636">
              <w:t>237 100</w:t>
            </w:r>
          </w:p>
        </w:tc>
        <w:tc>
          <w:tcPr>
            <w:tcW w:w="1362" w:type="dxa"/>
            <w:shd w:val="clear" w:color="auto" w:fill="E0E0E0"/>
          </w:tcPr>
          <w:p w:rsidR="00355ADD" w:rsidRPr="00733636" w:rsidRDefault="00355ADD" w:rsidP="00C3010F">
            <w:pPr>
              <w:pStyle w:val="Tabletextright"/>
            </w:pPr>
            <w:r w:rsidRPr="00733636">
              <w:t>178 043</w:t>
            </w:r>
          </w:p>
        </w:tc>
        <w:tc>
          <w:tcPr>
            <w:tcW w:w="1176" w:type="dxa"/>
            <w:shd w:val="clear" w:color="auto" w:fill="auto"/>
          </w:tcPr>
          <w:p w:rsidR="00355ADD" w:rsidRPr="00733636" w:rsidRDefault="00355ADD" w:rsidP="00C3010F">
            <w:pPr>
              <w:pStyle w:val="Tabletextright"/>
            </w:pPr>
            <w:r w:rsidRPr="00733636">
              <w:t>659 368</w:t>
            </w:r>
          </w:p>
        </w:tc>
      </w:tr>
      <w:tr w:rsidR="00355ADD" w:rsidRPr="00733636" w:rsidTr="00C3010F">
        <w:tc>
          <w:tcPr>
            <w:tcW w:w="3528" w:type="dxa"/>
            <w:shd w:val="clear" w:color="auto" w:fill="auto"/>
          </w:tcPr>
          <w:p w:rsidR="00355ADD" w:rsidRPr="00733636" w:rsidRDefault="00355ADD" w:rsidP="00E13F7C">
            <w:pPr>
              <w:pStyle w:val="Tabletext"/>
              <w:rPr>
                <w:bCs/>
              </w:rPr>
            </w:pP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
            </w:pPr>
          </w:p>
        </w:tc>
        <w:tc>
          <w:tcPr>
            <w:tcW w:w="1260" w:type="dxa"/>
            <w:shd w:val="clear" w:color="auto" w:fill="auto"/>
            <w:vAlign w:val="bottom"/>
          </w:tcPr>
          <w:p w:rsidR="00355ADD" w:rsidRPr="00733636" w:rsidRDefault="00355ADD" w:rsidP="00C3010F">
            <w:pPr>
              <w:pStyle w:val="Tabletextright"/>
            </w:pPr>
          </w:p>
        </w:tc>
        <w:tc>
          <w:tcPr>
            <w:tcW w:w="1362" w:type="dxa"/>
            <w:shd w:val="clear" w:color="auto" w:fill="E0E0E0"/>
            <w:vAlign w:val="bottom"/>
          </w:tcPr>
          <w:p w:rsidR="00355ADD" w:rsidRPr="00733636" w:rsidRDefault="00355ADD" w:rsidP="00C3010F">
            <w:pPr>
              <w:pStyle w:val="Tabletextright"/>
            </w:pPr>
          </w:p>
        </w:tc>
        <w:tc>
          <w:tcPr>
            <w:tcW w:w="1176" w:type="dxa"/>
            <w:shd w:val="clear" w:color="auto" w:fill="auto"/>
            <w:vAlign w:val="bottom"/>
          </w:tcPr>
          <w:p w:rsidR="00355ADD" w:rsidRPr="00733636" w:rsidRDefault="00355ADD" w:rsidP="00C3010F">
            <w:pPr>
              <w:pStyle w:val="Tabletextright"/>
            </w:pPr>
          </w:p>
        </w:tc>
      </w:tr>
      <w:tr w:rsidR="00355ADD" w:rsidRPr="00733636" w:rsidTr="00590B8F">
        <w:tc>
          <w:tcPr>
            <w:tcW w:w="3528" w:type="dxa"/>
            <w:shd w:val="clear" w:color="auto" w:fill="auto"/>
            <w:vAlign w:val="bottom"/>
          </w:tcPr>
          <w:p w:rsidR="00355ADD" w:rsidRPr="00733636" w:rsidRDefault="00355ADD" w:rsidP="00E13F7C">
            <w:pPr>
              <w:pStyle w:val="Tabletext"/>
            </w:pPr>
            <w:r w:rsidRPr="00733636">
              <w:t>Machinery of government changes</w:t>
            </w: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
            </w:pPr>
            <w:r w:rsidRPr="00733636">
              <w:t>538</w:t>
            </w:r>
          </w:p>
        </w:tc>
        <w:tc>
          <w:tcPr>
            <w:tcW w:w="1260" w:type="dxa"/>
            <w:shd w:val="clear" w:color="auto" w:fill="auto"/>
            <w:vAlign w:val="bottom"/>
          </w:tcPr>
          <w:p w:rsidR="00355ADD" w:rsidRPr="00733636" w:rsidRDefault="00355ADD" w:rsidP="00C3010F">
            <w:pPr>
              <w:pStyle w:val="Tabletextright"/>
            </w:pPr>
          </w:p>
        </w:tc>
        <w:tc>
          <w:tcPr>
            <w:tcW w:w="1362" w:type="dxa"/>
            <w:shd w:val="clear" w:color="auto" w:fill="E0E0E0"/>
            <w:vAlign w:val="bottom"/>
          </w:tcPr>
          <w:p w:rsidR="00355ADD" w:rsidRPr="00733636" w:rsidRDefault="00355ADD" w:rsidP="00C3010F">
            <w:pPr>
              <w:pStyle w:val="Tabletextright"/>
            </w:pPr>
          </w:p>
        </w:tc>
        <w:tc>
          <w:tcPr>
            <w:tcW w:w="1176" w:type="dxa"/>
            <w:shd w:val="clear" w:color="auto" w:fill="auto"/>
            <w:vAlign w:val="bottom"/>
          </w:tcPr>
          <w:p w:rsidR="00355ADD" w:rsidRPr="00733636" w:rsidRDefault="00355ADD" w:rsidP="00C3010F">
            <w:pPr>
              <w:pStyle w:val="Tabletextright"/>
            </w:pPr>
            <w:r w:rsidRPr="00733636">
              <w:t>538</w:t>
            </w:r>
          </w:p>
        </w:tc>
      </w:tr>
      <w:tr w:rsidR="00355ADD" w:rsidRPr="00733636" w:rsidTr="00590B8F">
        <w:tc>
          <w:tcPr>
            <w:tcW w:w="3528" w:type="dxa"/>
            <w:shd w:val="clear" w:color="auto" w:fill="auto"/>
            <w:vAlign w:val="bottom"/>
          </w:tcPr>
          <w:p w:rsidR="00355ADD" w:rsidRPr="00733636" w:rsidRDefault="00355ADD" w:rsidP="00E13F7C">
            <w:pPr>
              <w:pStyle w:val="Tabletext"/>
              <w:rPr>
                <w:bCs/>
              </w:rPr>
            </w:pPr>
            <w:r w:rsidRPr="00733636">
              <w:rPr>
                <w:bCs/>
              </w:rPr>
              <w:t>Return of capital</w:t>
            </w: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
            </w:pPr>
            <w:r w:rsidRPr="00733636">
              <w:t>(8 526)</w:t>
            </w:r>
          </w:p>
        </w:tc>
        <w:tc>
          <w:tcPr>
            <w:tcW w:w="1260" w:type="dxa"/>
            <w:shd w:val="clear" w:color="auto" w:fill="auto"/>
            <w:vAlign w:val="bottom"/>
          </w:tcPr>
          <w:p w:rsidR="00355ADD" w:rsidRPr="00733636" w:rsidRDefault="00355ADD" w:rsidP="00C3010F">
            <w:pPr>
              <w:pStyle w:val="Tabletextright"/>
            </w:pPr>
          </w:p>
        </w:tc>
        <w:tc>
          <w:tcPr>
            <w:tcW w:w="1362" w:type="dxa"/>
            <w:shd w:val="clear" w:color="auto" w:fill="E0E0E0"/>
            <w:vAlign w:val="bottom"/>
          </w:tcPr>
          <w:p w:rsidR="00355ADD" w:rsidRPr="00733636" w:rsidRDefault="00355ADD" w:rsidP="00C3010F">
            <w:pPr>
              <w:pStyle w:val="Tabletextright"/>
            </w:pPr>
          </w:p>
        </w:tc>
        <w:tc>
          <w:tcPr>
            <w:tcW w:w="1176" w:type="dxa"/>
            <w:shd w:val="clear" w:color="auto" w:fill="auto"/>
            <w:vAlign w:val="bottom"/>
          </w:tcPr>
          <w:p w:rsidR="00355ADD" w:rsidRPr="00733636" w:rsidRDefault="00355ADD" w:rsidP="00C3010F">
            <w:pPr>
              <w:pStyle w:val="Tabletextright"/>
            </w:pPr>
            <w:r w:rsidRPr="00733636">
              <w:t>(8 526)</w:t>
            </w:r>
          </w:p>
        </w:tc>
      </w:tr>
      <w:tr w:rsidR="00355ADD" w:rsidRPr="00733636" w:rsidTr="00590B8F">
        <w:tc>
          <w:tcPr>
            <w:tcW w:w="3528" w:type="dxa"/>
            <w:shd w:val="clear" w:color="auto" w:fill="auto"/>
          </w:tcPr>
          <w:p w:rsidR="00355ADD" w:rsidRPr="00733636" w:rsidRDefault="00355ADD" w:rsidP="00E13F7C">
            <w:pPr>
              <w:pStyle w:val="Tabletext"/>
              <w:rPr>
                <w:bCs/>
              </w:rPr>
            </w:pPr>
            <w:r w:rsidRPr="00733636">
              <w:rPr>
                <w:bCs/>
              </w:rPr>
              <w:t>Revaluation increment (net)</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
            </w:pPr>
          </w:p>
        </w:tc>
        <w:tc>
          <w:tcPr>
            <w:tcW w:w="1260" w:type="dxa"/>
            <w:shd w:val="clear" w:color="auto" w:fill="auto"/>
          </w:tcPr>
          <w:p w:rsidR="00355ADD" w:rsidRPr="00733636" w:rsidRDefault="00355ADD" w:rsidP="00C3010F">
            <w:pPr>
              <w:pStyle w:val="Tabletextright"/>
            </w:pPr>
            <w:r w:rsidRPr="00733636">
              <w:t>72 126</w:t>
            </w:r>
          </w:p>
        </w:tc>
        <w:tc>
          <w:tcPr>
            <w:tcW w:w="1362" w:type="dxa"/>
            <w:shd w:val="clear" w:color="auto" w:fill="E0E0E0"/>
          </w:tcPr>
          <w:p w:rsidR="00355ADD" w:rsidRPr="00733636" w:rsidRDefault="00355ADD" w:rsidP="00C3010F">
            <w:pPr>
              <w:pStyle w:val="Tabletextright"/>
            </w:pPr>
          </w:p>
        </w:tc>
        <w:tc>
          <w:tcPr>
            <w:tcW w:w="1176" w:type="dxa"/>
            <w:shd w:val="clear" w:color="auto" w:fill="auto"/>
          </w:tcPr>
          <w:p w:rsidR="00355ADD" w:rsidRPr="00733636" w:rsidRDefault="00355ADD" w:rsidP="00C3010F">
            <w:pPr>
              <w:pStyle w:val="Tabletextright"/>
            </w:pPr>
            <w:r w:rsidRPr="00733636">
              <w:t>72 126</w:t>
            </w:r>
          </w:p>
        </w:tc>
      </w:tr>
      <w:tr w:rsidR="00355ADD" w:rsidRPr="00733636" w:rsidTr="00590B8F">
        <w:tc>
          <w:tcPr>
            <w:tcW w:w="3528" w:type="dxa"/>
            <w:shd w:val="clear" w:color="auto" w:fill="auto"/>
          </w:tcPr>
          <w:p w:rsidR="00355ADD" w:rsidRPr="00733636" w:rsidRDefault="00355ADD" w:rsidP="00E13F7C">
            <w:pPr>
              <w:pStyle w:val="Tabletext"/>
              <w:rPr>
                <w:bCs/>
              </w:rPr>
            </w:pPr>
            <w:r w:rsidRPr="00733636">
              <w:rPr>
                <w:bCs/>
              </w:rPr>
              <w:t>Net result for the year</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
            </w:pPr>
          </w:p>
        </w:tc>
        <w:tc>
          <w:tcPr>
            <w:tcW w:w="1260" w:type="dxa"/>
            <w:shd w:val="clear" w:color="auto" w:fill="auto"/>
          </w:tcPr>
          <w:p w:rsidR="00355ADD" w:rsidRPr="00733636" w:rsidRDefault="00355ADD" w:rsidP="00C3010F">
            <w:pPr>
              <w:pStyle w:val="Tabletextright"/>
            </w:pPr>
          </w:p>
        </w:tc>
        <w:tc>
          <w:tcPr>
            <w:tcW w:w="1362" w:type="dxa"/>
            <w:shd w:val="clear" w:color="auto" w:fill="E0E0E0"/>
          </w:tcPr>
          <w:p w:rsidR="00355ADD" w:rsidRPr="00733636" w:rsidRDefault="00355ADD" w:rsidP="00C3010F">
            <w:pPr>
              <w:pStyle w:val="Tabletextright"/>
            </w:pPr>
            <w:r w:rsidRPr="00733636">
              <w:t>1 464</w:t>
            </w:r>
          </w:p>
        </w:tc>
        <w:tc>
          <w:tcPr>
            <w:tcW w:w="1176" w:type="dxa"/>
            <w:shd w:val="clear" w:color="auto" w:fill="auto"/>
          </w:tcPr>
          <w:p w:rsidR="00355ADD" w:rsidRPr="00733636" w:rsidRDefault="00355ADD" w:rsidP="00C3010F">
            <w:pPr>
              <w:pStyle w:val="Tabletextright"/>
            </w:pPr>
            <w:r w:rsidRPr="00733636">
              <w:t>1 464</w:t>
            </w:r>
          </w:p>
        </w:tc>
      </w:tr>
      <w:tr w:rsidR="00355ADD" w:rsidRPr="00733636" w:rsidTr="00C3010F">
        <w:tc>
          <w:tcPr>
            <w:tcW w:w="3528" w:type="dxa"/>
            <w:shd w:val="clear" w:color="auto" w:fill="auto"/>
          </w:tcPr>
          <w:p w:rsidR="00355ADD" w:rsidRPr="00733636" w:rsidRDefault="00355ADD" w:rsidP="00E13F7C">
            <w:pPr>
              <w:pStyle w:val="Tabletext"/>
              <w:rPr>
                <w:bCs/>
              </w:rPr>
            </w:pP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
            </w:pPr>
          </w:p>
        </w:tc>
        <w:tc>
          <w:tcPr>
            <w:tcW w:w="1260" w:type="dxa"/>
            <w:shd w:val="clear" w:color="auto" w:fill="auto"/>
            <w:vAlign w:val="bottom"/>
          </w:tcPr>
          <w:p w:rsidR="00355ADD" w:rsidRPr="00733636" w:rsidRDefault="00355ADD" w:rsidP="00C3010F">
            <w:pPr>
              <w:pStyle w:val="Tabletextright"/>
            </w:pPr>
          </w:p>
        </w:tc>
        <w:tc>
          <w:tcPr>
            <w:tcW w:w="1362" w:type="dxa"/>
            <w:shd w:val="clear" w:color="auto" w:fill="E0E0E0"/>
            <w:vAlign w:val="bottom"/>
          </w:tcPr>
          <w:p w:rsidR="00355ADD" w:rsidRPr="00733636" w:rsidRDefault="00355ADD" w:rsidP="00C3010F">
            <w:pPr>
              <w:pStyle w:val="Tabletextright"/>
            </w:pPr>
          </w:p>
        </w:tc>
        <w:tc>
          <w:tcPr>
            <w:tcW w:w="1176" w:type="dxa"/>
            <w:shd w:val="clear" w:color="auto" w:fill="auto"/>
            <w:vAlign w:val="bottom"/>
          </w:tcPr>
          <w:p w:rsidR="00355ADD" w:rsidRPr="00733636" w:rsidRDefault="00355ADD" w:rsidP="00C3010F">
            <w:pPr>
              <w:pStyle w:val="Tabletextright"/>
            </w:pPr>
          </w:p>
        </w:tc>
      </w:tr>
      <w:tr w:rsidR="00355ADD" w:rsidRPr="00733636" w:rsidTr="00590B8F">
        <w:tc>
          <w:tcPr>
            <w:tcW w:w="3528" w:type="dxa"/>
            <w:shd w:val="clear" w:color="auto" w:fill="auto"/>
          </w:tcPr>
          <w:p w:rsidR="00355ADD" w:rsidRPr="00733636" w:rsidRDefault="00355ADD" w:rsidP="00722E5C">
            <w:pPr>
              <w:pStyle w:val="Tabletextbold"/>
            </w:pPr>
            <w:r w:rsidRPr="00733636">
              <w:t>Balance at 30 June 2016</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
            </w:pPr>
            <w:r w:rsidRPr="00733636">
              <w:t>236 237</w:t>
            </w:r>
          </w:p>
        </w:tc>
        <w:tc>
          <w:tcPr>
            <w:tcW w:w="1260" w:type="dxa"/>
            <w:shd w:val="clear" w:color="auto" w:fill="auto"/>
          </w:tcPr>
          <w:p w:rsidR="00355ADD" w:rsidRPr="00733636" w:rsidRDefault="00355ADD" w:rsidP="00C3010F">
            <w:pPr>
              <w:pStyle w:val="Tabletextright"/>
            </w:pPr>
            <w:r w:rsidRPr="00733636">
              <w:t>309 226</w:t>
            </w:r>
          </w:p>
        </w:tc>
        <w:tc>
          <w:tcPr>
            <w:tcW w:w="1362" w:type="dxa"/>
            <w:shd w:val="clear" w:color="auto" w:fill="E0E0E0"/>
          </w:tcPr>
          <w:p w:rsidR="00355ADD" w:rsidRPr="00733636" w:rsidRDefault="00355ADD" w:rsidP="00C3010F">
            <w:pPr>
              <w:pStyle w:val="Tabletextright"/>
            </w:pPr>
            <w:r w:rsidRPr="00733636">
              <w:t>179 507</w:t>
            </w:r>
          </w:p>
        </w:tc>
        <w:tc>
          <w:tcPr>
            <w:tcW w:w="1176" w:type="dxa"/>
            <w:shd w:val="clear" w:color="auto" w:fill="auto"/>
          </w:tcPr>
          <w:p w:rsidR="00355ADD" w:rsidRPr="00733636" w:rsidRDefault="00355ADD" w:rsidP="00C3010F">
            <w:pPr>
              <w:pStyle w:val="Tabletextright"/>
            </w:pPr>
            <w:r w:rsidRPr="00733636">
              <w:t>724 970</w:t>
            </w:r>
          </w:p>
        </w:tc>
      </w:tr>
      <w:tr w:rsidR="00355ADD" w:rsidRPr="00733636" w:rsidTr="00C3010F">
        <w:tc>
          <w:tcPr>
            <w:tcW w:w="3528" w:type="dxa"/>
            <w:shd w:val="clear" w:color="auto" w:fill="auto"/>
          </w:tcPr>
          <w:p w:rsidR="00355ADD" w:rsidRPr="00733636" w:rsidRDefault="00355ADD" w:rsidP="00E13F7C">
            <w:pPr>
              <w:pStyle w:val="Tabletext"/>
            </w:pP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
              <w:rPr>
                <w:b/>
              </w:rPr>
            </w:pPr>
          </w:p>
        </w:tc>
        <w:tc>
          <w:tcPr>
            <w:tcW w:w="1260" w:type="dxa"/>
            <w:shd w:val="clear" w:color="auto" w:fill="auto"/>
            <w:vAlign w:val="bottom"/>
          </w:tcPr>
          <w:p w:rsidR="00355ADD" w:rsidRPr="00733636" w:rsidRDefault="00355ADD" w:rsidP="00C3010F">
            <w:pPr>
              <w:pStyle w:val="Tabletextright"/>
              <w:rPr>
                <w:b/>
              </w:rPr>
            </w:pPr>
          </w:p>
        </w:tc>
        <w:tc>
          <w:tcPr>
            <w:tcW w:w="1362" w:type="dxa"/>
            <w:shd w:val="clear" w:color="auto" w:fill="E0E0E0"/>
            <w:vAlign w:val="bottom"/>
          </w:tcPr>
          <w:p w:rsidR="00355ADD" w:rsidRPr="00733636" w:rsidRDefault="00355ADD" w:rsidP="00C3010F">
            <w:pPr>
              <w:pStyle w:val="Tabletextright"/>
              <w:rPr>
                <w:b/>
              </w:rPr>
            </w:pPr>
          </w:p>
        </w:tc>
        <w:tc>
          <w:tcPr>
            <w:tcW w:w="1176" w:type="dxa"/>
            <w:shd w:val="clear" w:color="auto" w:fill="auto"/>
            <w:vAlign w:val="bottom"/>
          </w:tcPr>
          <w:p w:rsidR="00355ADD" w:rsidRPr="00733636" w:rsidRDefault="00355ADD" w:rsidP="00C3010F">
            <w:pPr>
              <w:pStyle w:val="Tabletextright"/>
              <w:rPr>
                <w:b/>
              </w:rPr>
            </w:pPr>
          </w:p>
        </w:tc>
      </w:tr>
      <w:tr w:rsidR="00355ADD" w:rsidRPr="00733636" w:rsidTr="00590B8F">
        <w:tc>
          <w:tcPr>
            <w:tcW w:w="3528" w:type="dxa"/>
            <w:shd w:val="clear" w:color="auto" w:fill="auto"/>
          </w:tcPr>
          <w:p w:rsidR="00355ADD" w:rsidRPr="00733636" w:rsidRDefault="00355ADD" w:rsidP="00722E5C">
            <w:pPr>
              <w:pStyle w:val="Tabletextbold"/>
            </w:pPr>
            <w:r w:rsidRPr="00733636">
              <w:t>Machinery of government changes</w:t>
            </w: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Del="001D1BB4" w:rsidRDefault="00E17037" w:rsidP="00C3010F">
            <w:pPr>
              <w:pStyle w:val="Tabletextright"/>
              <w:rPr>
                <w:b/>
              </w:rPr>
            </w:pPr>
            <w:r w:rsidRPr="00733636">
              <w:rPr>
                <w:b/>
              </w:rPr>
              <w:t>–</w:t>
            </w:r>
          </w:p>
        </w:tc>
        <w:tc>
          <w:tcPr>
            <w:tcW w:w="1260" w:type="dxa"/>
            <w:shd w:val="clear" w:color="auto" w:fill="auto"/>
            <w:vAlign w:val="bottom"/>
          </w:tcPr>
          <w:p w:rsidR="00355ADD" w:rsidRPr="00733636" w:rsidDel="001D1BB4" w:rsidRDefault="00355ADD" w:rsidP="00C3010F">
            <w:pPr>
              <w:pStyle w:val="Tabletextright"/>
              <w:rPr>
                <w:b/>
              </w:rPr>
            </w:pPr>
          </w:p>
        </w:tc>
        <w:tc>
          <w:tcPr>
            <w:tcW w:w="1362" w:type="dxa"/>
            <w:shd w:val="clear" w:color="auto" w:fill="E0E0E0"/>
            <w:vAlign w:val="bottom"/>
          </w:tcPr>
          <w:p w:rsidR="00355ADD" w:rsidRPr="00733636" w:rsidDel="001D1BB4" w:rsidRDefault="00355ADD" w:rsidP="00C3010F">
            <w:pPr>
              <w:pStyle w:val="Tabletextright"/>
              <w:rPr>
                <w:b/>
              </w:rPr>
            </w:pPr>
          </w:p>
        </w:tc>
        <w:tc>
          <w:tcPr>
            <w:tcW w:w="1176" w:type="dxa"/>
            <w:shd w:val="clear" w:color="auto" w:fill="auto"/>
            <w:vAlign w:val="bottom"/>
          </w:tcPr>
          <w:p w:rsidR="00355ADD" w:rsidRPr="00733636" w:rsidDel="001D1BB4" w:rsidRDefault="00E17037" w:rsidP="00C3010F">
            <w:pPr>
              <w:pStyle w:val="Tabletextright"/>
              <w:rPr>
                <w:b/>
              </w:rPr>
            </w:pPr>
            <w:r w:rsidRPr="00733636">
              <w:rPr>
                <w:b/>
              </w:rPr>
              <w:t>–</w:t>
            </w:r>
          </w:p>
        </w:tc>
      </w:tr>
      <w:tr w:rsidR="00355ADD" w:rsidRPr="00733636" w:rsidTr="00590B8F">
        <w:tc>
          <w:tcPr>
            <w:tcW w:w="3528" w:type="dxa"/>
            <w:shd w:val="clear" w:color="auto" w:fill="auto"/>
            <w:vAlign w:val="bottom"/>
          </w:tcPr>
          <w:p w:rsidR="00355ADD" w:rsidRPr="00733636" w:rsidRDefault="00355ADD" w:rsidP="00722E5C">
            <w:pPr>
              <w:pStyle w:val="Tabletextbold"/>
            </w:pPr>
            <w:r w:rsidRPr="00733636">
              <w:t>Return of capital</w:t>
            </w: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bold"/>
            </w:pPr>
            <w:r w:rsidRPr="00733636">
              <w:t>(51)</w:t>
            </w:r>
          </w:p>
        </w:tc>
        <w:tc>
          <w:tcPr>
            <w:tcW w:w="1260" w:type="dxa"/>
            <w:shd w:val="clear" w:color="auto" w:fill="auto"/>
            <w:vAlign w:val="bottom"/>
          </w:tcPr>
          <w:p w:rsidR="00355ADD" w:rsidRPr="00733636" w:rsidRDefault="00355ADD" w:rsidP="00C3010F">
            <w:pPr>
              <w:pStyle w:val="Tabletextrightbold"/>
            </w:pPr>
          </w:p>
        </w:tc>
        <w:tc>
          <w:tcPr>
            <w:tcW w:w="1362" w:type="dxa"/>
            <w:shd w:val="clear" w:color="auto" w:fill="E0E0E0"/>
            <w:vAlign w:val="bottom"/>
          </w:tcPr>
          <w:p w:rsidR="00355ADD" w:rsidRPr="00733636" w:rsidRDefault="00355ADD" w:rsidP="00C3010F">
            <w:pPr>
              <w:pStyle w:val="Tabletextrightbold"/>
            </w:pPr>
          </w:p>
        </w:tc>
        <w:tc>
          <w:tcPr>
            <w:tcW w:w="1176" w:type="dxa"/>
            <w:shd w:val="clear" w:color="auto" w:fill="auto"/>
            <w:vAlign w:val="bottom"/>
          </w:tcPr>
          <w:p w:rsidR="00355ADD" w:rsidRPr="00733636" w:rsidRDefault="00355ADD" w:rsidP="00C3010F">
            <w:pPr>
              <w:pStyle w:val="Tabletextrightbold"/>
            </w:pPr>
            <w:r w:rsidRPr="00733636">
              <w:t>(51)</w:t>
            </w:r>
          </w:p>
        </w:tc>
      </w:tr>
      <w:tr w:rsidR="00355ADD" w:rsidRPr="00733636" w:rsidTr="00C3010F">
        <w:tc>
          <w:tcPr>
            <w:tcW w:w="3528" w:type="dxa"/>
            <w:shd w:val="clear" w:color="auto" w:fill="auto"/>
            <w:vAlign w:val="bottom"/>
          </w:tcPr>
          <w:p w:rsidR="00355ADD" w:rsidRPr="00733636" w:rsidRDefault="00355ADD" w:rsidP="00722E5C">
            <w:pPr>
              <w:pStyle w:val="Tabletextbold"/>
            </w:pPr>
            <w:r w:rsidRPr="00733636">
              <w:t>Revaluation increment (net)</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bold"/>
            </w:pPr>
          </w:p>
        </w:tc>
        <w:tc>
          <w:tcPr>
            <w:tcW w:w="1260" w:type="dxa"/>
            <w:shd w:val="clear" w:color="auto" w:fill="auto"/>
          </w:tcPr>
          <w:p w:rsidR="00355ADD" w:rsidRPr="00733636" w:rsidRDefault="00FC4DF9" w:rsidP="00C3010F">
            <w:pPr>
              <w:pStyle w:val="Tabletextrightbold"/>
            </w:pPr>
            <w:r w:rsidRPr="00733636">
              <w:t>250</w:t>
            </w:r>
            <w:r w:rsidRPr="00322B59">
              <w:rPr>
                <w:rFonts w:ascii="Times New Roman" w:hAnsi="Times New Roman"/>
              </w:rPr>
              <w:t> </w:t>
            </w:r>
            <w:r w:rsidRPr="00733636">
              <w:t>292</w:t>
            </w:r>
          </w:p>
        </w:tc>
        <w:tc>
          <w:tcPr>
            <w:tcW w:w="1362" w:type="dxa"/>
            <w:shd w:val="clear" w:color="auto" w:fill="E0E0E0"/>
          </w:tcPr>
          <w:p w:rsidR="00355ADD" w:rsidRPr="00733636" w:rsidDel="00940222" w:rsidRDefault="00355ADD" w:rsidP="00C3010F">
            <w:pPr>
              <w:pStyle w:val="Tabletextrightbold"/>
            </w:pPr>
          </w:p>
        </w:tc>
        <w:tc>
          <w:tcPr>
            <w:tcW w:w="1176" w:type="dxa"/>
            <w:shd w:val="clear" w:color="auto" w:fill="auto"/>
          </w:tcPr>
          <w:p w:rsidR="00355ADD" w:rsidRPr="00733636" w:rsidDel="00940222" w:rsidRDefault="00FC4DF9" w:rsidP="00C3010F">
            <w:pPr>
              <w:pStyle w:val="Tabletextrightbold"/>
            </w:pPr>
            <w:r w:rsidRPr="00733636">
              <w:t>250</w:t>
            </w:r>
            <w:r w:rsidRPr="00322B59">
              <w:rPr>
                <w:rFonts w:ascii="Times New Roman" w:hAnsi="Times New Roman"/>
              </w:rPr>
              <w:t> </w:t>
            </w:r>
            <w:r w:rsidRPr="00733636">
              <w:t>292</w:t>
            </w:r>
          </w:p>
        </w:tc>
      </w:tr>
      <w:tr w:rsidR="00355ADD" w:rsidRPr="00733636" w:rsidTr="00590B8F">
        <w:tc>
          <w:tcPr>
            <w:tcW w:w="3528" w:type="dxa"/>
            <w:shd w:val="clear" w:color="auto" w:fill="auto"/>
          </w:tcPr>
          <w:p w:rsidR="00355ADD" w:rsidRPr="00733636" w:rsidRDefault="00355ADD" w:rsidP="00722E5C">
            <w:pPr>
              <w:pStyle w:val="Tabletextbold"/>
            </w:pPr>
            <w:r w:rsidRPr="00733636">
              <w:t>Net result for the year</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bold"/>
            </w:pPr>
          </w:p>
        </w:tc>
        <w:tc>
          <w:tcPr>
            <w:tcW w:w="1260" w:type="dxa"/>
            <w:shd w:val="clear" w:color="auto" w:fill="auto"/>
          </w:tcPr>
          <w:p w:rsidR="00355ADD" w:rsidRPr="00733636" w:rsidRDefault="00355ADD" w:rsidP="00C3010F">
            <w:pPr>
              <w:pStyle w:val="Tabletextrightbold"/>
            </w:pPr>
          </w:p>
        </w:tc>
        <w:tc>
          <w:tcPr>
            <w:tcW w:w="1362" w:type="dxa"/>
            <w:shd w:val="clear" w:color="auto" w:fill="E0E0E0"/>
          </w:tcPr>
          <w:p w:rsidR="00355ADD" w:rsidRPr="00733636" w:rsidRDefault="00FC4DF9" w:rsidP="00C3010F">
            <w:pPr>
              <w:pStyle w:val="Tabletextrightbold"/>
            </w:pPr>
            <w:r w:rsidRPr="00733636">
              <w:t>5</w:t>
            </w:r>
            <w:r w:rsidRPr="00322B59">
              <w:rPr>
                <w:rFonts w:ascii="Times New Roman" w:hAnsi="Times New Roman"/>
              </w:rPr>
              <w:t> </w:t>
            </w:r>
            <w:r w:rsidRPr="00733636">
              <w:t>080</w:t>
            </w:r>
          </w:p>
        </w:tc>
        <w:tc>
          <w:tcPr>
            <w:tcW w:w="1176" w:type="dxa"/>
            <w:shd w:val="clear" w:color="auto" w:fill="auto"/>
          </w:tcPr>
          <w:p w:rsidR="00355ADD" w:rsidRPr="00733636" w:rsidRDefault="00FC4DF9" w:rsidP="00C3010F">
            <w:pPr>
              <w:pStyle w:val="Tabletextrightbold"/>
            </w:pPr>
            <w:r w:rsidRPr="00733636">
              <w:t>5</w:t>
            </w:r>
            <w:r w:rsidRPr="00322B59">
              <w:rPr>
                <w:rFonts w:ascii="Times New Roman" w:hAnsi="Times New Roman"/>
              </w:rPr>
              <w:t> </w:t>
            </w:r>
            <w:r w:rsidRPr="00733636">
              <w:t>080</w:t>
            </w:r>
          </w:p>
        </w:tc>
      </w:tr>
      <w:tr w:rsidR="00355ADD" w:rsidRPr="00733636" w:rsidTr="00C3010F">
        <w:tc>
          <w:tcPr>
            <w:tcW w:w="3528" w:type="dxa"/>
            <w:shd w:val="clear" w:color="auto" w:fill="auto"/>
          </w:tcPr>
          <w:p w:rsidR="00355ADD" w:rsidRPr="00733636" w:rsidRDefault="00355ADD" w:rsidP="00E13F7C">
            <w:pPr>
              <w:pStyle w:val="Tabletext"/>
            </w:pPr>
          </w:p>
        </w:tc>
        <w:tc>
          <w:tcPr>
            <w:tcW w:w="876" w:type="dxa"/>
            <w:shd w:val="clear" w:color="auto" w:fill="auto"/>
          </w:tcPr>
          <w:p w:rsidR="00355ADD" w:rsidRPr="00733636" w:rsidRDefault="00355ADD" w:rsidP="00E13F7C">
            <w:pPr>
              <w:pStyle w:val="Tabletextcentred"/>
            </w:pPr>
          </w:p>
        </w:tc>
        <w:tc>
          <w:tcPr>
            <w:tcW w:w="1284" w:type="dxa"/>
            <w:shd w:val="clear" w:color="auto" w:fill="E0E0E0"/>
            <w:vAlign w:val="bottom"/>
          </w:tcPr>
          <w:p w:rsidR="00355ADD" w:rsidRPr="00733636" w:rsidRDefault="00355ADD" w:rsidP="00C3010F">
            <w:pPr>
              <w:pStyle w:val="Tabletextrightbold"/>
            </w:pPr>
          </w:p>
        </w:tc>
        <w:tc>
          <w:tcPr>
            <w:tcW w:w="1260" w:type="dxa"/>
            <w:shd w:val="clear" w:color="auto" w:fill="auto"/>
            <w:vAlign w:val="bottom"/>
          </w:tcPr>
          <w:p w:rsidR="00355ADD" w:rsidRPr="00733636" w:rsidRDefault="00355ADD" w:rsidP="00C3010F">
            <w:pPr>
              <w:pStyle w:val="Tabletextrightbold"/>
            </w:pPr>
          </w:p>
        </w:tc>
        <w:tc>
          <w:tcPr>
            <w:tcW w:w="1362" w:type="dxa"/>
            <w:shd w:val="clear" w:color="auto" w:fill="E0E0E0"/>
            <w:vAlign w:val="bottom"/>
          </w:tcPr>
          <w:p w:rsidR="00355ADD" w:rsidRPr="00733636" w:rsidRDefault="00355ADD" w:rsidP="00C3010F">
            <w:pPr>
              <w:pStyle w:val="Tabletextrightbold"/>
            </w:pPr>
          </w:p>
        </w:tc>
        <w:tc>
          <w:tcPr>
            <w:tcW w:w="1176" w:type="dxa"/>
            <w:shd w:val="clear" w:color="auto" w:fill="auto"/>
            <w:vAlign w:val="bottom"/>
          </w:tcPr>
          <w:p w:rsidR="00355ADD" w:rsidRPr="00733636" w:rsidRDefault="00355ADD" w:rsidP="00C3010F">
            <w:pPr>
              <w:pStyle w:val="Tabletextrightbold"/>
            </w:pPr>
          </w:p>
        </w:tc>
      </w:tr>
      <w:tr w:rsidR="00355ADD" w:rsidRPr="00733636" w:rsidTr="00590B8F">
        <w:tc>
          <w:tcPr>
            <w:tcW w:w="3528" w:type="dxa"/>
            <w:shd w:val="clear" w:color="auto" w:fill="auto"/>
          </w:tcPr>
          <w:p w:rsidR="00355ADD" w:rsidRPr="00733636" w:rsidRDefault="00355ADD" w:rsidP="00722E5C">
            <w:pPr>
              <w:pStyle w:val="Tabletextbold"/>
            </w:pPr>
            <w:r w:rsidRPr="00733636">
              <w:t>Balance at 30 June 2017</w:t>
            </w:r>
          </w:p>
        </w:tc>
        <w:tc>
          <w:tcPr>
            <w:tcW w:w="876" w:type="dxa"/>
            <w:shd w:val="clear" w:color="auto" w:fill="auto"/>
          </w:tcPr>
          <w:p w:rsidR="00355ADD" w:rsidRPr="00733636" w:rsidRDefault="00355ADD" w:rsidP="00E13F7C">
            <w:pPr>
              <w:pStyle w:val="Tabletextcentred"/>
            </w:pPr>
          </w:p>
        </w:tc>
        <w:tc>
          <w:tcPr>
            <w:tcW w:w="1284" w:type="dxa"/>
            <w:shd w:val="clear" w:color="auto" w:fill="E0E0E0"/>
          </w:tcPr>
          <w:p w:rsidR="00355ADD" w:rsidRPr="00733636" w:rsidRDefault="00355ADD" w:rsidP="00C3010F">
            <w:pPr>
              <w:pStyle w:val="Tabletextrightbold"/>
            </w:pPr>
            <w:r w:rsidRPr="00733636">
              <w:t>236 186</w:t>
            </w:r>
          </w:p>
        </w:tc>
        <w:tc>
          <w:tcPr>
            <w:tcW w:w="1260" w:type="dxa"/>
            <w:shd w:val="clear" w:color="auto" w:fill="auto"/>
          </w:tcPr>
          <w:p w:rsidR="00355ADD" w:rsidRPr="00733636" w:rsidRDefault="00FC4DF9" w:rsidP="00C3010F">
            <w:pPr>
              <w:pStyle w:val="Tabletextrightbold"/>
            </w:pPr>
            <w:r w:rsidRPr="00733636">
              <w:t>559</w:t>
            </w:r>
            <w:r w:rsidRPr="00322B59">
              <w:rPr>
                <w:rFonts w:ascii="Times New Roman" w:hAnsi="Times New Roman"/>
              </w:rPr>
              <w:t> </w:t>
            </w:r>
            <w:r w:rsidRPr="00733636">
              <w:t>518</w:t>
            </w:r>
          </w:p>
        </w:tc>
        <w:tc>
          <w:tcPr>
            <w:tcW w:w="1362" w:type="dxa"/>
            <w:shd w:val="clear" w:color="auto" w:fill="E0E0E0"/>
          </w:tcPr>
          <w:p w:rsidR="00355ADD" w:rsidRPr="00733636" w:rsidRDefault="00FC4DF9" w:rsidP="00C3010F">
            <w:pPr>
              <w:pStyle w:val="Tabletextrightbold"/>
            </w:pPr>
            <w:r w:rsidRPr="00733636">
              <w:t>184</w:t>
            </w:r>
            <w:r w:rsidRPr="00322B59">
              <w:rPr>
                <w:rFonts w:ascii="Times New Roman" w:hAnsi="Times New Roman"/>
              </w:rPr>
              <w:t> </w:t>
            </w:r>
            <w:r w:rsidRPr="00733636">
              <w:t>587</w:t>
            </w:r>
          </w:p>
        </w:tc>
        <w:tc>
          <w:tcPr>
            <w:tcW w:w="1176" w:type="dxa"/>
            <w:shd w:val="clear" w:color="auto" w:fill="auto"/>
          </w:tcPr>
          <w:p w:rsidR="00355ADD" w:rsidRPr="00733636" w:rsidRDefault="00FC4DF9" w:rsidP="00C3010F">
            <w:pPr>
              <w:pStyle w:val="Tabletextrightbold"/>
            </w:pPr>
            <w:r w:rsidRPr="00733636">
              <w:t>980</w:t>
            </w:r>
            <w:r w:rsidRPr="00322B59">
              <w:rPr>
                <w:rFonts w:ascii="Times New Roman" w:hAnsi="Times New Roman"/>
              </w:rPr>
              <w:t> </w:t>
            </w:r>
            <w:r w:rsidRPr="00733636">
              <w:t>291</w:t>
            </w:r>
          </w:p>
        </w:tc>
      </w:tr>
    </w:tbl>
    <w:p w:rsidR="00850A28" w:rsidRPr="00733636" w:rsidRDefault="00850A28" w:rsidP="00E13F7C">
      <w:pPr>
        <w:pStyle w:val="Spacer"/>
      </w:pPr>
    </w:p>
    <w:p w:rsidR="00850A28" w:rsidRPr="00733636" w:rsidRDefault="00850A28" w:rsidP="00C12C77">
      <w:pPr>
        <w:pStyle w:val="Notes"/>
        <w:rPr>
          <w:rFonts w:cstheme="minorHAnsi"/>
        </w:rPr>
      </w:pPr>
      <w:r w:rsidRPr="00733636">
        <w:rPr>
          <w:rFonts w:cstheme="minorHAnsi"/>
        </w:rPr>
        <w:t>The above statement of changes in equity should be read in conjunction with the accompanying notes.</w:t>
      </w:r>
    </w:p>
    <w:p w:rsidR="00850A28" w:rsidRPr="00733636" w:rsidRDefault="00850A28" w:rsidP="002D36B2"/>
    <w:p w:rsidR="00850A28" w:rsidRPr="00733636" w:rsidRDefault="00850A28" w:rsidP="002D36B2"/>
    <w:p w:rsidR="00850A28" w:rsidRPr="00733636" w:rsidRDefault="00850A28">
      <w:pPr>
        <w:spacing w:before="0" w:after="0"/>
        <w:rPr>
          <w:rFonts w:cstheme="minorHAnsi"/>
          <w:b/>
          <w:color w:val="4C4C4C"/>
          <w:sz w:val="44"/>
          <w:szCs w:val="48"/>
        </w:rPr>
      </w:pPr>
      <w:bookmarkStart w:id="40" w:name="_Toc303670544"/>
      <w:bookmarkStart w:id="41" w:name="_Toc335740843"/>
      <w:r w:rsidRPr="00733636">
        <w:rPr>
          <w:rFonts w:cstheme="minorHAnsi"/>
        </w:rPr>
        <w:br w:type="page"/>
      </w:r>
    </w:p>
    <w:p w:rsidR="00850A28" w:rsidRPr="00733636" w:rsidRDefault="00850A28" w:rsidP="00F25321">
      <w:pPr>
        <w:pStyle w:val="HeadingFin"/>
      </w:pPr>
      <w:bookmarkStart w:id="42" w:name="_Toc495304270"/>
      <w:bookmarkStart w:id="43" w:name="CashflowStatement"/>
      <w:r w:rsidRPr="00733636">
        <w:t>Cash flow statement</w:t>
      </w:r>
      <w:bookmarkEnd w:id="40"/>
      <w:bookmarkEnd w:id="41"/>
      <w:bookmarkEnd w:id="42"/>
    </w:p>
    <w:bookmarkEnd w:id="43"/>
    <w:p w:rsidR="00850A28" w:rsidRPr="00733636" w:rsidRDefault="00850A28" w:rsidP="00C12C77">
      <w:pPr>
        <w:pStyle w:val="Heading2"/>
        <w:spacing w:before="0"/>
      </w:pPr>
      <w:r w:rsidRPr="00733636">
        <w:t xml:space="preserve">for the year ended </w:t>
      </w:r>
      <w:r w:rsidR="000A0A30" w:rsidRPr="00733636">
        <w:t>30 June 2017</w:t>
      </w:r>
    </w:p>
    <w:tbl>
      <w:tblPr>
        <w:tblW w:w="8118" w:type="dxa"/>
        <w:tblLayout w:type="fixed"/>
        <w:tblLook w:val="0000" w:firstRow="0" w:lastRow="0" w:firstColumn="0" w:lastColumn="0" w:noHBand="0" w:noVBand="0"/>
      </w:tblPr>
      <w:tblGrid>
        <w:gridCol w:w="4788"/>
        <w:gridCol w:w="850"/>
        <w:gridCol w:w="1240"/>
        <w:gridCol w:w="1240"/>
      </w:tblGrid>
      <w:tr w:rsidR="00590B8F" w:rsidRPr="00733636" w:rsidTr="00E13F7C">
        <w:tc>
          <w:tcPr>
            <w:tcW w:w="4788" w:type="dxa"/>
          </w:tcPr>
          <w:p w:rsidR="00590B8F" w:rsidRPr="00733636" w:rsidRDefault="00590B8F" w:rsidP="00E13F7C">
            <w:pPr>
              <w:pStyle w:val="Tabletext"/>
            </w:pPr>
          </w:p>
        </w:tc>
        <w:tc>
          <w:tcPr>
            <w:tcW w:w="850" w:type="dxa"/>
          </w:tcPr>
          <w:p w:rsidR="00590B8F" w:rsidRPr="00733636" w:rsidRDefault="00590B8F" w:rsidP="00E13F7C">
            <w:pPr>
              <w:pStyle w:val="Tabletextheadingcentred"/>
            </w:pPr>
          </w:p>
        </w:tc>
        <w:tc>
          <w:tcPr>
            <w:tcW w:w="1240" w:type="dxa"/>
            <w:shd w:val="clear" w:color="auto" w:fill="auto"/>
          </w:tcPr>
          <w:p w:rsidR="00590B8F" w:rsidRPr="00733636" w:rsidRDefault="00590B8F" w:rsidP="00CC0734">
            <w:pPr>
              <w:pStyle w:val="Tabletextheadingright"/>
            </w:pPr>
            <w:r w:rsidRPr="00733636">
              <w:t>2017</w:t>
            </w:r>
          </w:p>
        </w:tc>
        <w:tc>
          <w:tcPr>
            <w:tcW w:w="1240" w:type="dxa"/>
            <w:shd w:val="clear" w:color="auto" w:fill="auto"/>
          </w:tcPr>
          <w:p w:rsidR="00590B8F" w:rsidRPr="00733636" w:rsidRDefault="00590B8F" w:rsidP="00CC0734">
            <w:pPr>
              <w:pStyle w:val="Tabletextheadingright"/>
            </w:pPr>
            <w:r w:rsidRPr="00733636">
              <w:t>2016</w:t>
            </w:r>
          </w:p>
        </w:tc>
      </w:tr>
      <w:tr w:rsidR="00850A28" w:rsidRPr="00733636" w:rsidTr="00E13F7C">
        <w:tc>
          <w:tcPr>
            <w:tcW w:w="4788" w:type="dxa"/>
          </w:tcPr>
          <w:p w:rsidR="00850A28" w:rsidRPr="00733636" w:rsidRDefault="00850A28" w:rsidP="00E13F7C">
            <w:pPr>
              <w:pStyle w:val="Tabletext"/>
            </w:pPr>
          </w:p>
        </w:tc>
        <w:tc>
          <w:tcPr>
            <w:tcW w:w="850" w:type="dxa"/>
          </w:tcPr>
          <w:p w:rsidR="00850A28" w:rsidRPr="00733636" w:rsidRDefault="00850A28" w:rsidP="00E13F7C">
            <w:pPr>
              <w:pStyle w:val="Tabletextheadingcentred"/>
            </w:pPr>
            <w:r w:rsidRPr="00733636">
              <w:t>Notes</w:t>
            </w:r>
          </w:p>
        </w:tc>
        <w:tc>
          <w:tcPr>
            <w:tcW w:w="1240" w:type="dxa"/>
            <w:shd w:val="clear" w:color="auto" w:fill="auto"/>
          </w:tcPr>
          <w:p w:rsidR="00850A28" w:rsidRPr="00733636" w:rsidRDefault="00850A28" w:rsidP="00E13F7C">
            <w:pPr>
              <w:pStyle w:val="Tabletextheadingright"/>
            </w:pPr>
            <w:r w:rsidRPr="00733636">
              <w:t>$</w:t>
            </w:r>
            <w:r w:rsidR="00241912">
              <w:t>’</w:t>
            </w:r>
            <w:r w:rsidRPr="00733636">
              <w:t>000</w:t>
            </w:r>
          </w:p>
        </w:tc>
        <w:tc>
          <w:tcPr>
            <w:tcW w:w="1240" w:type="dxa"/>
            <w:shd w:val="clear" w:color="auto" w:fill="auto"/>
          </w:tcPr>
          <w:p w:rsidR="00850A28" w:rsidRPr="00733636" w:rsidRDefault="00850A28" w:rsidP="00E13F7C">
            <w:pPr>
              <w:pStyle w:val="Tabletextheadingright"/>
            </w:pPr>
            <w:r w:rsidRPr="00733636">
              <w:t>$</w:t>
            </w:r>
            <w:r w:rsidR="00241912">
              <w:t>’</w:t>
            </w:r>
            <w:r w:rsidRPr="00733636">
              <w:t>000</w:t>
            </w:r>
          </w:p>
        </w:tc>
      </w:tr>
      <w:tr w:rsidR="00355ADD" w:rsidRPr="00733636" w:rsidTr="00C3010F">
        <w:tc>
          <w:tcPr>
            <w:tcW w:w="4788" w:type="dxa"/>
          </w:tcPr>
          <w:p w:rsidR="00355ADD" w:rsidRPr="00733636" w:rsidRDefault="00355ADD" w:rsidP="00722E5C">
            <w:pPr>
              <w:pStyle w:val="Tabletextbold"/>
            </w:pPr>
            <w:r w:rsidRPr="00733636">
              <w:t>Cash flows from operating activ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pPr>
          </w:p>
        </w:tc>
        <w:tc>
          <w:tcPr>
            <w:tcW w:w="1240" w:type="dxa"/>
            <w:shd w:val="clear" w:color="auto" w:fill="auto"/>
            <w:vAlign w:val="bottom"/>
          </w:tcPr>
          <w:p w:rsidR="00355ADD" w:rsidRPr="00733636" w:rsidRDefault="00355ADD" w:rsidP="00C3010F">
            <w:pPr>
              <w:pStyle w:val="Tabletextright"/>
            </w:pPr>
          </w:p>
        </w:tc>
      </w:tr>
      <w:tr w:rsidR="00355ADD" w:rsidRPr="00733636" w:rsidTr="00C3010F">
        <w:tc>
          <w:tcPr>
            <w:tcW w:w="4788" w:type="dxa"/>
          </w:tcPr>
          <w:p w:rsidR="00355ADD" w:rsidRPr="00733636" w:rsidRDefault="00355ADD" w:rsidP="00E13F7C">
            <w:pPr>
              <w:pStyle w:val="Tabletext"/>
            </w:pPr>
            <w:r w:rsidRPr="00733636">
              <w:t>Receipts from government</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322 046</w:t>
            </w:r>
          </w:p>
        </w:tc>
        <w:tc>
          <w:tcPr>
            <w:tcW w:w="1240" w:type="dxa"/>
            <w:shd w:val="clear" w:color="auto" w:fill="auto"/>
            <w:vAlign w:val="bottom"/>
          </w:tcPr>
          <w:p w:rsidR="00355ADD" w:rsidRPr="00733636" w:rsidRDefault="00355ADD" w:rsidP="00C3010F">
            <w:pPr>
              <w:pStyle w:val="Tabletextright"/>
              <w:rPr>
                <w:bCs/>
              </w:rPr>
            </w:pPr>
            <w:r w:rsidRPr="00733636">
              <w:rPr>
                <w:bCs/>
              </w:rPr>
              <w:t>277 287</w:t>
            </w:r>
          </w:p>
        </w:tc>
      </w:tr>
      <w:tr w:rsidR="00355ADD" w:rsidRPr="00733636" w:rsidTr="00C3010F">
        <w:tc>
          <w:tcPr>
            <w:tcW w:w="4788" w:type="dxa"/>
          </w:tcPr>
          <w:p w:rsidR="00355ADD" w:rsidRPr="00733636" w:rsidRDefault="00355ADD" w:rsidP="00E13F7C">
            <w:pPr>
              <w:pStyle w:val="Tabletext"/>
            </w:pPr>
            <w:r w:rsidRPr="00733636">
              <w:t>Receipts from other ent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45 840</w:t>
            </w:r>
          </w:p>
        </w:tc>
        <w:tc>
          <w:tcPr>
            <w:tcW w:w="1240" w:type="dxa"/>
            <w:shd w:val="clear" w:color="auto" w:fill="auto"/>
            <w:vAlign w:val="bottom"/>
          </w:tcPr>
          <w:p w:rsidR="00355ADD" w:rsidRPr="00733636" w:rsidRDefault="00355ADD" w:rsidP="00C3010F">
            <w:pPr>
              <w:pStyle w:val="Tabletextright"/>
              <w:rPr>
                <w:bCs/>
              </w:rPr>
            </w:pPr>
            <w:r w:rsidRPr="00733636">
              <w:rPr>
                <w:bCs/>
              </w:rPr>
              <w:t>13 793</w:t>
            </w:r>
          </w:p>
        </w:tc>
      </w:tr>
      <w:tr w:rsidR="00355ADD" w:rsidRPr="00733636" w:rsidTr="00C3010F">
        <w:trPr>
          <w:trHeight w:val="230"/>
        </w:trPr>
        <w:tc>
          <w:tcPr>
            <w:tcW w:w="4788" w:type="dxa"/>
          </w:tcPr>
          <w:p w:rsidR="00355ADD" w:rsidRPr="00733636" w:rsidRDefault="00355ADD" w:rsidP="00E13F7C">
            <w:pPr>
              <w:pStyle w:val="Tabletext"/>
            </w:pPr>
            <w:r w:rsidRPr="00733636">
              <w:t>Goods and services tax recovered from the ATO</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30 895</w:t>
            </w:r>
          </w:p>
        </w:tc>
        <w:tc>
          <w:tcPr>
            <w:tcW w:w="1240" w:type="dxa"/>
            <w:shd w:val="clear" w:color="auto" w:fill="auto"/>
            <w:vAlign w:val="bottom"/>
          </w:tcPr>
          <w:p w:rsidR="00355ADD" w:rsidRPr="00733636" w:rsidRDefault="00355ADD" w:rsidP="00C3010F">
            <w:pPr>
              <w:pStyle w:val="Tabletextright"/>
              <w:rPr>
                <w:bCs/>
              </w:rPr>
            </w:pPr>
            <w:r w:rsidRPr="00733636">
              <w:rPr>
                <w:bCs/>
              </w:rPr>
              <w:t>10 123</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bold"/>
            </w:pPr>
            <w:r w:rsidRPr="00733636">
              <w:t>398 781</w:t>
            </w:r>
          </w:p>
        </w:tc>
        <w:tc>
          <w:tcPr>
            <w:tcW w:w="1240" w:type="dxa"/>
            <w:shd w:val="clear" w:color="auto" w:fill="auto"/>
            <w:vAlign w:val="bottom"/>
          </w:tcPr>
          <w:p w:rsidR="00355ADD" w:rsidRPr="00733636" w:rsidRDefault="00355ADD" w:rsidP="00C3010F">
            <w:pPr>
              <w:pStyle w:val="Tabletextrightbold"/>
            </w:pPr>
            <w:r w:rsidRPr="00733636">
              <w:t>301 203</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E13F7C">
            <w:pPr>
              <w:pStyle w:val="Tabletext"/>
            </w:pPr>
            <w:r w:rsidRPr="00733636">
              <w:t>Payments to suppliers and employe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306 360)</w:t>
            </w:r>
          </w:p>
        </w:tc>
        <w:tc>
          <w:tcPr>
            <w:tcW w:w="1240" w:type="dxa"/>
            <w:shd w:val="clear" w:color="auto" w:fill="auto"/>
            <w:vAlign w:val="bottom"/>
          </w:tcPr>
          <w:p w:rsidR="00355ADD" w:rsidRPr="00733636" w:rsidRDefault="00355ADD" w:rsidP="00C3010F">
            <w:pPr>
              <w:pStyle w:val="Tabletextright"/>
              <w:rPr>
                <w:bCs/>
              </w:rPr>
            </w:pPr>
            <w:r w:rsidRPr="00733636">
              <w:rPr>
                <w:bCs/>
              </w:rPr>
              <w:t>(233 013)</w:t>
            </w:r>
          </w:p>
        </w:tc>
      </w:tr>
      <w:tr w:rsidR="00355ADD" w:rsidRPr="00733636" w:rsidTr="00C3010F">
        <w:tc>
          <w:tcPr>
            <w:tcW w:w="4788" w:type="dxa"/>
          </w:tcPr>
          <w:p w:rsidR="00355ADD" w:rsidRPr="00733636" w:rsidRDefault="00355ADD" w:rsidP="00E13F7C">
            <w:pPr>
              <w:pStyle w:val="Tabletext"/>
            </w:pPr>
            <w:r w:rsidRPr="00733636">
              <w:t>Grants paid</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34 346)</w:t>
            </w:r>
          </w:p>
        </w:tc>
        <w:tc>
          <w:tcPr>
            <w:tcW w:w="1240" w:type="dxa"/>
            <w:shd w:val="clear" w:color="auto" w:fill="auto"/>
            <w:vAlign w:val="bottom"/>
          </w:tcPr>
          <w:p w:rsidR="00355ADD" w:rsidRPr="00733636" w:rsidRDefault="00355ADD" w:rsidP="00C3010F">
            <w:pPr>
              <w:pStyle w:val="Tabletextright"/>
              <w:rPr>
                <w:bCs/>
              </w:rPr>
            </w:pPr>
            <w:r w:rsidRPr="00733636">
              <w:rPr>
                <w:bCs/>
              </w:rPr>
              <w:t>(23 673)</w:t>
            </w:r>
          </w:p>
        </w:tc>
      </w:tr>
      <w:tr w:rsidR="00355ADD" w:rsidRPr="00733636" w:rsidTr="00C3010F">
        <w:tc>
          <w:tcPr>
            <w:tcW w:w="4788" w:type="dxa"/>
          </w:tcPr>
          <w:p w:rsidR="00355ADD" w:rsidRPr="00733636" w:rsidRDefault="00355ADD" w:rsidP="00E13F7C">
            <w:pPr>
              <w:pStyle w:val="Tabletext"/>
            </w:pPr>
            <w:r w:rsidRPr="00733636">
              <w:t>Capital asset charge paid</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21 815)</w:t>
            </w:r>
          </w:p>
        </w:tc>
        <w:tc>
          <w:tcPr>
            <w:tcW w:w="1240" w:type="dxa"/>
            <w:shd w:val="clear" w:color="auto" w:fill="auto"/>
            <w:vAlign w:val="bottom"/>
          </w:tcPr>
          <w:p w:rsidR="00355ADD" w:rsidRPr="00733636" w:rsidRDefault="00355ADD" w:rsidP="00C3010F">
            <w:pPr>
              <w:pStyle w:val="Tabletextright"/>
              <w:rPr>
                <w:bCs/>
              </w:rPr>
            </w:pPr>
            <w:r w:rsidRPr="00733636">
              <w:rPr>
                <w:bCs/>
              </w:rPr>
              <w:t>(21 149)</w:t>
            </w:r>
          </w:p>
        </w:tc>
      </w:tr>
      <w:tr w:rsidR="00355ADD" w:rsidRPr="00733636" w:rsidTr="00C3010F">
        <w:tc>
          <w:tcPr>
            <w:tcW w:w="4788" w:type="dxa"/>
          </w:tcPr>
          <w:p w:rsidR="00355ADD" w:rsidRPr="00733636" w:rsidRDefault="00355ADD" w:rsidP="00E13F7C">
            <w:pPr>
              <w:pStyle w:val="Tabletext"/>
            </w:pPr>
            <w:r w:rsidRPr="00733636">
              <w:t>Interest and other finance costs paid</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49)</w:t>
            </w:r>
          </w:p>
        </w:tc>
        <w:tc>
          <w:tcPr>
            <w:tcW w:w="1240" w:type="dxa"/>
            <w:shd w:val="clear" w:color="auto" w:fill="auto"/>
            <w:vAlign w:val="bottom"/>
          </w:tcPr>
          <w:p w:rsidR="00355ADD" w:rsidRPr="00733636" w:rsidRDefault="00355ADD" w:rsidP="00C3010F">
            <w:pPr>
              <w:pStyle w:val="Tabletextright"/>
              <w:rPr>
                <w:bCs/>
              </w:rPr>
            </w:pPr>
            <w:r w:rsidRPr="00733636">
              <w:rPr>
                <w:bCs/>
              </w:rPr>
              <w:t>(100)</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bold"/>
            </w:pPr>
            <w:r w:rsidRPr="00733636">
              <w:t>(362 570)</w:t>
            </w:r>
          </w:p>
        </w:tc>
        <w:tc>
          <w:tcPr>
            <w:tcW w:w="1240" w:type="dxa"/>
            <w:shd w:val="clear" w:color="auto" w:fill="auto"/>
            <w:vAlign w:val="bottom"/>
          </w:tcPr>
          <w:p w:rsidR="00355ADD" w:rsidRPr="00733636" w:rsidRDefault="00355ADD" w:rsidP="00C3010F">
            <w:pPr>
              <w:pStyle w:val="Tabletextrightbold"/>
            </w:pPr>
            <w:r w:rsidRPr="00733636">
              <w:t>(277 935)</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722E5C">
            <w:pPr>
              <w:pStyle w:val="Tabletextbold"/>
              <w:rPr>
                <w:i/>
                <w:iCs/>
              </w:rPr>
            </w:pPr>
            <w:r w:rsidRPr="00733636">
              <w:t>Net cash flows from operating activities</w:t>
            </w:r>
          </w:p>
        </w:tc>
        <w:tc>
          <w:tcPr>
            <w:tcW w:w="850" w:type="dxa"/>
            <w:vAlign w:val="bottom"/>
          </w:tcPr>
          <w:p w:rsidR="00355ADD" w:rsidRPr="00733636" w:rsidRDefault="00355ADD" w:rsidP="00C3010F">
            <w:pPr>
              <w:pStyle w:val="Tabletextcentred"/>
            </w:pPr>
            <w:r w:rsidRPr="00733636">
              <w:t>7.2.1</w:t>
            </w:r>
          </w:p>
        </w:tc>
        <w:tc>
          <w:tcPr>
            <w:tcW w:w="1240" w:type="dxa"/>
            <w:shd w:val="clear" w:color="auto" w:fill="E0E0E0"/>
            <w:vAlign w:val="bottom"/>
          </w:tcPr>
          <w:p w:rsidR="00355ADD" w:rsidRPr="00733636" w:rsidRDefault="00355ADD" w:rsidP="00467F11">
            <w:pPr>
              <w:pStyle w:val="Tabletextrightbold"/>
            </w:pPr>
            <w:r w:rsidRPr="00733636">
              <w:t>36</w:t>
            </w:r>
            <w:r w:rsidRPr="00322B59">
              <w:rPr>
                <w:rFonts w:ascii="Times New Roman" w:hAnsi="Times New Roman"/>
              </w:rPr>
              <w:t> </w:t>
            </w:r>
            <w:r w:rsidRPr="00733636">
              <w:t>211</w:t>
            </w:r>
          </w:p>
        </w:tc>
        <w:tc>
          <w:tcPr>
            <w:tcW w:w="1240" w:type="dxa"/>
            <w:shd w:val="clear" w:color="auto" w:fill="auto"/>
            <w:vAlign w:val="bottom"/>
          </w:tcPr>
          <w:p w:rsidR="00355ADD" w:rsidRPr="00733636" w:rsidRDefault="00355ADD" w:rsidP="00467F11">
            <w:pPr>
              <w:pStyle w:val="Tabletextrightbold"/>
            </w:pPr>
            <w:r w:rsidRPr="00733636">
              <w:t>23</w:t>
            </w:r>
            <w:r w:rsidRPr="00322B59">
              <w:rPr>
                <w:rFonts w:ascii="Times New Roman" w:hAnsi="Times New Roman"/>
              </w:rPr>
              <w:t> </w:t>
            </w:r>
            <w:r w:rsidRPr="00733636">
              <w:t>268</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722E5C">
            <w:pPr>
              <w:pStyle w:val="Tabletextbold"/>
            </w:pPr>
            <w:r w:rsidRPr="00733636">
              <w:t>Cash flows from investing activ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E13F7C">
            <w:pPr>
              <w:pStyle w:val="Tabletext"/>
            </w:pPr>
            <w:r w:rsidRPr="00733636">
              <w:t>Payments for property, plant and equipment</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8 335)</w:t>
            </w:r>
          </w:p>
        </w:tc>
        <w:tc>
          <w:tcPr>
            <w:tcW w:w="1240" w:type="dxa"/>
            <w:shd w:val="clear" w:color="auto" w:fill="auto"/>
            <w:vAlign w:val="bottom"/>
          </w:tcPr>
          <w:p w:rsidR="00355ADD" w:rsidRPr="00733636" w:rsidRDefault="00355ADD" w:rsidP="00C3010F">
            <w:pPr>
              <w:pStyle w:val="Tabletextright"/>
              <w:rPr>
                <w:bCs/>
              </w:rPr>
            </w:pPr>
            <w:r w:rsidRPr="00733636">
              <w:rPr>
                <w:bCs/>
              </w:rPr>
              <w:t>(8 807)</w:t>
            </w:r>
          </w:p>
        </w:tc>
      </w:tr>
      <w:tr w:rsidR="00355ADD" w:rsidRPr="00733636" w:rsidTr="00C3010F">
        <w:tc>
          <w:tcPr>
            <w:tcW w:w="4788" w:type="dxa"/>
          </w:tcPr>
          <w:p w:rsidR="00355ADD" w:rsidRPr="00733636" w:rsidRDefault="00355ADD" w:rsidP="00E13F7C">
            <w:pPr>
              <w:pStyle w:val="Tabletext"/>
            </w:pPr>
            <w:r w:rsidRPr="00733636">
              <w:t>Proceeds from sale of property, plant and equipment</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1 400</w:t>
            </w:r>
          </w:p>
        </w:tc>
        <w:tc>
          <w:tcPr>
            <w:tcW w:w="1240" w:type="dxa"/>
            <w:shd w:val="clear" w:color="auto" w:fill="auto"/>
            <w:vAlign w:val="bottom"/>
          </w:tcPr>
          <w:p w:rsidR="00355ADD" w:rsidRPr="00733636" w:rsidRDefault="00355ADD" w:rsidP="00C3010F">
            <w:pPr>
              <w:pStyle w:val="Tabletextright"/>
              <w:rPr>
                <w:bCs/>
              </w:rPr>
            </w:pPr>
            <w:r w:rsidRPr="00733636">
              <w:rPr>
                <w:bCs/>
              </w:rPr>
              <w:t>994</w:t>
            </w:r>
          </w:p>
        </w:tc>
      </w:tr>
      <w:tr w:rsidR="00355ADD" w:rsidRPr="00733636" w:rsidTr="00C3010F">
        <w:tc>
          <w:tcPr>
            <w:tcW w:w="4788" w:type="dxa"/>
          </w:tcPr>
          <w:p w:rsidR="00355ADD" w:rsidRPr="00733636" w:rsidRDefault="00355ADD" w:rsidP="00E13F7C">
            <w:pPr>
              <w:pStyle w:val="Tabletext"/>
            </w:pPr>
            <w:r w:rsidRPr="00733636">
              <w:t>Payments for intangible asset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21 274)</w:t>
            </w:r>
          </w:p>
        </w:tc>
        <w:tc>
          <w:tcPr>
            <w:tcW w:w="1240" w:type="dxa"/>
            <w:shd w:val="clear" w:color="auto" w:fill="auto"/>
            <w:vAlign w:val="bottom"/>
          </w:tcPr>
          <w:p w:rsidR="00355ADD" w:rsidRPr="00733636" w:rsidRDefault="00355ADD" w:rsidP="00C3010F">
            <w:pPr>
              <w:pStyle w:val="Tabletextright"/>
              <w:rPr>
                <w:bCs/>
              </w:rPr>
            </w:pPr>
            <w:r w:rsidRPr="00733636">
              <w:rPr>
                <w:bCs/>
              </w:rPr>
              <w:t>(5 065)</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722E5C">
            <w:pPr>
              <w:pStyle w:val="Tabletextbold"/>
              <w:rPr>
                <w:i/>
                <w:iCs/>
              </w:rPr>
            </w:pPr>
            <w:r w:rsidRPr="00733636">
              <w:t>Net cash flows used in investing activ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bold"/>
            </w:pPr>
            <w:r w:rsidRPr="00733636">
              <w:t>(28 209)</w:t>
            </w:r>
          </w:p>
        </w:tc>
        <w:tc>
          <w:tcPr>
            <w:tcW w:w="1240" w:type="dxa"/>
            <w:shd w:val="clear" w:color="auto" w:fill="auto"/>
            <w:vAlign w:val="bottom"/>
          </w:tcPr>
          <w:p w:rsidR="00355ADD" w:rsidRPr="00733636" w:rsidRDefault="00355ADD" w:rsidP="00C3010F">
            <w:pPr>
              <w:pStyle w:val="Tabletextrightbold"/>
            </w:pPr>
            <w:r w:rsidRPr="00733636">
              <w:t>(12 878)</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722E5C">
            <w:pPr>
              <w:pStyle w:val="Tabletextbold"/>
            </w:pPr>
            <w:r w:rsidRPr="00733636">
              <w:t>Cash flows from financing activ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4D7B42">
        <w:tc>
          <w:tcPr>
            <w:tcW w:w="4788" w:type="dxa"/>
          </w:tcPr>
          <w:p w:rsidR="00355ADD" w:rsidRPr="00733636" w:rsidRDefault="00355ADD" w:rsidP="00E13F7C">
            <w:pPr>
              <w:pStyle w:val="Tabletext"/>
            </w:pPr>
            <w:r w:rsidRPr="00733636">
              <w:t>Cash received from activity transferred in – machinery of government changes</w:t>
            </w:r>
          </w:p>
        </w:tc>
        <w:tc>
          <w:tcPr>
            <w:tcW w:w="850" w:type="dxa"/>
            <w:vAlign w:val="bottom"/>
          </w:tcPr>
          <w:p w:rsidR="00355ADD" w:rsidRPr="00733636" w:rsidRDefault="00355ADD" w:rsidP="00C3010F">
            <w:pPr>
              <w:pStyle w:val="Tabletextcentred"/>
            </w:pPr>
          </w:p>
        </w:tc>
        <w:tc>
          <w:tcPr>
            <w:tcW w:w="1240" w:type="dxa"/>
            <w:shd w:val="clear" w:color="auto" w:fill="E0E0E0"/>
          </w:tcPr>
          <w:p w:rsidR="00355ADD" w:rsidRPr="00733636" w:rsidRDefault="00CE0BBD" w:rsidP="004D7B42">
            <w:pPr>
              <w:pStyle w:val="Tabletextright"/>
              <w:rPr>
                <w:bCs/>
              </w:rPr>
            </w:pPr>
            <w:r>
              <w:rPr>
                <w:bCs/>
              </w:rPr>
              <w:t>–</w:t>
            </w:r>
          </w:p>
        </w:tc>
        <w:tc>
          <w:tcPr>
            <w:tcW w:w="1240" w:type="dxa"/>
            <w:shd w:val="clear" w:color="auto" w:fill="auto"/>
          </w:tcPr>
          <w:p w:rsidR="00355ADD" w:rsidRPr="00733636" w:rsidRDefault="00355ADD" w:rsidP="004D7B42">
            <w:pPr>
              <w:pStyle w:val="Tabletextright"/>
              <w:rPr>
                <w:bCs/>
              </w:rPr>
            </w:pPr>
            <w:r w:rsidRPr="00733636">
              <w:rPr>
                <w:bCs/>
              </w:rPr>
              <w:t>366</w:t>
            </w:r>
          </w:p>
        </w:tc>
      </w:tr>
      <w:tr w:rsidR="00355ADD" w:rsidRPr="00733636" w:rsidTr="00C3010F">
        <w:tc>
          <w:tcPr>
            <w:tcW w:w="4788" w:type="dxa"/>
          </w:tcPr>
          <w:p w:rsidR="00355ADD" w:rsidRPr="00733636" w:rsidRDefault="00355ADD" w:rsidP="00E13F7C">
            <w:pPr>
              <w:pStyle w:val="Tabletext"/>
              <w:rPr>
                <w:bCs/>
              </w:rPr>
            </w:pPr>
            <w:r w:rsidRPr="00733636">
              <w:t>Repayment of finance lease liabil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2 441)</w:t>
            </w:r>
          </w:p>
        </w:tc>
        <w:tc>
          <w:tcPr>
            <w:tcW w:w="1240" w:type="dxa"/>
            <w:shd w:val="clear" w:color="auto" w:fill="auto"/>
            <w:vAlign w:val="bottom"/>
          </w:tcPr>
          <w:p w:rsidR="00355ADD" w:rsidRPr="00733636" w:rsidRDefault="00355ADD" w:rsidP="00C3010F">
            <w:pPr>
              <w:pStyle w:val="Tabletextright"/>
              <w:rPr>
                <w:bCs/>
                <w:highlight w:val="yellow"/>
              </w:rPr>
            </w:pPr>
            <w:r w:rsidRPr="00733636">
              <w:rPr>
                <w:bCs/>
              </w:rPr>
              <w:t>(2 098)</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CE0BBD">
            <w:pPr>
              <w:pStyle w:val="Tabletextbold"/>
            </w:pPr>
            <w:r w:rsidRPr="00733636">
              <w:t>Net cash flows used in financing activitie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bold"/>
            </w:pPr>
            <w:r w:rsidRPr="00733636">
              <w:t>(2 441)</w:t>
            </w:r>
          </w:p>
        </w:tc>
        <w:tc>
          <w:tcPr>
            <w:tcW w:w="1240" w:type="dxa"/>
            <w:shd w:val="clear" w:color="auto" w:fill="auto"/>
            <w:vAlign w:val="bottom"/>
          </w:tcPr>
          <w:p w:rsidR="00355ADD" w:rsidRPr="00733636" w:rsidRDefault="00355ADD" w:rsidP="00C3010F">
            <w:pPr>
              <w:pStyle w:val="Tabletextrightbold"/>
            </w:pPr>
            <w:r w:rsidRPr="00733636">
              <w:t>(1 732)</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355ADD" w:rsidRPr="00733636" w:rsidTr="00C3010F">
        <w:tc>
          <w:tcPr>
            <w:tcW w:w="4788" w:type="dxa"/>
          </w:tcPr>
          <w:p w:rsidR="00355ADD" w:rsidRPr="00733636" w:rsidRDefault="00355ADD" w:rsidP="00722E5C">
            <w:pPr>
              <w:pStyle w:val="Tabletextbold"/>
            </w:pPr>
            <w:r w:rsidRPr="00733636">
              <w:t>Net increase in cash and cash equivalents</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5 561</w:t>
            </w:r>
          </w:p>
        </w:tc>
        <w:tc>
          <w:tcPr>
            <w:tcW w:w="1240" w:type="dxa"/>
            <w:shd w:val="clear" w:color="auto" w:fill="auto"/>
            <w:vAlign w:val="bottom"/>
          </w:tcPr>
          <w:p w:rsidR="00355ADD" w:rsidRPr="00733636" w:rsidRDefault="00355ADD" w:rsidP="00C3010F">
            <w:pPr>
              <w:pStyle w:val="Tabletextright"/>
              <w:rPr>
                <w:bCs/>
              </w:rPr>
            </w:pPr>
            <w:r w:rsidRPr="00733636">
              <w:rPr>
                <w:bCs/>
              </w:rPr>
              <w:t>8 658</w:t>
            </w:r>
          </w:p>
        </w:tc>
      </w:tr>
      <w:tr w:rsidR="00355ADD" w:rsidRPr="00733636" w:rsidTr="00C3010F">
        <w:tc>
          <w:tcPr>
            <w:tcW w:w="4788" w:type="dxa"/>
          </w:tcPr>
          <w:p w:rsidR="00355ADD" w:rsidRPr="00733636" w:rsidRDefault="00355ADD" w:rsidP="00E13F7C">
            <w:pPr>
              <w:pStyle w:val="Tabletext"/>
            </w:pPr>
            <w:r w:rsidRPr="00733636">
              <w:t>Cash and cash equivalents at the start of the year</w:t>
            </w: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r w:rsidRPr="00733636">
              <w:rPr>
                <w:bCs/>
              </w:rPr>
              <w:t>74 675</w:t>
            </w:r>
          </w:p>
        </w:tc>
        <w:tc>
          <w:tcPr>
            <w:tcW w:w="1240" w:type="dxa"/>
            <w:shd w:val="clear" w:color="auto" w:fill="auto"/>
            <w:vAlign w:val="bottom"/>
          </w:tcPr>
          <w:p w:rsidR="00355ADD" w:rsidRPr="00733636" w:rsidRDefault="00355ADD" w:rsidP="00C3010F">
            <w:pPr>
              <w:pStyle w:val="Tabletextright"/>
              <w:rPr>
                <w:bCs/>
              </w:rPr>
            </w:pPr>
            <w:r w:rsidRPr="00733636">
              <w:rPr>
                <w:bCs/>
              </w:rPr>
              <w:t>66 017</w:t>
            </w:r>
          </w:p>
        </w:tc>
      </w:tr>
      <w:tr w:rsidR="00355ADD" w:rsidRPr="00733636" w:rsidTr="00C3010F">
        <w:tc>
          <w:tcPr>
            <w:tcW w:w="4788" w:type="dxa"/>
          </w:tcPr>
          <w:p w:rsidR="00355ADD" w:rsidRPr="00733636" w:rsidRDefault="00355ADD" w:rsidP="00E13F7C">
            <w:pPr>
              <w:pStyle w:val="Tabletext"/>
            </w:pPr>
          </w:p>
        </w:tc>
        <w:tc>
          <w:tcPr>
            <w:tcW w:w="850" w:type="dxa"/>
            <w:vAlign w:val="bottom"/>
          </w:tcPr>
          <w:p w:rsidR="00355ADD" w:rsidRPr="00733636" w:rsidRDefault="00355ADD" w:rsidP="00C3010F">
            <w:pPr>
              <w:pStyle w:val="Tabletextcentred"/>
            </w:pPr>
          </w:p>
        </w:tc>
        <w:tc>
          <w:tcPr>
            <w:tcW w:w="1240" w:type="dxa"/>
            <w:shd w:val="clear" w:color="auto" w:fill="E0E0E0"/>
            <w:vAlign w:val="bottom"/>
          </w:tcPr>
          <w:p w:rsidR="00355ADD" w:rsidRPr="00733636" w:rsidRDefault="00355ADD" w:rsidP="00C3010F">
            <w:pPr>
              <w:pStyle w:val="Tabletextright"/>
              <w:rPr>
                <w:bCs/>
              </w:rPr>
            </w:pPr>
          </w:p>
        </w:tc>
        <w:tc>
          <w:tcPr>
            <w:tcW w:w="1240" w:type="dxa"/>
            <w:shd w:val="clear" w:color="auto" w:fill="auto"/>
            <w:vAlign w:val="bottom"/>
          </w:tcPr>
          <w:p w:rsidR="00355ADD" w:rsidRPr="00733636" w:rsidRDefault="00355ADD" w:rsidP="00C3010F">
            <w:pPr>
              <w:pStyle w:val="Tabletextright"/>
              <w:rPr>
                <w:bCs/>
              </w:rPr>
            </w:pPr>
          </w:p>
        </w:tc>
      </w:tr>
      <w:tr w:rsidR="007871FF" w:rsidRPr="00733636" w:rsidTr="00C3010F">
        <w:tc>
          <w:tcPr>
            <w:tcW w:w="4788" w:type="dxa"/>
          </w:tcPr>
          <w:p w:rsidR="007871FF" w:rsidRPr="00733636" w:rsidRDefault="007871FF" w:rsidP="00722E5C">
            <w:pPr>
              <w:pStyle w:val="Tabletextbold"/>
            </w:pPr>
            <w:r w:rsidRPr="00733636">
              <w:t>Cash and cash equivalents at the end of the year</w:t>
            </w:r>
          </w:p>
        </w:tc>
        <w:tc>
          <w:tcPr>
            <w:tcW w:w="850" w:type="dxa"/>
            <w:vAlign w:val="bottom"/>
          </w:tcPr>
          <w:p w:rsidR="007871FF" w:rsidRPr="00733636" w:rsidRDefault="007871FF" w:rsidP="00C3010F">
            <w:pPr>
              <w:pStyle w:val="Tabletextcentred"/>
            </w:pPr>
            <w:r w:rsidRPr="00733636">
              <w:t>7.2</w:t>
            </w:r>
          </w:p>
        </w:tc>
        <w:tc>
          <w:tcPr>
            <w:tcW w:w="1240" w:type="dxa"/>
            <w:shd w:val="clear" w:color="auto" w:fill="E0E0E0"/>
            <w:vAlign w:val="bottom"/>
          </w:tcPr>
          <w:p w:rsidR="007871FF" w:rsidRPr="00733636" w:rsidRDefault="007871FF" w:rsidP="00B76FBA">
            <w:pPr>
              <w:pStyle w:val="Tabletextrightbold"/>
            </w:pPr>
            <w:r w:rsidRPr="00733636">
              <w:t>80 236</w:t>
            </w:r>
          </w:p>
        </w:tc>
        <w:tc>
          <w:tcPr>
            <w:tcW w:w="1240" w:type="dxa"/>
            <w:shd w:val="clear" w:color="auto" w:fill="auto"/>
            <w:vAlign w:val="bottom"/>
          </w:tcPr>
          <w:p w:rsidR="007871FF" w:rsidRPr="00733636" w:rsidRDefault="007871FF" w:rsidP="00B76FBA">
            <w:pPr>
              <w:pStyle w:val="Tabletextrightbold"/>
            </w:pPr>
            <w:r w:rsidRPr="00733636">
              <w:t>74 675</w:t>
            </w:r>
          </w:p>
        </w:tc>
      </w:tr>
      <w:tr w:rsidR="007871FF" w:rsidRPr="00733636" w:rsidTr="00C3010F">
        <w:tc>
          <w:tcPr>
            <w:tcW w:w="4788" w:type="dxa"/>
          </w:tcPr>
          <w:p w:rsidR="007871FF" w:rsidRPr="00733636" w:rsidRDefault="007871FF" w:rsidP="00722E5C">
            <w:pPr>
              <w:pStyle w:val="Tabletextbold"/>
            </w:pPr>
          </w:p>
        </w:tc>
        <w:tc>
          <w:tcPr>
            <w:tcW w:w="850" w:type="dxa"/>
            <w:vAlign w:val="bottom"/>
          </w:tcPr>
          <w:p w:rsidR="007871FF" w:rsidRPr="00733636" w:rsidRDefault="007871FF" w:rsidP="00C3010F">
            <w:pPr>
              <w:pStyle w:val="Tabletextcentred"/>
            </w:pPr>
          </w:p>
        </w:tc>
        <w:tc>
          <w:tcPr>
            <w:tcW w:w="1240" w:type="dxa"/>
            <w:shd w:val="clear" w:color="auto" w:fill="E0E0E0"/>
            <w:vAlign w:val="bottom"/>
          </w:tcPr>
          <w:p w:rsidR="007871FF" w:rsidRPr="00733636" w:rsidRDefault="007871FF" w:rsidP="00B76FBA">
            <w:pPr>
              <w:pStyle w:val="Tabletextrightbold"/>
            </w:pPr>
          </w:p>
        </w:tc>
        <w:tc>
          <w:tcPr>
            <w:tcW w:w="1240" w:type="dxa"/>
            <w:shd w:val="clear" w:color="auto" w:fill="auto"/>
            <w:vAlign w:val="bottom"/>
          </w:tcPr>
          <w:p w:rsidR="007871FF" w:rsidRPr="00733636" w:rsidRDefault="007871FF" w:rsidP="00B76FBA">
            <w:pPr>
              <w:pStyle w:val="Tabletextrightbold"/>
            </w:pPr>
          </w:p>
        </w:tc>
      </w:tr>
      <w:tr w:rsidR="007871FF" w:rsidRPr="00733636" w:rsidTr="00C3010F">
        <w:tc>
          <w:tcPr>
            <w:tcW w:w="4788" w:type="dxa"/>
          </w:tcPr>
          <w:p w:rsidR="007871FF" w:rsidRPr="00733636" w:rsidRDefault="007871FF" w:rsidP="00E13F7C">
            <w:pPr>
              <w:pStyle w:val="Tabletext"/>
            </w:pPr>
            <w:r w:rsidRPr="00733636">
              <w:t>Non</w:t>
            </w:r>
            <w:r w:rsidRPr="00733636">
              <w:noBreakHyphen/>
              <w:t>cash financing and investing activities</w:t>
            </w:r>
          </w:p>
        </w:tc>
        <w:tc>
          <w:tcPr>
            <w:tcW w:w="850" w:type="dxa"/>
            <w:vAlign w:val="bottom"/>
          </w:tcPr>
          <w:p w:rsidR="007871FF" w:rsidRPr="00733636" w:rsidRDefault="007871FF" w:rsidP="00C3010F">
            <w:pPr>
              <w:pStyle w:val="Tabletextcentred"/>
            </w:pPr>
            <w:r w:rsidRPr="00733636">
              <w:t>7.2.2</w:t>
            </w:r>
          </w:p>
        </w:tc>
        <w:tc>
          <w:tcPr>
            <w:tcW w:w="1240" w:type="dxa"/>
            <w:shd w:val="clear" w:color="auto" w:fill="E0E0E0"/>
            <w:vAlign w:val="bottom"/>
          </w:tcPr>
          <w:p w:rsidR="007871FF" w:rsidRPr="00733636" w:rsidRDefault="007871FF" w:rsidP="00C3010F">
            <w:pPr>
              <w:pStyle w:val="Tabletextrightbold"/>
            </w:pPr>
          </w:p>
        </w:tc>
        <w:tc>
          <w:tcPr>
            <w:tcW w:w="1240" w:type="dxa"/>
            <w:shd w:val="clear" w:color="auto" w:fill="auto"/>
            <w:vAlign w:val="bottom"/>
          </w:tcPr>
          <w:p w:rsidR="007871FF" w:rsidRPr="00733636" w:rsidRDefault="007871FF" w:rsidP="00C3010F">
            <w:pPr>
              <w:pStyle w:val="Tabletextrightbold"/>
            </w:pPr>
          </w:p>
        </w:tc>
      </w:tr>
    </w:tbl>
    <w:p w:rsidR="00850A28" w:rsidRPr="00733636" w:rsidRDefault="00850A28" w:rsidP="00E13F7C">
      <w:pPr>
        <w:pStyle w:val="Spacer"/>
      </w:pPr>
    </w:p>
    <w:p w:rsidR="00850A28" w:rsidRPr="00733636" w:rsidRDefault="00850A28" w:rsidP="00E13F7C">
      <w:pPr>
        <w:pStyle w:val="Notes"/>
      </w:pPr>
      <w:r w:rsidRPr="00733636">
        <w:t>The above cash flow statement should be read in conjunction with the accompanying notes.</w:t>
      </w:r>
    </w:p>
    <w:p w:rsidR="00850A28" w:rsidRPr="00733636" w:rsidRDefault="00850A28">
      <w:pPr>
        <w:spacing w:before="0" w:after="0"/>
      </w:pPr>
    </w:p>
    <w:p w:rsidR="00F34E10" w:rsidRPr="00733636" w:rsidRDefault="00F34E10" w:rsidP="0029101C">
      <w:pPr>
        <w:pStyle w:val="Heading1numbered"/>
        <w:numPr>
          <w:ilvl w:val="0"/>
          <w:numId w:val="8"/>
        </w:numPr>
        <w:sectPr w:rsidR="00F34E10" w:rsidRPr="00733636" w:rsidSect="00C12C77">
          <w:footerReference w:type="even" r:id="rId27"/>
          <w:footerReference w:type="default" r:id="rId28"/>
          <w:pgSz w:w="11909" w:h="16834" w:code="9"/>
          <w:pgMar w:top="1728" w:right="1152" w:bottom="1152" w:left="1152" w:header="720" w:footer="288" w:gutter="0"/>
          <w:cols w:space="720"/>
          <w:noEndnote/>
        </w:sectPr>
      </w:pPr>
    </w:p>
    <w:p w:rsidR="00850A28" w:rsidRPr="00733636" w:rsidRDefault="00C30BB6" w:rsidP="0029101C">
      <w:pPr>
        <w:pStyle w:val="Heading1numbered"/>
        <w:numPr>
          <w:ilvl w:val="0"/>
          <w:numId w:val="8"/>
        </w:numPr>
      </w:pPr>
      <w:bookmarkStart w:id="44" w:name="_Toc495304271"/>
      <w:r w:rsidRPr="00733636">
        <w:t>About this report</w:t>
      </w:r>
      <w:bookmarkEnd w:id="44"/>
    </w:p>
    <w:p w:rsidR="00850A28" w:rsidRPr="00733636" w:rsidRDefault="00850A28" w:rsidP="002D36B2">
      <w:pPr>
        <w:sectPr w:rsidR="00850A28" w:rsidRPr="00733636" w:rsidSect="00C12C77">
          <w:headerReference w:type="default" r:id="rId29"/>
          <w:pgSz w:w="11909" w:h="16834" w:code="9"/>
          <w:pgMar w:top="1728" w:right="1152" w:bottom="1152" w:left="1152" w:header="720" w:footer="288" w:gutter="0"/>
          <w:cols w:space="720"/>
          <w:noEndnote/>
        </w:sectPr>
      </w:pPr>
    </w:p>
    <w:p w:rsidR="00850A28" w:rsidRPr="00733636" w:rsidRDefault="00EF5F83" w:rsidP="00EF5F83">
      <w:r w:rsidRPr="00733636">
        <w:t xml:space="preserve">The Department of Treasury and Finance is a government department of the State of Victoria, established pursuant to an order made by the Premier under the </w:t>
      </w:r>
      <w:r w:rsidRPr="00733636">
        <w:rPr>
          <w:i/>
        </w:rPr>
        <w:t>Administrative Arrangements Act</w:t>
      </w:r>
      <w:r w:rsidRPr="00322B59">
        <w:rPr>
          <w:rFonts w:ascii="Times New Roman" w:hAnsi="Times New Roman"/>
          <w:i/>
        </w:rPr>
        <w:t> </w:t>
      </w:r>
      <w:r w:rsidRPr="00733636">
        <w:rPr>
          <w:i/>
        </w:rPr>
        <w:t>1983</w:t>
      </w:r>
      <w:r w:rsidRPr="00733636">
        <w:t>. It is an administrative agency acting on behalf of the Crown.</w:t>
      </w:r>
    </w:p>
    <w:p w:rsidR="00EF5F83" w:rsidRPr="00733636" w:rsidRDefault="00EF5F83" w:rsidP="00EF5F83">
      <w:pPr>
        <w:ind w:left="2160" w:hanging="2160"/>
      </w:pPr>
      <w:r w:rsidRPr="00733636">
        <w:t>Its principal address is:</w:t>
      </w:r>
      <w:r w:rsidRPr="00733636">
        <w:tab/>
        <w:t>1 Treasury Place</w:t>
      </w:r>
      <w:r w:rsidRPr="00733636">
        <w:br/>
        <w:t>Melbourne VIC 3002</w:t>
      </w:r>
    </w:p>
    <w:p w:rsidR="00850A28" w:rsidRPr="00733636" w:rsidRDefault="00EF5F83" w:rsidP="00E13F7C">
      <w:r w:rsidRPr="00733636">
        <w:t xml:space="preserve">A description of the nature of its operations and its principal activities is included in the </w:t>
      </w:r>
      <w:r w:rsidR="00241912">
        <w:t>‘</w:t>
      </w:r>
      <w:r w:rsidRPr="00733636">
        <w:t>Report of operations</w:t>
      </w:r>
      <w:r w:rsidR="00241912">
        <w:t>’</w:t>
      </w:r>
      <w:r w:rsidRPr="00733636">
        <w:t xml:space="preserve"> which does not form part of these financial statements.</w:t>
      </w:r>
    </w:p>
    <w:p w:rsidR="00850A28" w:rsidRPr="00733636" w:rsidRDefault="00EF5F83" w:rsidP="00EF5F83">
      <w:pPr>
        <w:pStyle w:val="Heading2"/>
      </w:pPr>
      <w:r w:rsidRPr="00733636">
        <w:t>Basis of preparation</w:t>
      </w:r>
    </w:p>
    <w:p w:rsidR="00355ADD" w:rsidRPr="00733636" w:rsidRDefault="00EF5F83" w:rsidP="00355ADD">
      <w:r w:rsidRPr="00733636">
        <w:t xml:space="preserve">The financial statements are presented in Australian dollars, and </w:t>
      </w:r>
      <w:r w:rsidR="00355ADD" w:rsidRPr="00733636">
        <w:t>the historical cost convention is used unless a different measurement basis is specifically disclosed in the note associated with the item measured on a different basis.</w:t>
      </w:r>
    </w:p>
    <w:p w:rsidR="00EF5F83" w:rsidRPr="00733636" w:rsidRDefault="00EF5F83" w:rsidP="00EF5F83">
      <w:r w:rsidRPr="00733636">
        <w:t>The accrual basis of accounting has been applied in the preparation of these financial statements, whereby assets, liabilities, equity, income and expenses are recognised in the reporting period to which they relate, regardless of when cash is received or paid.</w:t>
      </w:r>
    </w:p>
    <w:p w:rsidR="00EF5F83" w:rsidRPr="00733636" w:rsidRDefault="00EF5F83" w:rsidP="00EF5F83">
      <w:r w:rsidRPr="00733636">
        <w:t xml:space="preserve">Consistent with the requirements of AASB 1004 </w:t>
      </w:r>
      <w:r w:rsidRPr="00733636">
        <w:rPr>
          <w:i/>
          <w:iCs/>
        </w:rPr>
        <w:t>Contributions</w:t>
      </w:r>
      <w:r w:rsidRPr="00733636">
        <w:t>, contributions by owners (that is, contributed capital and its repayment) are treated as equity transactions and, therefore, do not form part of the income and expenses of the Department.</w:t>
      </w:r>
    </w:p>
    <w:p w:rsidR="00EF5F83" w:rsidRPr="00733636" w:rsidRDefault="00EF5F83" w:rsidP="00EF5F83">
      <w:r w:rsidRPr="00733636">
        <w:t>Additions to net assets which have been designated as contributions by owners are recognised as contributed capital.</w:t>
      </w:r>
      <w:r w:rsidR="00C8160C" w:rsidRPr="00733636">
        <w:t xml:space="preserve"> </w:t>
      </w:r>
      <w:r w:rsidRPr="00733636">
        <w:t>Other transfers that are contributions or distributions in nature have also been designated as contributions by owners.</w:t>
      </w:r>
    </w:p>
    <w:p w:rsidR="00EF5F83" w:rsidRPr="00733636" w:rsidRDefault="00EF5F83" w:rsidP="00EF5F83">
      <w:pPr>
        <w:rPr>
          <w:bCs/>
        </w:rPr>
      </w:pPr>
      <w:r w:rsidRPr="00733636">
        <w:rPr>
          <w:bCs/>
        </w:rPr>
        <w:t>Transfers of net assets or liabilities arising from administrative restructurings are treated as distributions to</w:t>
      </w:r>
      <w:r w:rsidR="006C57CA" w:rsidRPr="00733636">
        <w:rPr>
          <w:bCs/>
        </w:rPr>
        <w:t>,</w:t>
      </w:r>
      <w:r w:rsidRPr="00733636">
        <w:rPr>
          <w:bCs/>
        </w:rPr>
        <w:t xml:space="preserve"> or contributions by</w:t>
      </w:r>
      <w:r w:rsidR="006C57CA" w:rsidRPr="00733636">
        <w:rPr>
          <w:bCs/>
        </w:rPr>
        <w:t>,</w:t>
      </w:r>
      <w:r w:rsidRPr="00733636">
        <w:rPr>
          <w:bCs/>
        </w:rPr>
        <w:t xml:space="preserve"> owners. </w:t>
      </w:r>
    </w:p>
    <w:p w:rsidR="00EF5F83" w:rsidRPr="00733636" w:rsidRDefault="00EF5F83" w:rsidP="00EF5F83">
      <w:r w:rsidRPr="00733636">
        <w:t xml:space="preserve">Judgements, estimates and assumptions are required to be made about carrying values of assets and liabilities that are not readily apparent from other sources. </w:t>
      </w:r>
      <w:r w:rsidR="00355ADD" w:rsidRPr="00733636">
        <w:t>The significant judgements made in the preparation of these financial statements are disclosed in the notes where amounts affected by those judgements are disclosed. E</w:t>
      </w:r>
      <w:r w:rsidRPr="00733636">
        <w:t>stimates and associated assumptions are based on professional judgements derived from historical experience and various other factors that are believed to be reasonable under the circumstances.</w:t>
      </w:r>
      <w:r w:rsidR="00C8160C" w:rsidRPr="00733636">
        <w:t xml:space="preserve"> </w:t>
      </w:r>
      <w:r w:rsidRPr="00733636">
        <w:t>Actual results may differ from these estimates.</w:t>
      </w:r>
    </w:p>
    <w:p w:rsidR="00EF5F83" w:rsidRPr="00733636" w:rsidRDefault="0040018D" w:rsidP="00FC4DF9">
      <w:r w:rsidRPr="00733636">
        <w:br w:type="column"/>
      </w:r>
      <w:r w:rsidR="00EF5F83" w:rsidRPr="00733636">
        <w:t xml:space="preserve">Revisions to accounting estimates are recognised in the period in which the estimate is revised and also in future periods that are affected by the revision. Judgements and assumptions made by management in the application of </w:t>
      </w:r>
      <w:r w:rsidR="00FC4DF9" w:rsidRPr="00733636">
        <w:t>Australian Accounting Standards (</w:t>
      </w:r>
      <w:r w:rsidR="00EF5F83" w:rsidRPr="00733636">
        <w:t>AASs</w:t>
      </w:r>
      <w:r w:rsidR="00FC4DF9" w:rsidRPr="00733636">
        <w:t>)</w:t>
      </w:r>
      <w:r w:rsidR="00EF5F83" w:rsidRPr="00733636">
        <w:t xml:space="preserve"> that have significant effects on the financial stat</w:t>
      </w:r>
      <w:r w:rsidR="002568F4" w:rsidRPr="00733636">
        <w:t xml:space="preserve">ements </w:t>
      </w:r>
      <w:r w:rsidR="00355ADD" w:rsidRPr="00733636">
        <w:t xml:space="preserve">and estimates are disclosed in the notes under the heading </w:t>
      </w:r>
      <w:r w:rsidR="00241912">
        <w:t>‘</w:t>
      </w:r>
      <w:r w:rsidR="00FC4DF9" w:rsidRPr="00733636">
        <w:t>Judgement required</w:t>
      </w:r>
      <w:r w:rsidR="00241912">
        <w:t>’</w:t>
      </w:r>
      <w:r w:rsidR="00355ADD" w:rsidRPr="00733636">
        <w:t>.</w:t>
      </w:r>
    </w:p>
    <w:p w:rsidR="00EF5F83" w:rsidRPr="00733636" w:rsidRDefault="00982D62" w:rsidP="00EF5F83">
      <w:r w:rsidRPr="00733636">
        <w:t>The financial statements cover the Department of Treasury and Finance as an individual reporting entity and include all the controlled activities of the Department. The Essential Services Commission and CenITex, which are part of the Department</w:t>
      </w:r>
      <w:r w:rsidR="00241912">
        <w:t>’</w:t>
      </w:r>
      <w:r w:rsidRPr="00733636">
        <w:t>s portfolio, prepare separate annual financial statements and are not included in the Department</w:t>
      </w:r>
      <w:r w:rsidR="00241912">
        <w:t>’</w:t>
      </w:r>
      <w:r w:rsidRPr="00733636">
        <w:t>s financial statements.</w:t>
      </w:r>
    </w:p>
    <w:p w:rsidR="00EF5F83" w:rsidRPr="00733636" w:rsidRDefault="00EF5F83" w:rsidP="00EF5F83">
      <w:r w:rsidRPr="00733636">
        <w:t xml:space="preserve">Pursuant to section 53(1)(b) of the </w:t>
      </w:r>
      <w:r w:rsidRPr="00733636">
        <w:rPr>
          <w:i/>
        </w:rPr>
        <w:t>Financial Management Act 1994</w:t>
      </w:r>
      <w:r w:rsidRPr="00733636">
        <w:t>, the results of the Registrar of Housing Agencies and the Victorian Government Purchasing Board are reported in aggregate as part of the Department</w:t>
      </w:r>
      <w:r w:rsidR="00241912">
        <w:t>’</w:t>
      </w:r>
      <w:r w:rsidRPr="00733636">
        <w:t>s financial statements. These entities are not controlled by the Department</w:t>
      </w:r>
      <w:r w:rsidR="006C57CA" w:rsidRPr="00733636">
        <w:t>.</w:t>
      </w:r>
    </w:p>
    <w:p w:rsidR="00EF5F83" w:rsidRPr="00733636" w:rsidRDefault="00EF5F83" w:rsidP="00EF5F83">
      <w:r w:rsidRPr="00733636">
        <w:t>Amounts in the financial statements have been rounded to the nearest thousand dollars, unless otherwise stated.</w:t>
      </w:r>
    </w:p>
    <w:p w:rsidR="00EF5F83" w:rsidRPr="00733636" w:rsidRDefault="00EF5F83" w:rsidP="00EF5F83">
      <w:pPr>
        <w:pStyle w:val="Heading2"/>
      </w:pPr>
      <w:bookmarkStart w:id="45" w:name="_Ref492632034"/>
      <w:r w:rsidRPr="00733636">
        <w:t xml:space="preserve">Compliance </w:t>
      </w:r>
      <w:r w:rsidR="00B76FBA" w:rsidRPr="00733636">
        <w:t>information</w:t>
      </w:r>
      <w:bookmarkEnd w:id="45"/>
    </w:p>
    <w:p w:rsidR="00EF5F83" w:rsidRPr="00733636" w:rsidRDefault="00EF5F83" w:rsidP="00EF5F83">
      <w:r w:rsidRPr="00733636">
        <w:t xml:space="preserve">These general purpose financial statements have been prepared in accordance with the </w:t>
      </w:r>
      <w:r w:rsidRPr="00733636">
        <w:rPr>
          <w:i/>
        </w:rPr>
        <w:t>Financial Management Act 1994</w:t>
      </w:r>
      <w:r w:rsidRPr="00733636">
        <w:t xml:space="preserve"> and applicable Australian Accounting Standards (AASs) including Interpretations, issued by the Australian Accounting Standards Board (AASB). In particular, they are presented in a manner consistent with the requirements of AASB 1049 </w:t>
      </w:r>
      <w:r w:rsidRPr="00733636">
        <w:rPr>
          <w:i/>
        </w:rPr>
        <w:t>Whole of Government and General Government Sector Financial Reporting</w:t>
      </w:r>
      <w:r w:rsidRPr="00733636">
        <w:t>.</w:t>
      </w:r>
      <w:r w:rsidR="00C8160C" w:rsidRPr="00733636">
        <w:t xml:space="preserve"> </w:t>
      </w:r>
      <w:r w:rsidRPr="00733636">
        <w:t>Where relevant, those paragraphs of the AASs applicable to not</w:t>
      </w:r>
      <w:r w:rsidR="00B336DF" w:rsidRPr="00733636">
        <w:noBreakHyphen/>
      </w:r>
      <w:r w:rsidRPr="00733636">
        <w:t>for</w:t>
      </w:r>
      <w:r w:rsidR="00B336DF" w:rsidRPr="00733636">
        <w:noBreakHyphen/>
      </w:r>
      <w:r w:rsidRPr="00733636">
        <w:t>profit entities have been applied.</w:t>
      </w:r>
    </w:p>
    <w:p w:rsidR="00EF5F83" w:rsidRPr="00733636" w:rsidRDefault="00EF5F83" w:rsidP="00EF5F83">
      <w:r w:rsidRPr="00733636">
        <w:t>Accounting policies are selected and applied in a manner which ensures that the resulting financial information satisfies the concepts of relevance and reliability, thereby ensuring that the substance of the underlying</w:t>
      </w:r>
      <w:r w:rsidR="00FC4DF9" w:rsidRPr="00733636">
        <w:t xml:space="preserve"> transactions or other events are</w:t>
      </w:r>
      <w:r w:rsidRPr="00733636">
        <w:t xml:space="preserve"> reported.</w:t>
      </w:r>
    </w:p>
    <w:p w:rsidR="00EF5F83" w:rsidRPr="00733636" w:rsidRDefault="00EF5F83" w:rsidP="00EF5F83"/>
    <w:p w:rsidR="00EF5F83" w:rsidRPr="00733636" w:rsidRDefault="00EF5F83">
      <w:pPr>
        <w:spacing w:before="0" w:after="0"/>
      </w:pPr>
    </w:p>
    <w:p w:rsidR="00EF5F83" w:rsidRPr="00733636" w:rsidRDefault="00EF5F83" w:rsidP="00780AE7">
      <w:pPr>
        <w:pStyle w:val="Heading1numbered"/>
        <w:sectPr w:rsidR="00EF5F83" w:rsidRPr="00733636" w:rsidSect="00263930">
          <w:headerReference w:type="even" r:id="rId30"/>
          <w:headerReference w:type="default" r:id="rId31"/>
          <w:type w:val="continuous"/>
          <w:pgSz w:w="11909" w:h="16834" w:code="9"/>
          <w:pgMar w:top="1728" w:right="1152" w:bottom="1152" w:left="1152" w:header="720" w:footer="288" w:gutter="0"/>
          <w:cols w:num="2" w:space="720"/>
          <w:noEndnote/>
        </w:sectPr>
      </w:pPr>
    </w:p>
    <w:p w:rsidR="00EF5F83" w:rsidRPr="00733636" w:rsidRDefault="00EF5F83" w:rsidP="00780AE7">
      <w:pPr>
        <w:pStyle w:val="Heading1numbered"/>
      </w:pPr>
      <w:bookmarkStart w:id="46" w:name="_Toc495304272"/>
      <w:r w:rsidRPr="00733636">
        <w:t>Funding delivery of our services</w:t>
      </w:r>
      <w:bookmarkEnd w:id="46"/>
    </w:p>
    <w:p w:rsidR="00B5497A" w:rsidRPr="00733636" w:rsidRDefault="00B5497A" w:rsidP="00EF5F83">
      <w:pPr>
        <w:sectPr w:rsidR="00B5497A" w:rsidRPr="00733636" w:rsidSect="0099284A">
          <w:headerReference w:type="even" r:id="rId32"/>
          <w:headerReference w:type="default" r:id="rId33"/>
          <w:pgSz w:w="11909" w:h="16834" w:code="9"/>
          <w:pgMar w:top="1728" w:right="1152" w:bottom="1152" w:left="1152" w:header="720" w:footer="288" w:gutter="0"/>
          <w:cols w:space="720"/>
          <w:noEndnote/>
        </w:sectPr>
      </w:pPr>
    </w:p>
    <w:p w:rsidR="004013CA" w:rsidRPr="00733636" w:rsidRDefault="004013CA" w:rsidP="004013CA">
      <w:pPr>
        <w:pStyle w:val="Heading4"/>
      </w:pPr>
      <w:bookmarkStart w:id="47" w:name="Section_02"/>
      <w:r w:rsidRPr="00733636">
        <w:t>Introduction</w:t>
      </w:r>
    </w:p>
    <w:p w:rsidR="00B5497A" w:rsidRPr="00733636" w:rsidRDefault="00B5497A" w:rsidP="00B5497A">
      <w:r w:rsidRPr="00733636">
        <w:rPr>
          <w:color w:val="000000"/>
        </w:rPr>
        <w:t>The Department</w:t>
      </w:r>
      <w:r w:rsidR="00241912">
        <w:rPr>
          <w:color w:val="000000"/>
        </w:rPr>
        <w:t>’</w:t>
      </w:r>
      <w:r w:rsidRPr="00733636">
        <w:rPr>
          <w:color w:val="000000"/>
        </w:rPr>
        <w:t>s overall objective is to</w:t>
      </w:r>
      <w:r w:rsidRPr="00733636">
        <w:t xml:space="preserve"> pursue its mission of providing leadership in economic, financial and resource management.</w:t>
      </w:r>
      <w:r w:rsidR="00C8160C" w:rsidRPr="00733636">
        <w:t xml:space="preserve"> </w:t>
      </w:r>
      <w:r w:rsidRPr="00733636">
        <w:t>This leadership focus is reflected in the Department</w:t>
      </w:r>
      <w:r w:rsidR="00241912">
        <w:t>’</w:t>
      </w:r>
      <w:r w:rsidRPr="00733636">
        <w:t>s long</w:t>
      </w:r>
      <w:r w:rsidR="00B336DF" w:rsidRPr="00733636">
        <w:noBreakHyphen/>
      </w:r>
      <w:r w:rsidRPr="00733636">
        <w:t>term operational objectives, which guide its policy directions:</w:t>
      </w:r>
    </w:p>
    <w:p w:rsidR="00B5497A" w:rsidRPr="00733636" w:rsidRDefault="00B5497A" w:rsidP="00B5497A">
      <w:pPr>
        <w:pStyle w:val="Bullet"/>
      </w:pPr>
      <w:r w:rsidRPr="00733636">
        <w:t>sound financial management of Victoria</w:t>
      </w:r>
      <w:r w:rsidR="00241912">
        <w:t>’</w:t>
      </w:r>
      <w:r w:rsidRPr="00733636">
        <w:t>s fiscal resources;</w:t>
      </w:r>
    </w:p>
    <w:p w:rsidR="00B5497A" w:rsidRPr="00733636" w:rsidRDefault="00B5497A" w:rsidP="00B5497A">
      <w:pPr>
        <w:pStyle w:val="Bullet"/>
      </w:pPr>
      <w:r w:rsidRPr="00733636">
        <w:t>guide government actions to increase Victoria</w:t>
      </w:r>
      <w:r w:rsidR="00241912">
        <w:t>’</w:t>
      </w:r>
      <w:r w:rsidRPr="00733636">
        <w:t>s productivity and competitiveness;</w:t>
      </w:r>
    </w:p>
    <w:p w:rsidR="00B5497A" w:rsidRPr="00733636" w:rsidRDefault="00B5497A" w:rsidP="00B5497A">
      <w:pPr>
        <w:pStyle w:val="Bullet"/>
      </w:pPr>
      <w:r w:rsidRPr="00733636">
        <w:t>drive improvement in public sector asset management and the delivery of infrastructure; and</w:t>
      </w:r>
    </w:p>
    <w:p w:rsidR="00B5497A" w:rsidRPr="00733636" w:rsidRDefault="00B5497A" w:rsidP="00B5497A">
      <w:pPr>
        <w:pStyle w:val="Bullet"/>
      </w:pPr>
      <w:r w:rsidRPr="00733636">
        <w:t>deliver efficient whole of government common services to the Victorian public sector.</w:t>
      </w:r>
    </w:p>
    <w:p w:rsidR="00B5497A" w:rsidRPr="00733636" w:rsidRDefault="00B5497A" w:rsidP="00B5497A">
      <w:r w:rsidRPr="00733636">
        <w:t>To enable the Department to fulfil its objectives and provide outputs as described in Note 4.1</w:t>
      </w:r>
      <w:r w:rsidR="006C57CA" w:rsidRPr="00733636">
        <w:t xml:space="preserve">.1, it receives income </w:t>
      </w:r>
      <w:r w:rsidR="00E17037" w:rsidRPr="00733636">
        <w:t>(</w:t>
      </w:r>
      <w:r w:rsidRPr="00733636">
        <w:t>predominantly funded by accrual</w:t>
      </w:r>
      <w:r w:rsidR="00B336DF" w:rsidRPr="00733636">
        <w:noBreakHyphen/>
      </w:r>
      <w:r w:rsidRPr="00733636">
        <w:t>based Parliamentary appropriations for the provision of outputs</w:t>
      </w:r>
      <w:r w:rsidR="00E17037" w:rsidRPr="00733636">
        <w:t>)</w:t>
      </w:r>
      <w:r w:rsidRPr="00733636">
        <w:t>.</w:t>
      </w:r>
    </w:p>
    <w:p w:rsidR="00B5497A" w:rsidRPr="00733636" w:rsidRDefault="00B5497A" w:rsidP="00B5497A">
      <w:pPr>
        <w:pStyle w:val="Heading4"/>
      </w:pPr>
      <w:r w:rsidRPr="00733636">
        <w:br w:type="column"/>
        <w:t>Structure</w:t>
      </w:r>
    </w:p>
    <w:p w:rsidR="003807CA" w:rsidRDefault="00FE4BB0">
      <w:pPr>
        <w:pStyle w:val="TOC5"/>
        <w:rPr>
          <w:color w:val="auto"/>
          <w:sz w:val="22"/>
        </w:rPr>
      </w:pPr>
      <w:r w:rsidRPr="00733636">
        <w:rPr>
          <w:b/>
          <w:noProof w:val="0"/>
        </w:rPr>
        <w:fldChar w:fldCharType="begin"/>
      </w:r>
      <w:r w:rsidRPr="00733636">
        <w:rPr>
          <w:b/>
          <w:noProof w:val="0"/>
        </w:rPr>
        <w:instrText xml:space="preserve"> TOC \h \z \t "Heading 2</w:instrText>
      </w:r>
      <w:r w:rsidR="00F8667D" w:rsidRPr="00733636">
        <w:rPr>
          <w:b/>
          <w:noProof w:val="0"/>
        </w:rPr>
        <w:instrText xml:space="preserve"> </w:instrText>
      </w:r>
      <w:r w:rsidR="00B8418B" w:rsidRPr="00733636">
        <w:rPr>
          <w:b/>
          <w:noProof w:val="0"/>
        </w:rPr>
        <w:instrText>numbered</w:instrText>
      </w:r>
      <w:r w:rsidRPr="00733636">
        <w:rPr>
          <w:b/>
          <w:noProof w:val="0"/>
        </w:rPr>
        <w:instrText>,</w:instrText>
      </w:r>
      <w:r w:rsidR="00981DEC" w:rsidRPr="00733636">
        <w:rPr>
          <w:b/>
          <w:noProof w:val="0"/>
        </w:rPr>
        <w:instrText>5</w:instrText>
      </w:r>
      <w:r w:rsidRPr="00733636">
        <w:rPr>
          <w:b/>
          <w:noProof w:val="0"/>
        </w:rPr>
        <w:instrText>" \b Section_0</w:instrText>
      </w:r>
      <w:r w:rsidR="00F8667D" w:rsidRPr="00733636">
        <w:rPr>
          <w:b/>
          <w:noProof w:val="0"/>
        </w:rPr>
        <w:instrText>2</w:instrText>
      </w:r>
      <w:r w:rsidRPr="00733636">
        <w:rPr>
          <w:b/>
          <w:noProof w:val="0"/>
        </w:rPr>
        <w:instrText xml:space="preserve"> </w:instrText>
      </w:r>
      <w:r w:rsidRPr="00733636">
        <w:rPr>
          <w:b/>
          <w:noProof w:val="0"/>
        </w:rPr>
        <w:fldChar w:fldCharType="separate"/>
      </w:r>
      <w:hyperlink w:anchor="_Toc495304315" w:history="1">
        <w:r w:rsidR="003807CA" w:rsidRPr="000C568F">
          <w:rPr>
            <w:rStyle w:val="Hyperlink"/>
          </w:rPr>
          <w:t>2.1</w:t>
        </w:r>
        <w:r w:rsidR="003807CA">
          <w:rPr>
            <w:color w:val="auto"/>
            <w:sz w:val="22"/>
          </w:rPr>
          <w:tab/>
        </w:r>
        <w:r w:rsidR="003807CA" w:rsidRPr="000C568F">
          <w:rPr>
            <w:rStyle w:val="Hyperlink"/>
          </w:rPr>
          <w:t>Summary of income that funds the delivery of our services</w:t>
        </w:r>
        <w:r w:rsidR="003807CA">
          <w:rPr>
            <w:webHidden/>
          </w:rPr>
          <w:tab/>
        </w:r>
        <w:r w:rsidR="003807CA">
          <w:rPr>
            <w:webHidden/>
          </w:rPr>
          <w:fldChar w:fldCharType="begin"/>
        </w:r>
        <w:r w:rsidR="003807CA">
          <w:rPr>
            <w:webHidden/>
          </w:rPr>
          <w:instrText xml:space="preserve"> PAGEREF _Toc495304315 \h </w:instrText>
        </w:r>
        <w:r w:rsidR="003807CA">
          <w:rPr>
            <w:webHidden/>
          </w:rPr>
        </w:r>
        <w:r w:rsidR="003807CA">
          <w:rPr>
            <w:webHidden/>
          </w:rPr>
          <w:fldChar w:fldCharType="separate"/>
        </w:r>
        <w:r w:rsidR="006B11C8">
          <w:rPr>
            <w:webHidden/>
          </w:rPr>
          <w:t>34</w:t>
        </w:r>
        <w:r w:rsidR="003807CA">
          <w:rPr>
            <w:webHidden/>
          </w:rPr>
          <w:fldChar w:fldCharType="end"/>
        </w:r>
      </w:hyperlink>
    </w:p>
    <w:p w:rsidR="003807CA" w:rsidRDefault="008125DA">
      <w:pPr>
        <w:pStyle w:val="TOC5"/>
        <w:rPr>
          <w:color w:val="auto"/>
          <w:sz w:val="22"/>
        </w:rPr>
      </w:pPr>
      <w:hyperlink w:anchor="_Toc495304316" w:history="1">
        <w:r w:rsidR="003807CA" w:rsidRPr="000C568F">
          <w:rPr>
            <w:rStyle w:val="Hyperlink"/>
          </w:rPr>
          <w:t>2.2</w:t>
        </w:r>
        <w:r w:rsidR="003807CA">
          <w:rPr>
            <w:color w:val="auto"/>
            <w:sz w:val="22"/>
          </w:rPr>
          <w:tab/>
        </w:r>
        <w:r w:rsidR="003807CA" w:rsidRPr="000C568F">
          <w:rPr>
            <w:rStyle w:val="Hyperlink"/>
          </w:rPr>
          <w:t>Appropriations</w:t>
        </w:r>
        <w:r w:rsidR="003807CA">
          <w:rPr>
            <w:webHidden/>
          </w:rPr>
          <w:tab/>
        </w:r>
        <w:r w:rsidR="003807CA">
          <w:rPr>
            <w:webHidden/>
          </w:rPr>
          <w:fldChar w:fldCharType="begin"/>
        </w:r>
        <w:r w:rsidR="003807CA">
          <w:rPr>
            <w:webHidden/>
          </w:rPr>
          <w:instrText xml:space="preserve"> PAGEREF _Toc495304316 \h </w:instrText>
        </w:r>
        <w:r w:rsidR="003807CA">
          <w:rPr>
            <w:webHidden/>
          </w:rPr>
        </w:r>
        <w:r w:rsidR="003807CA">
          <w:rPr>
            <w:webHidden/>
          </w:rPr>
          <w:fldChar w:fldCharType="separate"/>
        </w:r>
        <w:r w:rsidR="006B11C8">
          <w:rPr>
            <w:webHidden/>
          </w:rPr>
          <w:t>34</w:t>
        </w:r>
        <w:r w:rsidR="003807CA">
          <w:rPr>
            <w:webHidden/>
          </w:rPr>
          <w:fldChar w:fldCharType="end"/>
        </w:r>
      </w:hyperlink>
    </w:p>
    <w:p w:rsidR="003807CA" w:rsidRDefault="008125DA">
      <w:pPr>
        <w:pStyle w:val="TOC5"/>
        <w:rPr>
          <w:color w:val="auto"/>
          <w:sz w:val="22"/>
        </w:rPr>
      </w:pPr>
      <w:hyperlink w:anchor="_Toc495304317" w:history="1">
        <w:r w:rsidR="003807CA" w:rsidRPr="000C568F">
          <w:rPr>
            <w:rStyle w:val="Hyperlink"/>
          </w:rPr>
          <w:t>2.3</w:t>
        </w:r>
        <w:r w:rsidR="003807CA">
          <w:rPr>
            <w:color w:val="auto"/>
            <w:sz w:val="22"/>
          </w:rPr>
          <w:tab/>
        </w:r>
        <w:r w:rsidR="003807CA" w:rsidRPr="000C568F">
          <w:rPr>
            <w:rStyle w:val="Hyperlink"/>
          </w:rPr>
          <w:t>Summary of compliance with annual Parliamentary appropriations</w:t>
        </w:r>
        <w:r w:rsidR="003807CA">
          <w:rPr>
            <w:webHidden/>
          </w:rPr>
          <w:tab/>
        </w:r>
        <w:r w:rsidR="003807CA">
          <w:rPr>
            <w:webHidden/>
          </w:rPr>
          <w:fldChar w:fldCharType="begin"/>
        </w:r>
        <w:r w:rsidR="003807CA">
          <w:rPr>
            <w:webHidden/>
          </w:rPr>
          <w:instrText xml:space="preserve"> PAGEREF _Toc495304317 \h </w:instrText>
        </w:r>
        <w:r w:rsidR="003807CA">
          <w:rPr>
            <w:webHidden/>
          </w:rPr>
        </w:r>
        <w:r w:rsidR="003807CA">
          <w:rPr>
            <w:webHidden/>
          </w:rPr>
          <w:fldChar w:fldCharType="separate"/>
        </w:r>
        <w:r w:rsidR="006B11C8">
          <w:rPr>
            <w:webHidden/>
          </w:rPr>
          <w:t>34</w:t>
        </w:r>
        <w:r w:rsidR="003807CA">
          <w:rPr>
            <w:webHidden/>
          </w:rPr>
          <w:fldChar w:fldCharType="end"/>
        </w:r>
      </w:hyperlink>
    </w:p>
    <w:p w:rsidR="003807CA" w:rsidRDefault="008125DA">
      <w:pPr>
        <w:pStyle w:val="TOC5"/>
        <w:rPr>
          <w:color w:val="auto"/>
          <w:sz w:val="22"/>
        </w:rPr>
      </w:pPr>
      <w:hyperlink w:anchor="_Toc495304318" w:history="1">
        <w:r w:rsidR="003807CA" w:rsidRPr="000C568F">
          <w:rPr>
            <w:rStyle w:val="Hyperlink"/>
          </w:rPr>
          <w:t>2.4</w:t>
        </w:r>
        <w:r w:rsidR="003807CA">
          <w:rPr>
            <w:color w:val="auto"/>
            <w:sz w:val="22"/>
          </w:rPr>
          <w:tab/>
        </w:r>
        <w:r w:rsidR="003807CA" w:rsidRPr="000C568F">
          <w:rPr>
            <w:rStyle w:val="Hyperlink"/>
          </w:rPr>
          <w:t>Annotated income agreements</w:t>
        </w:r>
        <w:r w:rsidR="003807CA">
          <w:rPr>
            <w:webHidden/>
          </w:rPr>
          <w:tab/>
        </w:r>
        <w:r w:rsidR="003807CA">
          <w:rPr>
            <w:webHidden/>
          </w:rPr>
          <w:fldChar w:fldCharType="begin"/>
        </w:r>
        <w:r w:rsidR="003807CA">
          <w:rPr>
            <w:webHidden/>
          </w:rPr>
          <w:instrText xml:space="preserve"> PAGEREF _Toc495304318 \h </w:instrText>
        </w:r>
        <w:r w:rsidR="003807CA">
          <w:rPr>
            <w:webHidden/>
          </w:rPr>
        </w:r>
        <w:r w:rsidR="003807CA">
          <w:rPr>
            <w:webHidden/>
          </w:rPr>
          <w:fldChar w:fldCharType="separate"/>
        </w:r>
        <w:r w:rsidR="006B11C8">
          <w:rPr>
            <w:webHidden/>
          </w:rPr>
          <w:t>34</w:t>
        </w:r>
        <w:r w:rsidR="003807CA">
          <w:rPr>
            <w:webHidden/>
          </w:rPr>
          <w:fldChar w:fldCharType="end"/>
        </w:r>
      </w:hyperlink>
    </w:p>
    <w:p w:rsidR="003807CA" w:rsidRDefault="008125DA">
      <w:pPr>
        <w:pStyle w:val="TOC5"/>
        <w:rPr>
          <w:color w:val="auto"/>
          <w:sz w:val="22"/>
        </w:rPr>
      </w:pPr>
      <w:hyperlink w:anchor="_Toc495304319" w:history="1">
        <w:r w:rsidR="003807CA" w:rsidRPr="000C568F">
          <w:rPr>
            <w:rStyle w:val="Hyperlink"/>
          </w:rPr>
          <w:t>2.5</w:t>
        </w:r>
        <w:r w:rsidR="003807CA">
          <w:rPr>
            <w:color w:val="auto"/>
            <w:sz w:val="22"/>
          </w:rPr>
          <w:tab/>
        </w:r>
        <w:r w:rsidR="003807CA" w:rsidRPr="000C568F">
          <w:rPr>
            <w:rStyle w:val="Hyperlink"/>
          </w:rPr>
          <w:t>Other income</w:t>
        </w:r>
        <w:r w:rsidR="003807CA">
          <w:rPr>
            <w:webHidden/>
          </w:rPr>
          <w:tab/>
        </w:r>
        <w:r w:rsidR="003807CA">
          <w:rPr>
            <w:webHidden/>
          </w:rPr>
          <w:fldChar w:fldCharType="begin"/>
        </w:r>
        <w:r w:rsidR="003807CA">
          <w:rPr>
            <w:webHidden/>
          </w:rPr>
          <w:instrText xml:space="preserve"> PAGEREF _Toc495304319 \h </w:instrText>
        </w:r>
        <w:r w:rsidR="003807CA">
          <w:rPr>
            <w:webHidden/>
          </w:rPr>
        </w:r>
        <w:r w:rsidR="003807CA">
          <w:rPr>
            <w:webHidden/>
          </w:rPr>
          <w:fldChar w:fldCharType="separate"/>
        </w:r>
        <w:r w:rsidR="006B11C8">
          <w:rPr>
            <w:webHidden/>
          </w:rPr>
          <w:t>34</w:t>
        </w:r>
        <w:r w:rsidR="003807CA">
          <w:rPr>
            <w:webHidden/>
          </w:rPr>
          <w:fldChar w:fldCharType="end"/>
        </w:r>
      </w:hyperlink>
    </w:p>
    <w:p w:rsidR="00B5497A" w:rsidRPr="00733636" w:rsidRDefault="00FE4BB0" w:rsidP="00F8667D">
      <w:r w:rsidRPr="00733636">
        <w:rPr>
          <w:b/>
          <w:spacing w:val="-2"/>
          <w:szCs w:val="19"/>
        </w:rPr>
        <w:fldChar w:fldCharType="end"/>
      </w:r>
    </w:p>
    <w:p w:rsidR="00CC0734" w:rsidRPr="00733636" w:rsidRDefault="00CC0734" w:rsidP="00EF5F83">
      <w:pPr>
        <w:sectPr w:rsidR="00CC0734" w:rsidRPr="00733636" w:rsidSect="00263930">
          <w:type w:val="continuous"/>
          <w:pgSz w:w="11909" w:h="16834" w:code="9"/>
          <w:pgMar w:top="1728" w:right="1152" w:bottom="1152" w:left="1152" w:header="720" w:footer="288" w:gutter="0"/>
          <w:cols w:num="2" w:space="720"/>
          <w:noEndnote/>
        </w:sectPr>
      </w:pPr>
    </w:p>
    <w:p w:rsidR="00CC0734" w:rsidRPr="00733636" w:rsidRDefault="00CC0734" w:rsidP="00CC0734">
      <w:pPr>
        <w:pStyle w:val="Heading2numbered"/>
      </w:pPr>
      <w:bookmarkStart w:id="48" w:name="_Toc495304273"/>
      <w:bookmarkStart w:id="49" w:name="_Toc495304315"/>
      <w:r w:rsidRPr="00733636">
        <w:t>Summary of income that funds the delivery of our services</w:t>
      </w:r>
      <w:bookmarkEnd w:id="48"/>
      <w:bookmarkEnd w:id="49"/>
    </w:p>
    <w:tbl>
      <w:tblPr>
        <w:tblStyle w:val="AnnualReportfinancialtable"/>
        <w:tblW w:w="8195" w:type="dxa"/>
        <w:tblLayout w:type="fixed"/>
        <w:tblLook w:val="0080" w:firstRow="0" w:lastRow="0" w:firstColumn="1" w:lastColumn="0" w:noHBand="0" w:noVBand="0"/>
      </w:tblPr>
      <w:tblGrid>
        <w:gridCol w:w="4819"/>
        <w:gridCol w:w="732"/>
        <w:gridCol w:w="1322"/>
        <w:gridCol w:w="1322"/>
      </w:tblGrid>
      <w:tr w:rsidR="00CC0734" w:rsidRPr="00733636" w:rsidTr="00434625">
        <w:trPr>
          <w:cantSplit/>
        </w:trPr>
        <w:tc>
          <w:tcPr>
            <w:cnfStyle w:val="001000000000" w:firstRow="0" w:lastRow="0" w:firstColumn="1" w:lastColumn="0" w:oddVBand="0" w:evenVBand="0" w:oddHBand="0" w:evenHBand="0" w:firstRowFirstColumn="0" w:firstRowLastColumn="0" w:lastRowFirstColumn="0" w:lastRowLastColumn="0"/>
            <w:tcW w:w="4819" w:type="dxa"/>
            <w:shd w:val="clear" w:color="auto" w:fill="auto"/>
          </w:tcPr>
          <w:p w:rsidR="00CC0734" w:rsidRPr="00733636" w:rsidRDefault="00CC0734" w:rsidP="00CC0734">
            <w:pPr>
              <w:pStyle w:val="Tabletext"/>
              <w:rPr>
                <w:b/>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rsidR="00CC0734" w:rsidRPr="00733636" w:rsidRDefault="00CC0734" w:rsidP="00CC0734">
            <w:pPr>
              <w:pStyle w:val="Tabletextheadingcentred"/>
            </w:pPr>
            <w:r w:rsidRPr="00733636">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rsidR="00CC0734" w:rsidRPr="00733636" w:rsidRDefault="00CC0734" w:rsidP="00CC0734">
            <w:pPr>
              <w:pStyle w:val="Tabletextheadingright"/>
            </w:pPr>
            <w:r w:rsidRPr="00733636">
              <w:t>2017</w:t>
            </w:r>
            <w:r w:rsidRPr="00733636">
              <w:br/>
              <w:t>$</w:t>
            </w:r>
            <w:r w:rsidR="00241912">
              <w:t>’</w:t>
            </w:r>
            <w:r w:rsidRPr="00733636">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rsidR="00CC0734" w:rsidRPr="00733636" w:rsidRDefault="00CC0734" w:rsidP="00CC0734">
            <w:pPr>
              <w:pStyle w:val="Tabletextheadingright"/>
            </w:pPr>
            <w:r w:rsidRPr="00733636">
              <w:t>2016</w:t>
            </w:r>
            <w:r w:rsidRPr="00733636">
              <w:br/>
              <w:t>$</w:t>
            </w:r>
            <w:r w:rsidR="00241912">
              <w:t>’</w:t>
            </w:r>
            <w:r w:rsidRPr="00733636">
              <w:t>000</w:t>
            </w:r>
          </w:p>
        </w:tc>
      </w:tr>
      <w:tr w:rsidR="00CC0734" w:rsidRPr="00733636" w:rsidTr="00CC0734">
        <w:trPr>
          <w:cantSplit/>
        </w:trPr>
        <w:tc>
          <w:tcPr>
            <w:cnfStyle w:val="001000000000" w:firstRow="0" w:lastRow="0" w:firstColumn="1" w:lastColumn="0" w:oddVBand="0" w:evenVBand="0" w:oddHBand="0" w:evenHBand="0" w:firstRowFirstColumn="0" w:firstRowLastColumn="0" w:lastRowFirstColumn="0" w:lastRowLastColumn="0"/>
            <w:tcW w:w="4819" w:type="dxa"/>
          </w:tcPr>
          <w:p w:rsidR="00CC0734" w:rsidRPr="00733636" w:rsidRDefault="00CC0734" w:rsidP="00722E5C">
            <w:pPr>
              <w:pStyle w:val="Tabletextbold"/>
              <w:rPr>
                <w:i/>
                <w:caps/>
              </w:rPr>
            </w:pPr>
            <w:r w:rsidRPr="00733636">
              <w:t>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rsidR="00CC0734" w:rsidRPr="00733636" w:rsidRDefault="00CC0734" w:rsidP="00CC0734">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rsidR="00CC0734" w:rsidRPr="00733636" w:rsidRDefault="00CC0734" w:rsidP="00CC0734">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1322" w:type="dxa"/>
          </w:tcPr>
          <w:p w:rsidR="00CC0734" w:rsidRPr="00733636" w:rsidRDefault="00CC0734" w:rsidP="00CC0734">
            <w:pPr>
              <w:pStyle w:val="Tabletextright"/>
            </w:pPr>
          </w:p>
        </w:tc>
      </w:tr>
      <w:tr w:rsidR="00CC0734" w:rsidRPr="00733636" w:rsidTr="00CC0734">
        <w:trPr>
          <w:cantSplit/>
        </w:trPr>
        <w:tc>
          <w:tcPr>
            <w:cnfStyle w:val="001000000000" w:firstRow="0" w:lastRow="0" w:firstColumn="1" w:lastColumn="0" w:oddVBand="0" w:evenVBand="0" w:oddHBand="0" w:evenHBand="0" w:firstRowFirstColumn="0" w:firstRowLastColumn="0" w:lastRowFirstColumn="0" w:lastRowLastColumn="0"/>
            <w:tcW w:w="4819" w:type="dxa"/>
          </w:tcPr>
          <w:p w:rsidR="00CC0734" w:rsidRPr="00733636" w:rsidRDefault="00CC0734" w:rsidP="00CC0734">
            <w:pPr>
              <w:pStyle w:val="Tabletext"/>
              <w:rPr>
                <w:b/>
              </w:rPr>
            </w:pPr>
          </w:p>
        </w:tc>
        <w:tc>
          <w:tcPr>
            <w:cnfStyle w:val="000010000000" w:firstRow="0" w:lastRow="0" w:firstColumn="0" w:lastColumn="0" w:oddVBand="1" w:evenVBand="0" w:oddHBand="0" w:evenHBand="0" w:firstRowFirstColumn="0" w:firstRowLastColumn="0" w:lastRowFirstColumn="0" w:lastRowLastColumn="0"/>
            <w:tcW w:w="732" w:type="dxa"/>
          </w:tcPr>
          <w:p w:rsidR="00CC0734" w:rsidRPr="00733636" w:rsidRDefault="00CC0734" w:rsidP="00CC0734">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rsidR="00CC0734" w:rsidRPr="00733636" w:rsidRDefault="00CC0734" w:rsidP="00CC0734">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1322" w:type="dxa"/>
          </w:tcPr>
          <w:p w:rsidR="00CC0734" w:rsidRPr="00733636" w:rsidRDefault="00CC0734" w:rsidP="00CC0734">
            <w:pPr>
              <w:pStyle w:val="Tabletextright"/>
            </w:pPr>
          </w:p>
        </w:tc>
      </w:tr>
      <w:tr w:rsidR="00355ADD" w:rsidRPr="00733636" w:rsidTr="00C3010F">
        <w:trPr>
          <w:cantSplit/>
        </w:trPr>
        <w:tc>
          <w:tcPr>
            <w:cnfStyle w:val="001000000000" w:firstRow="0" w:lastRow="0" w:firstColumn="1" w:lastColumn="0" w:oddVBand="0" w:evenVBand="0" w:oddHBand="0" w:evenHBand="0" w:firstRowFirstColumn="0" w:firstRowLastColumn="0" w:lastRowFirstColumn="0" w:lastRowLastColumn="0"/>
            <w:tcW w:w="4819" w:type="dxa"/>
          </w:tcPr>
          <w:p w:rsidR="00355ADD" w:rsidRPr="00733636" w:rsidRDefault="00355ADD" w:rsidP="00CC0734">
            <w:pPr>
              <w:pStyle w:val="Tabletext"/>
              <w:rPr>
                <w:b/>
              </w:rPr>
            </w:pPr>
            <w:r w:rsidRPr="00733636">
              <w:t>Output appropriations</w:t>
            </w:r>
          </w:p>
        </w:tc>
        <w:tc>
          <w:tcPr>
            <w:cnfStyle w:val="000010000000" w:firstRow="0" w:lastRow="0" w:firstColumn="0" w:lastColumn="0" w:oddVBand="1" w:evenVBand="0" w:oddHBand="0" w:evenHBand="0" w:firstRowFirstColumn="0" w:firstRowLastColumn="0" w:lastRowFirstColumn="0" w:lastRowLastColumn="0"/>
            <w:tcW w:w="732" w:type="dxa"/>
            <w:vAlign w:val="bottom"/>
          </w:tcPr>
          <w:p w:rsidR="00355ADD" w:rsidRPr="00733636" w:rsidRDefault="00355ADD" w:rsidP="00C3010F">
            <w:pPr>
              <w:pStyle w:val="Tabletextcentred"/>
            </w:pPr>
            <w:r w:rsidRPr="00733636">
              <w:t>2.3</w:t>
            </w:r>
          </w:p>
        </w:tc>
        <w:tc>
          <w:tcPr>
            <w:cnfStyle w:val="000001000000" w:firstRow="0" w:lastRow="0" w:firstColumn="0" w:lastColumn="0" w:oddVBand="0" w:evenVBand="1" w:oddHBand="0" w:evenHBand="0" w:firstRowFirstColumn="0" w:firstRowLastColumn="0" w:lastRowFirstColumn="0" w:lastRowLastColumn="0"/>
            <w:tcW w:w="1322" w:type="dxa"/>
          </w:tcPr>
          <w:p w:rsidR="00355ADD" w:rsidRPr="00733636" w:rsidRDefault="00FC4DF9" w:rsidP="00355ADD">
            <w:pPr>
              <w:pStyle w:val="Tabletextright"/>
            </w:pPr>
            <w:r w:rsidRPr="00733636">
              <w:t>353</w:t>
            </w:r>
            <w:r w:rsidRPr="00322B59">
              <w:rPr>
                <w:rFonts w:ascii="Times New Roman" w:hAnsi="Times New Roman"/>
              </w:rPr>
              <w:t> </w:t>
            </w:r>
            <w:r w:rsidRPr="00733636">
              <w:t>213</w:t>
            </w:r>
          </w:p>
        </w:tc>
        <w:tc>
          <w:tcPr>
            <w:cnfStyle w:val="000010000000" w:firstRow="0" w:lastRow="0" w:firstColumn="0" w:lastColumn="0" w:oddVBand="1" w:evenVBand="0" w:oddHBand="0" w:evenHBand="0" w:firstRowFirstColumn="0" w:firstRowLastColumn="0" w:lastRowFirstColumn="0" w:lastRowLastColumn="0"/>
            <w:tcW w:w="1322" w:type="dxa"/>
          </w:tcPr>
          <w:p w:rsidR="00355ADD" w:rsidRPr="00733636" w:rsidRDefault="00355ADD" w:rsidP="00355ADD">
            <w:pPr>
              <w:pStyle w:val="Tabletextright"/>
            </w:pPr>
            <w:r w:rsidRPr="00733636">
              <w:t>255</w:t>
            </w:r>
            <w:r w:rsidRPr="00322B59">
              <w:rPr>
                <w:rFonts w:ascii="Times New Roman" w:hAnsi="Times New Roman"/>
              </w:rPr>
              <w:t> </w:t>
            </w:r>
            <w:r w:rsidRPr="00733636">
              <w:t>392</w:t>
            </w:r>
          </w:p>
        </w:tc>
      </w:tr>
      <w:tr w:rsidR="00355ADD" w:rsidRPr="00733636" w:rsidTr="00C3010F">
        <w:trPr>
          <w:cantSplit/>
        </w:trPr>
        <w:tc>
          <w:tcPr>
            <w:cnfStyle w:val="001000000000" w:firstRow="0" w:lastRow="0" w:firstColumn="1" w:lastColumn="0" w:oddVBand="0" w:evenVBand="0" w:oddHBand="0" w:evenHBand="0" w:firstRowFirstColumn="0" w:firstRowLastColumn="0" w:lastRowFirstColumn="0" w:lastRowLastColumn="0"/>
            <w:tcW w:w="4819" w:type="dxa"/>
          </w:tcPr>
          <w:p w:rsidR="00355ADD" w:rsidRPr="00733636" w:rsidRDefault="00355ADD" w:rsidP="00CC0734">
            <w:pPr>
              <w:pStyle w:val="Tabletext"/>
            </w:pPr>
            <w:r w:rsidRPr="00733636">
              <w:t>Other income</w:t>
            </w:r>
          </w:p>
        </w:tc>
        <w:tc>
          <w:tcPr>
            <w:cnfStyle w:val="000010000000" w:firstRow="0" w:lastRow="0" w:firstColumn="0" w:lastColumn="0" w:oddVBand="1" w:evenVBand="0" w:oddHBand="0" w:evenHBand="0" w:firstRowFirstColumn="0" w:firstRowLastColumn="0" w:lastRowFirstColumn="0" w:lastRowLastColumn="0"/>
            <w:tcW w:w="732" w:type="dxa"/>
            <w:vAlign w:val="bottom"/>
          </w:tcPr>
          <w:p w:rsidR="00355ADD" w:rsidRPr="00733636" w:rsidRDefault="00355ADD" w:rsidP="00C3010F">
            <w:pPr>
              <w:pStyle w:val="Tabletextcentred"/>
            </w:pPr>
            <w:r w:rsidRPr="00733636">
              <w:t>2.5</w:t>
            </w:r>
          </w:p>
        </w:tc>
        <w:tc>
          <w:tcPr>
            <w:cnfStyle w:val="000001000000" w:firstRow="0" w:lastRow="0" w:firstColumn="0" w:lastColumn="0" w:oddVBand="0" w:evenVBand="1" w:oddHBand="0" w:evenHBand="0" w:firstRowFirstColumn="0" w:firstRowLastColumn="0" w:lastRowFirstColumn="0" w:lastRowLastColumn="0"/>
            <w:tcW w:w="1322" w:type="dxa"/>
          </w:tcPr>
          <w:p w:rsidR="00355ADD" w:rsidRPr="00733636" w:rsidRDefault="00355ADD" w:rsidP="00355ADD">
            <w:pPr>
              <w:pStyle w:val="Tabletextright"/>
            </w:pPr>
            <w:r w:rsidRPr="00733636">
              <w:t>55</w:t>
            </w:r>
            <w:r w:rsidRPr="00322B59">
              <w:rPr>
                <w:rFonts w:ascii="Times New Roman" w:hAnsi="Times New Roman"/>
              </w:rPr>
              <w:t> </w:t>
            </w:r>
            <w:r w:rsidRPr="00733636">
              <w:t>437</w:t>
            </w:r>
          </w:p>
        </w:tc>
        <w:tc>
          <w:tcPr>
            <w:cnfStyle w:val="000010000000" w:firstRow="0" w:lastRow="0" w:firstColumn="0" w:lastColumn="0" w:oddVBand="1" w:evenVBand="0" w:oddHBand="0" w:evenHBand="0" w:firstRowFirstColumn="0" w:firstRowLastColumn="0" w:lastRowFirstColumn="0" w:lastRowLastColumn="0"/>
            <w:tcW w:w="1322" w:type="dxa"/>
          </w:tcPr>
          <w:p w:rsidR="00355ADD" w:rsidRPr="00733636" w:rsidRDefault="00355ADD" w:rsidP="00355ADD">
            <w:pPr>
              <w:pStyle w:val="Tabletextright"/>
            </w:pPr>
            <w:r w:rsidRPr="00733636">
              <w:t>52</w:t>
            </w:r>
            <w:r w:rsidRPr="00322B59">
              <w:rPr>
                <w:rFonts w:ascii="Times New Roman" w:hAnsi="Times New Roman"/>
              </w:rPr>
              <w:t> </w:t>
            </w:r>
            <w:r w:rsidRPr="00733636">
              <w:t>270</w:t>
            </w:r>
          </w:p>
        </w:tc>
      </w:tr>
      <w:tr w:rsidR="00355ADD" w:rsidRPr="00733636" w:rsidTr="00CC0734">
        <w:trPr>
          <w:cantSplit/>
        </w:trPr>
        <w:tc>
          <w:tcPr>
            <w:cnfStyle w:val="001000000000" w:firstRow="0" w:lastRow="0" w:firstColumn="1" w:lastColumn="0" w:oddVBand="0" w:evenVBand="0" w:oddHBand="0" w:evenHBand="0" w:firstRowFirstColumn="0" w:firstRowLastColumn="0" w:lastRowFirstColumn="0" w:lastRowLastColumn="0"/>
            <w:tcW w:w="4819" w:type="dxa"/>
          </w:tcPr>
          <w:p w:rsidR="00355ADD" w:rsidRPr="00733636" w:rsidRDefault="00355ADD" w:rsidP="00722E5C">
            <w:pPr>
              <w:pStyle w:val="Tabletextbold"/>
              <w:rPr>
                <w:i/>
                <w:caps/>
              </w:rPr>
            </w:pPr>
            <w:r w:rsidRPr="00733636">
              <w:t>Total income from transactions</w:t>
            </w:r>
          </w:p>
        </w:tc>
        <w:tc>
          <w:tcPr>
            <w:cnfStyle w:val="000010000000" w:firstRow="0" w:lastRow="0" w:firstColumn="0" w:lastColumn="0" w:oddVBand="1" w:evenVBand="0" w:oddHBand="0" w:evenHBand="0" w:firstRowFirstColumn="0" w:firstRowLastColumn="0" w:lastRowFirstColumn="0" w:lastRowLastColumn="0"/>
            <w:tcW w:w="732" w:type="dxa"/>
          </w:tcPr>
          <w:p w:rsidR="00355ADD" w:rsidRPr="00733636" w:rsidRDefault="00355ADD" w:rsidP="00CC0734">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tcPr>
          <w:p w:rsidR="00355ADD" w:rsidRPr="00733636" w:rsidRDefault="00FC4DF9" w:rsidP="00355ADD">
            <w:pPr>
              <w:pStyle w:val="Tabletextrightbold"/>
            </w:pPr>
            <w:r w:rsidRPr="00733636">
              <w:t>408</w:t>
            </w:r>
            <w:r w:rsidRPr="00322B59">
              <w:rPr>
                <w:rFonts w:ascii="Times New Roman" w:hAnsi="Times New Roman"/>
              </w:rPr>
              <w:t> </w:t>
            </w:r>
            <w:r w:rsidRPr="00733636">
              <w:t>650</w:t>
            </w:r>
          </w:p>
        </w:tc>
        <w:tc>
          <w:tcPr>
            <w:cnfStyle w:val="000010000000" w:firstRow="0" w:lastRow="0" w:firstColumn="0" w:lastColumn="0" w:oddVBand="1" w:evenVBand="0" w:oddHBand="0" w:evenHBand="0" w:firstRowFirstColumn="0" w:firstRowLastColumn="0" w:lastRowFirstColumn="0" w:lastRowLastColumn="0"/>
            <w:tcW w:w="1322" w:type="dxa"/>
          </w:tcPr>
          <w:p w:rsidR="00355ADD" w:rsidRPr="00733636" w:rsidRDefault="00355ADD" w:rsidP="00355ADD">
            <w:pPr>
              <w:pStyle w:val="Tabletextrightbold"/>
            </w:pPr>
            <w:r w:rsidRPr="00733636">
              <w:t>307</w:t>
            </w:r>
            <w:r w:rsidRPr="00322B59">
              <w:rPr>
                <w:rFonts w:ascii="Times New Roman" w:hAnsi="Times New Roman"/>
              </w:rPr>
              <w:t> </w:t>
            </w:r>
            <w:r w:rsidRPr="00733636">
              <w:t>662</w:t>
            </w:r>
          </w:p>
        </w:tc>
      </w:tr>
    </w:tbl>
    <w:p w:rsidR="00CC0734" w:rsidRPr="00733636" w:rsidRDefault="00CC0734" w:rsidP="002A00F9">
      <w:pPr>
        <w:pStyle w:val="Spacer"/>
      </w:pPr>
    </w:p>
    <w:p w:rsidR="002D08B1" w:rsidRPr="00733636" w:rsidRDefault="002D08B1" w:rsidP="002D08B1">
      <w:r w:rsidRPr="00733636">
        <w:t>Income is recognised to the extent that it is probable that the economic benefits will flow to the Department and the income can be reliably measured.</w:t>
      </w:r>
      <w:r w:rsidR="00C8160C" w:rsidRPr="00733636">
        <w:t xml:space="preserve"> </w:t>
      </w:r>
      <w:r w:rsidRPr="00733636">
        <w:t>Amounts disclosed as income are, where applicable, net of duties and taxes.</w:t>
      </w:r>
    </w:p>
    <w:p w:rsidR="00A13C2E" w:rsidRPr="00733636" w:rsidRDefault="00A13C2E" w:rsidP="002D08B1"/>
    <w:p w:rsidR="007C47CB" w:rsidRPr="00733636" w:rsidRDefault="007C47CB" w:rsidP="007C47CB">
      <w:pPr>
        <w:pStyle w:val="Spacer"/>
      </w:pPr>
    </w:p>
    <w:p w:rsidR="00CC0734" w:rsidRPr="00733636" w:rsidRDefault="00CC0734" w:rsidP="00EF5F83">
      <w:pPr>
        <w:sectPr w:rsidR="00CC0734" w:rsidRPr="00733636" w:rsidSect="00CC0734">
          <w:type w:val="continuous"/>
          <w:pgSz w:w="11909" w:h="16834" w:code="9"/>
          <w:pgMar w:top="1728" w:right="1152" w:bottom="1152" w:left="1152" w:header="720" w:footer="288" w:gutter="0"/>
          <w:cols w:space="720"/>
          <w:noEndnote/>
        </w:sectPr>
      </w:pPr>
    </w:p>
    <w:p w:rsidR="00F8667D" w:rsidRPr="00733636" w:rsidRDefault="00F8667D" w:rsidP="00F8667D">
      <w:pPr>
        <w:pStyle w:val="Heading2numbered"/>
      </w:pPr>
      <w:bookmarkStart w:id="50" w:name="_Toc495304274"/>
      <w:bookmarkStart w:id="51" w:name="_Toc495304316"/>
      <w:r w:rsidRPr="00733636">
        <w:t>Appropriations</w:t>
      </w:r>
      <w:bookmarkEnd w:id="50"/>
      <w:bookmarkEnd w:id="51"/>
    </w:p>
    <w:p w:rsidR="00F8667D" w:rsidRPr="00733636" w:rsidRDefault="00F8667D" w:rsidP="00F8667D">
      <w:r w:rsidRPr="00733636">
        <w:t>Once annual Parliamentary appropriatio</w:t>
      </w:r>
      <w:r w:rsidR="00BA6746" w:rsidRPr="00733636">
        <w:t>ns are applied by the Treasurer</w:t>
      </w:r>
      <w:r w:rsidR="003933E3" w:rsidRPr="00733636">
        <w:t>,</w:t>
      </w:r>
      <w:r w:rsidR="00CA510A">
        <w:t xml:space="preserve"> </w:t>
      </w:r>
      <w:r w:rsidRPr="00733636">
        <w:t xml:space="preserve">they become controlled by the Department and </w:t>
      </w:r>
      <w:r w:rsidR="00FC4DF9" w:rsidRPr="00733636">
        <w:t xml:space="preserve">are </w:t>
      </w:r>
      <w:r w:rsidRPr="00733636">
        <w:t xml:space="preserve">recognised as income when applied to the purposes defined under the relevant Appropriations Act. </w:t>
      </w:r>
    </w:p>
    <w:p w:rsidR="00F8667D" w:rsidRPr="00733636" w:rsidRDefault="003933E3" w:rsidP="00F8667D">
      <w:pPr>
        <w:pStyle w:val="Heading4"/>
      </w:pPr>
      <w:r w:rsidRPr="00733636">
        <w:br w:type="column"/>
      </w:r>
      <w:r w:rsidR="00F8667D" w:rsidRPr="00733636">
        <w:t>Output appropriations</w:t>
      </w:r>
    </w:p>
    <w:p w:rsidR="00F8667D" w:rsidRPr="00733636" w:rsidRDefault="003933E3" w:rsidP="00F8667D">
      <w:r w:rsidRPr="00733636">
        <w:t>Income</w:t>
      </w:r>
      <w:r w:rsidR="00F8667D" w:rsidRPr="00733636">
        <w:t xml:space="preserve"> from the outputs the Department provides to Government is recognised when those outputs have been delivered and the relevant Minister has certified delivery of those outputs in accordance with specified performance criteria.</w:t>
      </w:r>
    </w:p>
    <w:p w:rsidR="00895E42" w:rsidRPr="00733636" w:rsidRDefault="00895E42" w:rsidP="0075052E"/>
    <w:p w:rsidR="0075052E" w:rsidRPr="00733636" w:rsidRDefault="0075052E" w:rsidP="0075052E">
      <w:pPr>
        <w:sectPr w:rsidR="0075052E" w:rsidRPr="00733636" w:rsidSect="00263930">
          <w:type w:val="continuous"/>
          <w:pgSz w:w="11909" w:h="16834" w:code="9"/>
          <w:pgMar w:top="1728" w:right="1152" w:bottom="1152" w:left="1152" w:header="720" w:footer="288" w:gutter="0"/>
          <w:cols w:num="2" w:space="720"/>
          <w:noEndnote/>
        </w:sectPr>
      </w:pPr>
    </w:p>
    <w:p w:rsidR="00895E42" w:rsidRPr="00733636" w:rsidRDefault="00895E42" w:rsidP="00895E42">
      <w:pPr>
        <w:pStyle w:val="Heading2numbered"/>
      </w:pPr>
      <w:bookmarkStart w:id="52" w:name="_Ref492632334"/>
      <w:bookmarkStart w:id="53" w:name="_Toc495304275"/>
      <w:bookmarkStart w:id="54" w:name="_Toc495304317"/>
      <w:r w:rsidRPr="00733636">
        <w:t>Summary of compliance with annual Parliamentary appropriations</w:t>
      </w:r>
      <w:bookmarkEnd w:id="52"/>
      <w:bookmarkEnd w:id="53"/>
      <w:bookmarkEnd w:id="54"/>
    </w:p>
    <w:p w:rsidR="004A51CF" w:rsidRPr="00733636" w:rsidRDefault="004A51CF" w:rsidP="004A51CF">
      <w:r w:rsidRPr="00733636">
        <w:t>The following table discloses the details of the various Parliamentary appropriations received by the Department during the year.</w:t>
      </w:r>
      <w:r w:rsidR="00C8160C" w:rsidRPr="00733636">
        <w:t xml:space="preserve"> </w:t>
      </w:r>
      <w:r w:rsidRPr="00733636">
        <w:t>In accordance with accrual output</w:t>
      </w:r>
      <w:r w:rsidR="00B336DF" w:rsidRPr="00733636">
        <w:noBreakHyphen/>
      </w:r>
      <w:r w:rsidRPr="00733636">
        <w:t xml:space="preserve">based management procedures, </w:t>
      </w:r>
      <w:r w:rsidR="00241912">
        <w:t>‘</w:t>
      </w:r>
      <w:r w:rsidRPr="00733636">
        <w:t>provision of outputs</w:t>
      </w:r>
      <w:r w:rsidR="00241912">
        <w:t>’</w:t>
      </w:r>
      <w:r w:rsidRPr="00733636">
        <w:t xml:space="preserve"> and </w:t>
      </w:r>
      <w:r w:rsidR="00241912">
        <w:t>‘</w:t>
      </w:r>
      <w:r w:rsidRPr="00733636">
        <w:t>additions to net asset base</w:t>
      </w:r>
      <w:r w:rsidR="00241912">
        <w:t>’</w:t>
      </w:r>
      <w:r w:rsidRPr="00733636">
        <w:t xml:space="preserve"> are disclosed as </w:t>
      </w:r>
      <w:r w:rsidR="00241912">
        <w:t>‘</w:t>
      </w:r>
      <w:r w:rsidRPr="00733636">
        <w:t>controlled</w:t>
      </w:r>
      <w:r w:rsidR="00241912">
        <w:t>’</w:t>
      </w:r>
      <w:r w:rsidRPr="00733636">
        <w:t xml:space="preserve"> activities of the Department.</w:t>
      </w:r>
      <w:r w:rsidR="00C8160C" w:rsidRPr="00733636">
        <w:t xml:space="preserve"> </w:t>
      </w:r>
      <w:r w:rsidRPr="00733636">
        <w:t>Administered transactions are those that are undertaken on behalf of the State, and over which the Department has no control or discretion.</w:t>
      </w:r>
    </w:p>
    <w:p w:rsidR="007423F8" w:rsidRPr="00733636" w:rsidRDefault="007423F8"/>
    <w:tbl>
      <w:tblPr>
        <w:tblW w:w="13918" w:type="dxa"/>
        <w:tblLayout w:type="fixed"/>
        <w:tblCellMar>
          <w:left w:w="58" w:type="dxa"/>
          <w:right w:w="58" w:type="dxa"/>
        </w:tblCellMar>
        <w:tblLook w:val="0000" w:firstRow="0" w:lastRow="0" w:firstColumn="0" w:lastColumn="0" w:noHBand="0" w:noVBand="0"/>
      </w:tblPr>
      <w:tblGrid>
        <w:gridCol w:w="3388"/>
        <w:gridCol w:w="1350"/>
        <w:gridCol w:w="1170"/>
        <w:gridCol w:w="1170"/>
        <w:gridCol w:w="180"/>
        <w:gridCol w:w="1020"/>
        <w:gridCol w:w="1020"/>
        <w:gridCol w:w="1020"/>
        <w:gridCol w:w="1200"/>
        <w:gridCol w:w="1200"/>
        <w:gridCol w:w="1200"/>
      </w:tblGrid>
      <w:tr w:rsidR="007423F8" w:rsidRPr="00733636" w:rsidTr="007423F8">
        <w:trPr>
          <w:trHeight w:val="270"/>
        </w:trPr>
        <w:tc>
          <w:tcPr>
            <w:tcW w:w="3388" w:type="dxa"/>
          </w:tcPr>
          <w:p w:rsidR="007423F8" w:rsidRPr="00733636" w:rsidRDefault="007423F8" w:rsidP="00722E5C">
            <w:pPr>
              <w:pStyle w:val="Tabletextbold"/>
              <w:rPr>
                <w:sz w:val="14"/>
                <w:szCs w:val="14"/>
              </w:rPr>
            </w:pPr>
          </w:p>
        </w:tc>
        <w:tc>
          <w:tcPr>
            <w:tcW w:w="3690" w:type="dxa"/>
            <w:gridSpan w:val="3"/>
            <w:shd w:val="clear" w:color="auto" w:fill="DDDDDD"/>
            <w:vAlign w:val="bottom"/>
          </w:tcPr>
          <w:p w:rsidR="007423F8" w:rsidRPr="00733636" w:rsidRDefault="007423F8" w:rsidP="007423F8">
            <w:pPr>
              <w:pStyle w:val="Tabletextheadingcentred"/>
              <w:rPr>
                <w:sz w:val="14"/>
                <w:szCs w:val="14"/>
              </w:rPr>
            </w:pPr>
            <w:r w:rsidRPr="00733636">
              <w:t>Appropriation Act</w:t>
            </w:r>
          </w:p>
        </w:tc>
        <w:tc>
          <w:tcPr>
            <w:tcW w:w="180" w:type="dxa"/>
          </w:tcPr>
          <w:p w:rsidR="007423F8" w:rsidRPr="00733636" w:rsidRDefault="007423F8" w:rsidP="00DB28CC">
            <w:pPr>
              <w:pStyle w:val="Tabletextheadingright"/>
              <w:rPr>
                <w:sz w:val="14"/>
                <w:szCs w:val="14"/>
              </w:rPr>
            </w:pPr>
          </w:p>
        </w:tc>
        <w:tc>
          <w:tcPr>
            <w:tcW w:w="3060" w:type="dxa"/>
            <w:gridSpan w:val="3"/>
            <w:shd w:val="clear" w:color="auto" w:fill="DDDDDD"/>
            <w:vAlign w:val="bottom"/>
          </w:tcPr>
          <w:p w:rsidR="007423F8" w:rsidRPr="00733636" w:rsidRDefault="007423F8" w:rsidP="007423F8">
            <w:pPr>
              <w:pStyle w:val="Tabletextheadingcentred"/>
            </w:pPr>
            <w:r w:rsidRPr="00733636">
              <w:rPr>
                <w:i/>
              </w:rPr>
              <w:t>Financial Management Act</w:t>
            </w:r>
            <w:r w:rsidRPr="00322B59">
              <w:rPr>
                <w:rFonts w:ascii="Times New Roman" w:hAnsi="Times New Roman"/>
                <w:i/>
              </w:rPr>
              <w:t> </w:t>
            </w:r>
            <w:r w:rsidRPr="00733636">
              <w:rPr>
                <w:i/>
              </w:rPr>
              <w:t>1994</w:t>
            </w:r>
          </w:p>
        </w:tc>
        <w:tc>
          <w:tcPr>
            <w:tcW w:w="1200" w:type="dxa"/>
            <w:vAlign w:val="bottom"/>
          </w:tcPr>
          <w:p w:rsidR="007423F8" w:rsidRPr="00733636" w:rsidRDefault="007423F8" w:rsidP="00DB28CC">
            <w:pPr>
              <w:pStyle w:val="Tabletextheadingright"/>
              <w:rPr>
                <w:sz w:val="14"/>
                <w:szCs w:val="14"/>
              </w:rPr>
            </w:pPr>
          </w:p>
        </w:tc>
        <w:tc>
          <w:tcPr>
            <w:tcW w:w="1200" w:type="dxa"/>
            <w:vAlign w:val="bottom"/>
          </w:tcPr>
          <w:p w:rsidR="007423F8" w:rsidRPr="00733636" w:rsidRDefault="007423F8" w:rsidP="00DB28CC">
            <w:pPr>
              <w:pStyle w:val="Tabletextheadingright"/>
              <w:rPr>
                <w:sz w:val="14"/>
                <w:szCs w:val="14"/>
              </w:rPr>
            </w:pPr>
          </w:p>
        </w:tc>
        <w:tc>
          <w:tcPr>
            <w:tcW w:w="1200" w:type="dxa"/>
            <w:vAlign w:val="bottom"/>
          </w:tcPr>
          <w:p w:rsidR="007423F8" w:rsidRPr="00733636" w:rsidRDefault="007423F8" w:rsidP="00DB28CC">
            <w:pPr>
              <w:pStyle w:val="Tabletextheadingright"/>
              <w:rPr>
                <w:sz w:val="14"/>
                <w:szCs w:val="14"/>
              </w:rPr>
            </w:pPr>
          </w:p>
        </w:tc>
      </w:tr>
      <w:tr w:rsidR="007423F8" w:rsidRPr="00733636" w:rsidTr="007423F8">
        <w:trPr>
          <w:trHeight w:val="270"/>
        </w:trPr>
        <w:tc>
          <w:tcPr>
            <w:tcW w:w="3388" w:type="dxa"/>
          </w:tcPr>
          <w:p w:rsidR="007423F8" w:rsidRPr="00733636" w:rsidRDefault="007423F8" w:rsidP="00722E5C">
            <w:pPr>
              <w:pStyle w:val="Tabletextbold"/>
              <w:rPr>
                <w:sz w:val="14"/>
                <w:szCs w:val="14"/>
              </w:rPr>
            </w:pPr>
          </w:p>
        </w:tc>
        <w:tc>
          <w:tcPr>
            <w:tcW w:w="1350" w:type="dxa"/>
            <w:vAlign w:val="bottom"/>
          </w:tcPr>
          <w:p w:rsidR="007423F8" w:rsidRPr="00733636" w:rsidRDefault="007423F8" w:rsidP="00DB28CC">
            <w:pPr>
              <w:pStyle w:val="Tabletextheadingright"/>
              <w:rPr>
                <w:sz w:val="14"/>
                <w:szCs w:val="14"/>
              </w:rPr>
            </w:pPr>
            <w:r w:rsidRPr="00733636">
              <w:rPr>
                <w:sz w:val="14"/>
                <w:szCs w:val="14"/>
              </w:rPr>
              <w:t xml:space="preserve">Annual appropriations – </w:t>
            </w:r>
            <w:r w:rsidRPr="00733636">
              <w:rPr>
                <w:sz w:val="14"/>
                <w:szCs w:val="14"/>
              </w:rPr>
              <w:br/>
              <w:t>as published</w:t>
            </w:r>
          </w:p>
        </w:tc>
        <w:tc>
          <w:tcPr>
            <w:tcW w:w="1170" w:type="dxa"/>
            <w:vAlign w:val="bottom"/>
          </w:tcPr>
          <w:p w:rsidR="007423F8" w:rsidRPr="00733636" w:rsidRDefault="007423F8" w:rsidP="00DB28CC">
            <w:pPr>
              <w:pStyle w:val="Tabletextheadingright"/>
              <w:rPr>
                <w:sz w:val="14"/>
                <w:szCs w:val="14"/>
              </w:rPr>
            </w:pPr>
            <w:r w:rsidRPr="00733636">
              <w:rPr>
                <w:sz w:val="14"/>
                <w:szCs w:val="14"/>
              </w:rPr>
              <w:t>Net transfers between departments</w:t>
            </w:r>
            <w:r w:rsidRPr="00733636">
              <w:rPr>
                <w:sz w:val="14"/>
                <w:szCs w:val="14"/>
              </w:rPr>
              <w:noBreakHyphen/>
              <w:t xml:space="preserve"> </w:t>
            </w:r>
            <w:r w:rsidRPr="00733636">
              <w:rPr>
                <w:sz w:val="14"/>
                <w:szCs w:val="14"/>
              </w:rPr>
              <w:br/>
              <w:t>administrative restructure</w:t>
            </w:r>
          </w:p>
        </w:tc>
        <w:tc>
          <w:tcPr>
            <w:tcW w:w="1170" w:type="dxa"/>
            <w:vAlign w:val="bottom"/>
          </w:tcPr>
          <w:p w:rsidR="007423F8" w:rsidRPr="00733636" w:rsidRDefault="007423F8" w:rsidP="00DB28CC">
            <w:pPr>
              <w:pStyle w:val="Tabletextheadingright"/>
              <w:rPr>
                <w:sz w:val="14"/>
                <w:szCs w:val="14"/>
              </w:rPr>
            </w:pPr>
            <w:r w:rsidRPr="00733636">
              <w:rPr>
                <w:sz w:val="14"/>
                <w:szCs w:val="14"/>
              </w:rPr>
              <w:t xml:space="preserve">Advance from </w:t>
            </w:r>
            <w:r w:rsidRPr="00733636">
              <w:rPr>
                <w:sz w:val="14"/>
                <w:szCs w:val="14"/>
              </w:rPr>
              <w:br/>
              <w:t>Treasurer</w:t>
            </w:r>
          </w:p>
        </w:tc>
        <w:tc>
          <w:tcPr>
            <w:tcW w:w="180" w:type="dxa"/>
          </w:tcPr>
          <w:p w:rsidR="007423F8" w:rsidRPr="00733636" w:rsidRDefault="007423F8" w:rsidP="00DB28CC">
            <w:pPr>
              <w:pStyle w:val="Tabletextheadingright"/>
              <w:rPr>
                <w:sz w:val="14"/>
                <w:szCs w:val="14"/>
              </w:rPr>
            </w:pPr>
          </w:p>
        </w:tc>
        <w:tc>
          <w:tcPr>
            <w:tcW w:w="1020" w:type="dxa"/>
            <w:vAlign w:val="bottom"/>
          </w:tcPr>
          <w:p w:rsidR="007423F8" w:rsidRPr="00733636" w:rsidRDefault="007423F8" w:rsidP="00DB28CC">
            <w:pPr>
              <w:pStyle w:val="Tabletextheadingright"/>
              <w:rPr>
                <w:sz w:val="14"/>
                <w:szCs w:val="14"/>
              </w:rPr>
            </w:pPr>
            <w:r w:rsidRPr="00733636">
              <w:rPr>
                <w:sz w:val="14"/>
                <w:szCs w:val="14"/>
              </w:rPr>
              <w:t>Section 29</w:t>
            </w:r>
          </w:p>
        </w:tc>
        <w:tc>
          <w:tcPr>
            <w:tcW w:w="1020" w:type="dxa"/>
            <w:vAlign w:val="bottom"/>
          </w:tcPr>
          <w:p w:rsidR="007423F8" w:rsidRPr="00733636" w:rsidRDefault="007423F8" w:rsidP="007423F8">
            <w:pPr>
              <w:pStyle w:val="Tabletextheadingright"/>
              <w:rPr>
                <w:sz w:val="14"/>
                <w:szCs w:val="14"/>
              </w:rPr>
            </w:pPr>
            <w:r w:rsidRPr="00733636">
              <w:rPr>
                <w:sz w:val="14"/>
                <w:szCs w:val="14"/>
              </w:rPr>
              <w:t>Section 30</w:t>
            </w:r>
          </w:p>
        </w:tc>
        <w:tc>
          <w:tcPr>
            <w:tcW w:w="1020" w:type="dxa"/>
            <w:vAlign w:val="bottom"/>
          </w:tcPr>
          <w:p w:rsidR="007423F8" w:rsidRPr="00733636" w:rsidRDefault="007423F8" w:rsidP="00DB28CC">
            <w:pPr>
              <w:pStyle w:val="Tabletextheadingright"/>
              <w:rPr>
                <w:sz w:val="14"/>
                <w:szCs w:val="14"/>
              </w:rPr>
            </w:pPr>
            <w:r w:rsidRPr="00733636">
              <w:rPr>
                <w:sz w:val="14"/>
                <w:szCs w:val="14"/>
              </w:rPr>
              <w:t>Section 32</w:t>
            </w:r>
          </w:p>
        </w:tc>
        <w:tc>
          <w:tcPr>
            <w:tcW w:w="1200" w:type="dxa"/>
            <w:vAlign w:val="bottom"/>
          </w:tcPr>
          <w:p w:rsidR="007423F8" w:rsidRPr="00733636" w:rsidRDefault="007423F8" w:rsidP="00DB28CC">
            <w:pPr>
              <w:pStyle w:val="Tabletextheadingright"/>
              <w:rPr>
                <w:sz w:val="14"/>
                <w:szCs w:val="14"/>
              </w:rPr>
            </w:pPr>
            <w:r w:rsidRPr="00733636">
              <w:rPr>
                <w:sz w:val="14"/>
                <w:szCs w:val="14"/>
              </w:rPr>
              <w:t xml:space="preserve">Total </w:t>
            </w:r>
            <w:r w:rsidRPr="00733636">
              <w:rPr>
                <w:sz w:val="14"/>
                <w:szCs w:val="14"/>
              </w:rPr>
              <w:br/>
              <w:t>Parliamentary authority</w:t>
            </w:r>
          </w:p>
        </w:tc>
        <w:tc>
          <w:tcPr>
            <w:tcW w:w="1200" w:type="dxa"/>
            <w:vAlign w:val="bottom"/>
          </w:tcPr>
          <w:p w:rsidR="007423F8" w:rsidRPr="00733636" w:rsidRDefault="007423F8" w:rsidP="00DB28CC">
            <w:pPr>
              <w:pStyle w:val="Tabletextheadingright"/>
              <w:rPr>
                <w:sz w:val="14"/>
                <w:szCs w:val="14"/>
              </w:rPr>
            </w:pPr>
            <w:r w:rsidRPr="00733636">
              <w:rPr>
                <w:sz w:val="14"/>
                <w:szCs w:val="14"/>
              </w:rPr>
              <w:t>Appropriations applied</w:t>
            </w:r>
          </w:p>
        </w:tc>
        <w:tc>
          <w:tcPr>
            <w:tcW w:w="1200" w:type="dxa"/>
            <w:vAlign w:val="bottom"/>
          </w:tcPr>
          <w:p w:rsidR="007423F8" w:rsidRPr="00733636" w:rsidRDefault="007423F8" w:rsidP="00DB28CC">
            <w:pPr>
              <w:pStyle w:val="Tabletextheadingright"/>
              <w:rPr>
                <w:sz w:val="14"/>
                <w:szCs w:val="14"/>
              </w:rPr>
            </w:pPr>
            <w:r w:rsidRPr="00733636">
              <w:rPr>
                <w:sz w:val="14"/>
                <w:szCs w:val="14"/>
              </w:rPr>
              <w:t>Variance</w:t>
            </w:r>
          </w:p>
        </w:tc>
      </w:tr>
      <w:tr w:rsidR="00837DAE" w:rsidRPr="00733636" w:rsidTr="0084769D">
        <w:trPr>
          <w:trHeight w:val="270"/>
        </w:trPr>
        <w:tc>
          <w:tcPr>
            <w:tcW w:w="3388" w:type="dxa"/>
          </w:tcPr>
          <w:p w:rsidR="00837DAE" w:rsidRPr="00733636" w:rsidRDefault="00837DAE" w:rsidP="00722E5C">
            <w:pPr>
              <w:pStyle w:val="Tabletextbold"/>
              <w:rPr>
                <w:sz w:val="14"/>
                <w:szCs w:val="14"/>
              </w:rPr>
            </w:pPr>
          </w:p>
        </w:tc>
        <w:tc>
          <w:tcPr>
            <w:tcW w:w="1350" w:type="dxa"/>
            <w:vAlign w:val="bottom"/>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17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17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80" w:type="dxa"/>
          </w:tcPr>
          <w:p w:rsidR="00837DAE" w:rsidRPr="00733636" w:rsidRDefault="00837DAE" w:rsidP="00837DAE">
            <w:pPr>
              <w:pStyle w:val="Tabletextheadingright"/>
              <w:rPr>
                <w:sz w:val="14"/>
                <w:szCs w:val="14"/>
              </w:rPr>
            </w:pPr>
          </w:p>
        </w:tc>
        <w:tc>
          <w:tcPr>
            <w:tcW w:w="102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02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02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20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20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c>
          <w:tcPr>
            <w:tcW w:w="1200" w:type="dxa"/>
          </w:tcPr>
          <w:p w:rsidR="00837DAE" w:rsidRPr="00733636" w:rsidRDefault="00837DAE" w:rsidP="00837DAE">
            <w:pPr>
              <w:pStyle w:val="Tabletextheadingright"/>
              <w:rPr>
                <w:sz w:val="14"/>
                <w:szCs w:val="14"/>
              </w:rPr>
            </w:pPr>
            <w:r w:rsidRPr="00733636">
              <w:rPr>
                <w:sz w:val="14"/>
                <w:szCs w:val="14"/>
              </w:rPr>
              <w:t>$</w:t>
            </w:r>
            <w:r w:rsidR="00241912">
              <w:rPr>
                <w:sz w:val="14"/>
                <w:szCs w:val="14"/>
              </w:rPr>
              <w:t>’</w:t>
            </w:r>
            <w:r w:rsidRPr="00733636">
              <w:rPr>
                <w:sz w:val="14"/>
                <w:szCs w:val="14"/>
              </w:rPr>
              <w:t>000</w:t>
            </w:r>
          </w:p>
        </w:tc>
      </w:tr>
      <w:tr w:rsidR="007423F8" w:rsidRPr="00733636" w:rsidTr="007423F8">
        <w:trPr>
          <w:trHeight w:val="270"/>
        </w:trPr>
        <w:tc>
          <w:tcPr>
            <w:tcW w:w="3388" w:type="dxa"/>
          </w:tcPr>
          <w:p w:rsidR="007423F8" w:rsidRPr="00733636" w:rsidRDefault="007423F8" w:rsidP="00722E5C">
            <w:pPr>
              <w:pStyle w:val="Tabletextbold"/>
            </w:pPr>
            <w:r w:rsidRPr="00733636">
              <w:t>2017</w:t>
            </w:r>
          </w:p>
        </w:tc>
        <w:tc>
          <w:tcPr>
            <w:tcW w:w="1350" w:type="dxa"/>
            <w:shd w:val="clear" w:color="auto" w:fill="DDDDDD"/>
          </w:tcPr>
          <w:p w:rsidR="007423F8" w:rsidRPr="00733636" w:rsidRDefault="007423F8" w:rsidP="00607ED6">
            <w:pPr>
              <w:pStyle w:val="Tabletextheadingright"/>
            </w:pPr>
          </w:p>
        </w:tc>
        <w:tc>
          <w:tcPr>
            <w:tcW w:w="1170" w:type="dxa"/>
          </w:tcPr>
          <w:p w:rsidR="007423F8" w:rsidRPr="00733636" w:rsidRDefault="007423F8" w:rsidP="00607ED6">
            <w:pPr>
              <w:pStyle w:val="Tabletextheadingright"/>
            </w:pPr>
          </w:p>
        </w:tc>
        <w:tc>
          <w:tcPr>
            <w:tcW w:w="1170" w:type="dxa"/>
            <w:shd w:val="clear" w:color="auto" w:fill="DDDDDD"/>
          </w:tcPr>
          <w:p w:rsidR="007423F8" w:rsidRPr="00733636" w:rsidRDefault="007423F8" w:rsidP="00607ED6">
            <w:pPr>
              <w:pStyle w:val="Tabletextheadingright"/>
            </w:pPr>
          </w:p>
        </w:tc>
        <w:tc>
          <w:tcPr>
            <w:tcW w:w="180" w:type="dxa"/>
          </w:tcPr>
          <w:p w:rsidR="007423F8" w:rsidRPr="00733636" w:rsidRDefault="007423F8" w:rsidP="00607ED6">
            <w:pPr>
              <w:pStyle w:val="Tabletextheadingright"/>
            </w:pPr>
          </w:p>
        </w:tc>
        <w:tc>
          <w:tcPr>
            <w:tcW w:w="1020" w:type="dxa"/>
          </w:tcPr>
          <w:p w:rsidR="007423F8" w:rsidRPr="00733636" w:rsidRDefault="007423F8" w:rsidP="00837DAE">
            <w:pPr>
              <w:pStyle w:val="Tabletextright"/>
            </w:pPr>
          </w:p>
        </w:tc>
        <w:tc>
          <w:tcPr>
            <w:tcW w:w="1020" w:type="dxa"/>
            <w:shd w:val="clear" w:color="auto" w:fill="DDDDDD"/>
          </w:tcPr>
          <w:p w:rsidR="007423F8" w:rsidRPr="00733636" w:rsidRDefault="007423F8" w:rsidP="00837DAE">
            <w:pPr>
              <w:pStyle w:val="Tabletextright"/>
            </w:pPr>
          </w:p>
        </w:tc>
        <w:tc>
          <w:tcPr>
            <w:tcW w:w="1020" w:type="dxa"/>
          </w:tcPr>
          <w:p w:rsidR="007423F8" w:rsidRPr="00733636" w:rsidRDefault="007423F8" w:rsidP="00837DAE">
            <w:pPr>
              <w:pStyle w:val="Tabletextright"/>
            </w:pPr>
          </w:p>
        </w:tc>
        <w:tc>
          <w:tcPr>
            <w:tcW w:w="1200" w:type="dxa"/>
            <w:shd w:val="clear" w:color="auto" w:fill="DDDDDD"/>
          </w:tcPr>
          <w:p w:rsidR="007423F8" w:rsidRPr="00733636" w:rsidRDefault="007423F8" w:rsidP="00837DAE">
            <w:pPr>
              <w:pStyle w:val="Tabletextright"/>
            </w:pPr>
          </w:p>
        </w:tc>
        <w:tc>
          <w:tcPr>
            <w:tcW w:w="1200" w:type="dxa"/>
          </w:tcPr>
          <w:p w:rsidR="007423F8" w:rsidRPr="00733636" w:rsidRDefault="007423F8" w:rsidP="00837DAE">
            <w:pPr>
              <w:pStyle w:val="Tabletextright"/>
            </w:pPr>
          </w:p>
        </w:tc>
        <w:tc>
          <w:tcPr>
            <w:tcW w:w="1200" w:type="dxa"/>
            <w:shd w:val="clear" w:color="auto" w:fill="DDDDDD"/>
          </w:tcPr>
          <w:p w:rsidR="007423F8" w:rsidRPr="00733636" w:rsidRDefault="007423F8" w:rsidP="00837DAE">
            <w:pPr>
              <w:pStyle w:val="Tabletextright"/>
            </w:pPr>
          </w:p>
        </w:tc>
      </w:tr>
      <w:tr w:rsidR="007423F8" w:rsidRPr="00733636" w:rsidTr="007423F8">
        <w:trPr>
          <w:trHeight w:val="165"/>
        </w:trPr>
        <w:tc>
          <w:tcPr>
            <w:tcW w:w="3388" w:type="dxa"/>
          </w:tcPr>
          <w:p w:rsidR="007423F8" w:rsidRPr="00733636" w:rsidRDefault="007423F8" w:rsidP="00722E5C">
            <w:pPr>
              <w:pStyle w:val="Tabletextbold"/>
            </w:pPr>
            <w:r w:rsidRPr="00733636">
              <w:t>Controlled</w:t>
            </w:r>
          </w:p>
        </w:tc>
        <w:tc>
          <w:tcPr>
            <w:tcW w:w="1350" w:type="dxa"/>
            <w:shd w:val="clear" w:color="auto" w:fill="DDDDDD"/>
          </w:tcPr>
          <w:p w:rsidR="007423F8" w:rsidRPr="00733636" w:rsidRDefault="007423F8" w:rsidP="00607ED6">
            <w:pPr>
              <w:pStyle w:val="Tabletextright"/>
            </w:pPr>
          </w:p>
        </w:tc>
        <w:tc>
          <w:tcPr>
            <w:tcW w:w="1170" w:type="dxa"/>
          </w:tcPr>
          <w:p w:rsidR="007423F8" w:rsidRPr="00733636" w:rsidRDefault="007423F8" w:rsidP="00607ED6">
            <w:pPr>
              <w:pStyle w:val="Tabletextright"/>
              <w:rPr>
                <w:b/>
              </w:rPr>
            </w:pPr>
          </w:p>
        </w:tc>
        <w:tc>
          <w:tcPr>
            <w:tcW w:w="1170" w:type="dxa"/>
            <w:shd w:val="clear" w:color="auto" w:fill="DDDDDD"/>
          </w:tcPr>
          <w:p w:rsidR="007423F8" w:rsidRPr="00733636" w:rsidRDefault="007423F8" w:rsidP="00607ED6">
            <w:pPr>
              <w:pStyle w:val="Tabletextright"/>
              <w:rPr>
                <w:b/>
              </w:rPr>
            </w:pPr>
          </w:p>
        </w:tc>
        <w:tc>
          <w:tcPr>
            <w:tcW w:w="180" w:type="dxa"/>
          </w:tcPr>
          <w:p w:rsidR="007423F8" w:rsidRPr="00733636" w:rsidRDefault="007423F8" w:rsidP="00607ED6">
            <w:pPr>
              <w:pStyle w:val="Tabletextright"/>
            </w:pPr>
          </w:p>
        </w:tc>
        <w:tc>
          <w:tcPr>
            <w:tcW w:w="1020" w:type="dxa"/>
          </w:tcPr>
          <w:p w:rsidR="007423F8" w:rsidRPr="00733636" w:rsidRDefault="007423F8" w:rsidP="00837DAE">
            <w:pPr>
              <w:pStyle w:val="Tabletextright"/>
            </w:pPr>
          </w:p>
        </w:tc>
        <w:tc>
          <w:tcPr>
            <w:tcW w:w="1020" w:type="dxa"/>
            <w:shd w:val="clear" w:color="auto" w:fill="DDDDDD"/>
          </w:tcPr>
          <w:p w:rsidR="007423F8" w:rsidRPr="00733636" w:rsidRDefault="007423F8" w:rsidP="00837DAE">
            <w:pPr>
              <w:pStyle w:val="Tabletextright"/>
            </w:pPr>
          </w:p>
        </w:tc>
        <w:tc>
          <w:tcPr>
            <w:tcW w:w="1020" w:type="dxa"/>
          </w:tcPr>
          <w:p w:rsidR="007423F8" w:rsidRPr="00733636" w:rsidRDefault="007423F8" w:rsidP="00837DAE">
            <w:pPr>
              <w:pStyle w:val="Tabletextright"/>
            </w:pPr>
          </w:p>
        </w:tc>
        <w:tc>
          <w:tcPr>
            <w:tcW w:w="1200" w:type="dxa"/>
            <w:shd w:val="clear" w:color="auto" w:fill="DDDDDD"/>
          </w:tcPr>
          <w:p w:rsidR="007423F8" w:rsidRPr="00733636" w:rsidRDefault="007423F8" w:rsidP="00837DAE">
            <w:pPr>
              <w:pStyle w:val="Tabletextright"/>
            </w:pPr>
          </w:p>
        </w:tc>
        <w:tc>
          <w:tcPr>
            <w:tcW w:w="1200" w:type="dxa"/>
          </w:tcPr>
          <w:p w:rsidR="007423F8" w:rsidRPr="00733636" w:rsidRDefault="007423F8" w:rsidP="00837DAE">
            <w:pPr>
              <w:pStyle w:val="Tabletextright"/>
            </w:pPr>
          </w:p>
        </w:tc>
        <w:tc>
          <w:tcPr>
            <w:tcW w:w="1200" w:type="dxa"/>
            <w:shd w:val="clear" w:color="auto" w:fill="DDDDDD"/>
          </w:tcPr>
          <w:p w:rsidR="007423F8" w:rsidRPr="00733636" w:rsidRDefault="007423F8" w:rsidP="00837DAE">
            <w:pPr>
              <w:pStyle w:val="Tabletextright"/>
            </w:pPr>
          </w:p>
        </w:tc>
      </w:tr>
      <w:tr w:rsidR="007423F8" w:rsidRPr="00733636" w:rsidTr="007423F8">
        <w:trPr>
          <w:trHeight w:val="165"/>
        </w:trPr>
        <w:tc>
          <w:tcPr>
            <w:tcW w:w="3388" w:type="dxa"/>
          </w:tcPr>
          <w:p w:rsidR="007423F8" w:rsidRPr="00733636" w:rsidRDefault="007423F8" w:rsidP="00D0624D">
            <w:pPr>
              <w:pStyle w:val="Tabletext"/>
            </w:pPr>
            <w:r w:rsidRPr="00733636">
              <w:t>Provision of outputs</w:t>
            </w:r>
          </w:p>
        </w:tc>
        <w:tc>
          <w:tcPr>
            <w:tcW w:w="1350" w:type="dxa"/>
            <w:shd w:val="clear" w:color="auto" w:fill="DDDDDD"/>
            <w:vAlign w:val="center"/>
          </w:tcPr>
          <w:p w:rsidR="007423F8" w:rsidRPr="00733636" w:rsidRDefault="007423F8" w:rsidP="00D0624D">
            <w:pPr>
              <w:pStyle w:val="Tabletextright"/>
            </w:pPr>
            <w:r w:rsidRPr="00733636">
              <w:t>250</w:t>
            </w:r>
            <w:r w:rsidRPr="00322B59">
              <w:rPr>
                <w:rFonts w:ascii="Times New Roman" w:hAnsi="Times New Roman"/>
              </w:rPr>
              <w:t> </w:t>
            </w:r>
            <w:r w:rsidRPr="00733636">
              <w:t>649</w:t>
            </w:r>
          </w:p>
        </w:tc>
        <w:tc>
          <w:tcPr>
            <w:tcW w:w="1170" w:type="dxa"/>
          </w:tcPr>
          <w:p w:rsidR="007423F8" w:rsidRPr="00733636" w:rsidRDefault="007423F8" w:rsidP="00D0624D">
            <w:pPr>
              <w:pStyle w:val="Tabletextright"/>
            </w:pPr>
            <w:r w:rsidRPr="00733636">
              <w:t>–</w:t>
            </w:r>
          </w:p>
        </w:tc>
        <w:tc>
          <w:tcPr>
            <w:tcW w:w="1170" w:type="dxa"/>
            <w:shd w:val="clear" w:color="auto" w:fill="DDDDDD"/>
            <w:vAlign w:val="center"/>
          </w:tcPr>
          <w:p w:rsidR="007423F8" w:rsidRPr="00733636" w:rsidRDefault="007423F8" w:rsidP="00D0624D">
            <w:pPr>
              <w:pStyle w:val="Tabletextright"/>
            </w:pPr>
            <w:r w:rsidRPr="00733636">
              <w:t>32</w:t>
            </w:r>
            <w:r w:rsidRPr="00322B59">
              <w:rPr>
                <w:rFonts w:ascii="Times New Roman" w:hAnsi="Times New Roman"/>
              </w:rPr>
              <w:t> </w:t>
            </w:r>
            <w:r w:rsidRPr="00733636">
              <w:t>720</w:t>
            </w:r>
          </w:p>
        </w:tc>
        <w:tc>
          <w:tcPr>
            <w:tcW w:w="180" w:type="dxa"/>
          </w:tcPr>
          <w:p w:rsidR="007423F8" w:rsidRPr="00733636" w:rsidRDefault="007423F8" w:rsidP="00D0624D">
            <w:pPr>
              <w:pStyle w:val="Tabletextright"/>
            </w:pPr>
          </w:p>
        </w:tc>
        <w:tc>
          <w:tcPr>
            <w:tcW w:w="1020" w:type="dxa"/>
            <w:vAlign w:val="center"/>
          </w:tcPr>
          <w:p w:rsidR="007423F8" w:rsidRPr="00733636" w:rsidRDefault="007423F8" w:rsidP="00837DAE">
            <w:pPr>
              <w:pStyle w:val="Tabletextright"/>
            </w:pPr>
            <w:r w:rsidRPr="00733636">
              <w:t>9</w:t>
            </w:r>
            <w:r w:rsidRPr="00322B59">
              <w:rPr>
                <w:rFonts w:ascii="Times New Roman" w:hAnsi="Times New Roman"/>
              </w:rPr>
              <w:t> </w:t>
            </w:r>
            <w:r w:rsidRPr="00733636">
              <w:t>996</w:t>
            </w:r>
          </w:p>
        </w:tc>
        <w:tc>
          <w:tcPr>
            <w:tcW w:w="1020" w:type="dxa"/>
            <w:shd w:val="clear" w:color="auto" w:fill="DDDDDD"/>
          </w:tcPr>
          <w:p w:rsidR="007423F8" w:rsidRPr="00733636" w:rsidRDefault="007423F8" w:rsidP="00837DAE">
            <w:pPr>
              <w:pStyle w:val="Tabletextright"/>
            </w:pPr>
            <w:r w:rsidRPr="00733636">
              <w:t>65</w:t>
            </w:r>
            <w:r w:rsidRPr="00322B59">
              <w:rPr>
                <w:rFonts w:ascii="Times New Roman" w:hAnsi="Times New Roman"/>
              </w:rPr>
              <w:t> </w:t>
            </w:r>
            <w:r w:rsidRPr="00733636">
              <w:t>000</w:t>
            </w:r>
          </w:p>
        </w:tc>
        <w:tc>
          <w:tcPr>
            <w:tcW w:w="1020" w:type="dxa"/>
            <w:vAlign w:val="center"/>
          </w:tcPr>
          <w:p w:rsidR="007423F8" w:rsidRPr="00733636" w:rsidRDefault="007423F8" w:rsidP="00837DAE">
            <w:pPr>
              <w:pStyle w:val="Tabletextright"/>
            </w:pPr>
            <w:r w:rsidRPr="00733636">
              <w:t>3</w:t>
            </w:r>
            <w:r w:rsidRPr="00322B59">
              <w:rPr>
                <w:rFonts w:ascii="Times New Roman" w:hAnsi="Times New Roman"/>
              </w:rPr>
              <w:t> </w:t>
            </w:r>
            <w:r w:rsidRPr="00733636">
              <w:t>914</w:t>
            </w:r>
          </w:p>
        </w:tc>
        <w:tc>
          <w:tcPr>
            <w:tcW w:w="1200" w:type="dxa"/>
            <w:shd w:val="clear" w:color="auto" w:fill="DDDDDD"/>
            <w:vAlign w:val="center"/>
          </w:tcPr>
          <w:p w:rsidR="007423F8" w:rsidRPr="00733636" w:rsidRDefault="007423F8" w:rsidP="00837DAE">
            <w:pPr>
              <w:pStyle w:val="Tabletextright"/>
            </w:pPr>
            <w:r w:rsidRPr="00733636">
              <w:t>362</w:t>
            </w:r>
            <w:r w:rsidRPr="00322B59">
              <w:rPr>
                <w:rFonts w:ascii="Times New Roman" w:hAnsi="Times New Roman"/>
              </w:rPr>
              <w:t> </w:t>
            </w:r>
            <w:r w:rsidRPr="00733636">
              <w:t>279</w:t>
            </w:r>
          </w:p>
        </w:tc>
        <w:tc>
          <w:tcPr>
            <w:tcW w:w="1200" w:type="dxa"/>
            <w:vAlign w:val="center"/>
          </w:tcPr>
          <w:p w:rsidR="007423F8" w:rsidRPr="00733636" w:rsidRDefault="007423F8" w:rsidP="00837DAE">
            <w:pPr>
              <w:pStyle w:val="Tabletextright"/>
            </w:pPr>
            <w:r w:rsidRPr="00733636">
              <w:t>353</w:t>
            </w:r>
            <w:r w:rsidRPr="00322B59">
              <w:rPr>
                <w:rFonts w:ascii="Times New Roman" w:hAnsi="Times New Roman"/>
              </w:rPr>
              <w:t> </w:t>
            </w:r>
            <w:r w:rsidRPr="00733636">
              <w:t>213</w:t>
            </w:r>
          </w:p>
        </w:tc>
        <w:tc>
          <w:tcPr>
            <w:tcW w:w="1200" w:type="dxa"/>
            <w:shd w:val="clear" w:color="auto" w:fill="DDDDDD"/>
            <w:vAlign w:val="center"/>
          </w:tcPr>
          <w:p w:rsidR="007423F8" w:rsidRPr="00733636" w:rsidRDefault="007423F8" w:rsidP="00837DAE">
            <w:pPr>
              <w:pStyle w:val="Tabletextright"/>
            </w:pPr>
            <w:r w:rsidRPr="00733636">
              <w:t>9</w:t>
            </w:r>
            <w:r w:rsidRPr="00322B59">
              <w:rPr>
                <w:rFonts w:ascii="Times New Roman" w:hAnsi="Times New Roman"/>
              </w:rPr>
              <w:t> </w:t>
            </w:r>
            <w:r w:rsidRPr="00733636">
              <w:t>066</w:t>
            </w:r>
          </w:p>
        </w:tc>
      </w:tr>
      <w:tr w:rsidR="007423F8" w:rsidRPr="00733636" w:rsidTr="007423F8">
        <w:trPr>
          <w:trHeight w:val="297"/>
        </w:trPr>
        <w:tc>
          <w:tcPr>
            <w:tcW w:w="3388" w:type="dxa"/>
          </w:tcPr>
          <w:p w:rsidR="007423F8" w:rsidRPr="00733636" w:rsidRDefault="007423F8" w:rsidP="00D0624D">
            <w:pPr>
              <w:pStyle w:val="Tabletext"/>
            </w:pPr>
            <w:r w:rsidRPr="00733636">
              <w:t>Additions to net asset base</w:t>
            </w:r>
          </w:p>
        </w:tc>
        <w:tc>
          <w:tcPr>
            <w:tcW w:w="1350" w:type="dxa"/>
            <w:shd w:val="clear" w:color="auto" w:fill="DDDDDD"/>
            <w:vAlign w:val="center"/>
          </w:tcPr>
          <w:p w:rsidR="007423F8" w:rsidRPr="00733636" w:rsidRDefault="007423F8" w:rsidP="00D0624D">
            <w:pPr>
              <w:pStyle w:val="Tabletextright"/>
            </w:pPr>
            <w:r w:rsidRPr="00733636">
              <w:t>2</w:t>
            </w:r>
            <w:r w:rsidRPr="00322B59">
              <w:rPr>
                <w:rFonts w:ascii="Times New Roman" w:hAnsi="Times New Roman"/>
              </w:rPr>
              <w:t> </w:t>
            </w:r>
            <w:r w:rsidRPr="00733636">
              <w:t>590</w:t>
            </w:r>
          </w:p>
        </w:tc>
        <w:tc>
          <w:tcPr>
            <w:tcW w:w="1170" w:type="dxa"/>
          </w:tcPr>
          <w:p w:rsidR="007423F8" w:rsidRPr="00733636" w:rsidRDefault="007423F8" w:rsidP="00D0624D">
            <w:pPr>
              <w:pStyle w:val="Tabletextright"/>
            </w:pPr>
          </w:p>
        </w:tc>
        <w:tc>
          <w:tcPr>
            <w:tcW w:w="1170" w:type="dxa"/>
            <w:shd w:val="clear" w:color="auto" w:fill="DDDDDD"/>
            <w:vAlign w:val="center"/>
          </w:tcPr>
          <w:p w:rsidR="007423F8" w:rsidRPr="00733636" w:rsidRDefault="007423F8" w:rsidP="00D0624D">
            <w:pPr>
              <w:pStyle w:val="Tabletextright"/>
            </w:pP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837DAE">
            <w:pPr>
              <w:pStyle w:val="Tabletextright"/>
            </w:pPr>
          </w:p>
        </w:tc>
        <w:tc>
          <w:tcPr>
            <w:tcW w:w="1020" w:type="dxa"/>
            <w:shd w:val="clear" w:color="auto" w:fill="DDDDDD"/>
          </w:tcPr>
          <w:p w:rsidR="007423F8" w:rsidRPr="00733636" w:rsidRDefault="007423F8" w:rsidP="00837DAE">
            <w:pPr>
              <w:pStyle w:val="Tabletextright"/>
            </w:pPr>
          </w:p>
        </w:tc>
        <w:tc>
          <w:tcPr>
            <w:tcW w:w="1020" w:type="dxa"/>
            <w:vAlign w:val="center"/>
          </w:tcPr>
          <w:p w:rsidR="007423F8" w:rsidRPr="00733636" w:rsidRDefault="007423F8" w:rsidP="00837DAE">
            <w:pPr>
              <w:pStyle w:val="Tabletextright"/>
            </w:pPr>
            <w:r w:rsidRPr="00733636">
              <w:t>–</w:t>
            </w:r>
          </w:p>
        </w:tc>
        <w:tc>
          <w:tcPr>
            <w:tcW w:w="1200" w:type="dxa"/>
            <w:shd w:val="clear" w:color="auto" w:fill="DDDDDD"/>
            <w:vAlign w:val="center"/>
          </w:tcPr>
          <w:p w:rsidR="007423F8" w:rsidRPr="00733636" w:rsidRDefault="007423F8" w:rsidP="00837DAE">
            <w:pPr>
              <w:pStyle w:val="Tabletextright"/>
            </w:pPr>
            <w:r w:rsidRPr="00733636">
              <w:t>2</w:t>
            </w:r>
            <w:r w:rsidRPr="00322B59">
              <w:rPr>
                <w:rFonts w:ascii="Times New Roman" w:hAnsi="Times New Roman"/>
              </w:rPr>
              <w:t> </w:t>
            </w:r>
            <w:r w:rsidRPr="00733636">
              <w:t>590</w:t>
            </w:r>
          </w:p>
        </w:tc>
        <w:tc>
          <w:tcPr>
            <w:tcW w:w="1200" w:type="dxa"/>
            <w:vAlign w:val="center"/>
          </w:tcPr>
          <w:p w:rsidR="007423F8" w:rsidRPr="00733636" w:rsidRDefault="007423F8" w:rsidP="00837DAE">
            <w:pPr>
              <w:pStyle w:val="Tabletextright"/>
            </w:pPr>
          </w:p>
        </w:tc>
        <w:tc>
          <w:tcPr>
            <w:tcW w:w="1200" w:type="dxa"/>
            <w:shd w:val="clear" w:color="auto" w:fill="DDDDDD"/>
            <w:vAlign w:val="center"/>
          </w:tcPr>
          <w:p w:rsidR="007423F8" w:rsidRPr="00733636" w:rsidRDefault="007423F8" w:rsidP="00837DAE">
            <w:pPr>
              <w:pStyle w:val="Tabletextright"/>
            </w:pPr>
            <w:r w:rsidRPr="00733636">
              <w:t>2</w:t>
            </w:r>
            <w:r w:rsidRPr="00322B59">
              <w:rPr>
                <w:rFonts w:ascii="Times New Roman" w:hAnsi="Times New Roman"/>
              </w:rPr>
              <w:t> </w:t>
            </w:r>
            <w:r w:rsidRPr="00733636">
              <w:t>590</w:t>
            </w:r>
          </w:p>
        </w:tc>
      </w:tr>
      <w:tr w:rsidR="007423F8" w:rsidRPr="00733636" w:rsidTr="007423F8">
        <w:trPr>
          <w:trHeight w:val="165"/>
        </w:trPr>
        <w:tc>
          <w:tcPr>
            <w:tcW w:w="3388" w:type="dxa"/>
          </w:tcPr>
          <w:p w:rsidR="007423F8" w:rsidRPr="00733636" w:rsidRDefault="007423F8" w:rsidP="00D0624D">
            <w:pPr>
              <w:pStyle w:val="Tabletext"/>
              <w:rPr>
                <w:sz w:val="8"/>
              </w:rPr>
            </w:pPr>
          </w:p>
        </w:tc>
        <w:tc>
          <w:tcPr>
            <w:tcW w:w="1350" w:type="dxa"/>
            <w:shd w:val="clear" w:color="auto" w:fill="DDDDDD"/>
            <w:vAlign w:val="center"/>
          </w:tcPr>
          <w:p w:rsidR="007423F8" w:rsidRPr="00733636" w:rsidRDefault="007423F8" w:rsidP="00D0624D">
            <w:pPr>
              <w:pStyle w:val="Tabletextright"/>
              <w:rPr>
                <w:sz w:val="8"/>
              </w:rPr>
            </w:pPr>
          </w:p>
        </w:tc>
        <w:tc>
          <w:tcPr>
            <w:tcW w:w="1170" w:type="dxa"/>
          </w:tcPr>
          <w:p w:rsidR="007423F8" w:rsidRPr="00733636" w:rsidRDefault="007423F8" w:rsidP="00D0624D">
            <w:pPr>
              <w:pStyle w:val="Tabletextright"/>
              <w:rPr>
                <w:sz w:val="8"/>
              </w:rPr>
            </w:pPr>
          </w:p>
        </w:tc>
        <w:tc>
          <w:tcPr>
            <w:tcW w:w="1170" w:type="dxa"/>
            <w:shd w:val="clear" w:color="auto" w:fill="DDDDDD"/>
            <w:vAlign w:val="center"/>
          </w:tcPr>
          <w:p w:rsidR="007423F8" w:rsidRPr="00733636" w:rsidRDefault="007423F8" w:rsidP="00D0624D">
            <w:pPr>
              <w:pStyle w:val="Tabletextright"/>
              <w:rPr>
                <w:sz w:val="8"/>
              </w:rPr>
            </w:pPr>
          </w:p>
        </w:tc>
        <w:tc>
          <w:tcPr>
            <w:tcW w:w="180" w:type="dxa"/>
          </w:tcPr>
          <w:p w:rsidR="007423F8" w:rsidRPr="00733636" w:rsidRDefault="007423F8" w:rsidP="00D0624D">
            <w:pPr>
              <w:pStyle w:val="Tabletextright"/>
              <w:rPr>
                <w:bCs/>
                <w:color w:val="000000"/>
                <w:sz w:val="8"/>
                <w:szCs w:val="16"/>
              </w:rPr>
            </w:pPr>
          </w:p>
        </w:tc>
        <w:tc>
          <w:tcPr>
            <w:tcW w:w="1020" w:type="dxa"/>
            <w:vAlign w:val="center"/>
          </w:tcPr>
          <w:p w:rsidR="007423F8" w:rsidRPr="00733636" w:rsidRDefault="007423F8" w:rsidP="00D0624D">
            <w:pPr>
              <w:pStyle w:val="Tabletextright"/>
              <w:rPr>
                <w:bCs/>
                <w:color w:val="000000"/>
                <w:sz w:val="8"/>
                <w:szCs w:val="16"/>
              </w:rPr>
            </w:pPr>
          </w:p>
        </w:tc>
        <w:tc>
          <w:tcPr>
            <w:tcW w:w="1020" w:type="dxa"/>
            <w:shd w:val="clear" w:color="auto" w:fill="DDDDDD"/>
          </w:tcPr>
          <w:p w:rsidR="007423F8" w:rsidRPr="00733636" w:rsidRDefault="007423F8" w:rsidP="00D0624D">
            <w:pPr>
              <w:pStyle w:val="Tabletextright"/>
              <w:rPr>
                <w:bCs/>
                <w:color w:val="000000"/>
                <w:sz w:val="8"/>
                <w:szCs w:val="16"/>
              </w:rPr>
            </w:pPr>
          </w:p>
        </w:tc>
        <w:tc>
          <w:tcPr>
            <w:tcW w:w="1020" w:type="dxa"/>
            <w:vAlign w:val="center"/>
          </w:tcPr>
          <w:p w:rsidR="007423F8" w:rsidRPr="00733636" w:rsidRDefault="007423F8" w:rsidP="00D0624D">
            <w:pPr>
              <w:pStyle w:val="Tabletextright"/>
              <w:rPr>
                <w:bCs/>
                <w:color w:val="000000"/>
                <w:sz w:val="8"/>
                <w:szCs w:val="16"/>
              </w:rPr>
            </w:pPr>
          </w:p>
        </w:tc>
        <w:tc>
          <w:tcPr>
            <w:tcW w:w="1200" w:type="dxa"/>
            <w:shd w:val="clear" w:color="auto" w:fill="DDDDDD"/>
            <w:vAlign w:val="center"/>
          </w:tcPr>
          <w:p w:rsidR="007423F8" w:rsidRPr="00733636" w:rsidRDefault="007423F8" w:rsidP="00D0624D">
            <w:pPr>
              <w:pStyle w:val="Tabletextright"/>
              <w:rPr>
                <w:bCs/>
                <w:color w:val="000000"/>
                <w:sz w:val="8"/>
                <w:szCs w:val="16"/>
              </w:rPr>
            </w:pPr>
          </w:p>
        </w:tc>
        <w:tc>
          <w:tcPr>
            <w:tcW w:w="1200" w:type="dxa"/>
            <w:vAlign w:val="center"/>
          </w:tcPr>
          <w:p w:rsidR="007423F8" w:rsidRPr="00733636" w:rsidRDefault="007423F8" w:rsidP="00D0624D">
            <w:pPr>
              <w:pStyle w:val="Tabletextright"/>
              <w:rPr>
                <w:bCs/>
                <w:color w:val="000000"/>
                <w:sz w:val="8"/>
                <w:szCs w:val="16"/>
              </w:rPr>
            </w:pPr>
          </w:p>
        </w:tc>
        <w:tc>
          <w:tcPr>
            <w:tcW w:w="1200" w:type="dxa"/>
            <w:shd w:val="clear" w:color="auto" w:fill="DDDDDD"/>
            <w:vAlign w:val="center"/>
          </w:tcPr>
          <w:p w:rsidR="007423F8" w:rsidRPr="00733636" w:rsidRDefault="007423F8" w:rsidP="00D0624D">
            <w:pPr>
              <w:pStyle w:val="Tabletextright"/>
              <w:rPr>
                <w:bCs/>
                <w:color w:val="000000"/>
                <w:sz w:val="8"/>
                <w:szCs w:val="16"/>
              </w:rPr>
            </w:pPr>
          </w:p>
        </w:tc>
      </w:tr>
      <w:tr w:rsidR="007423F8" w:rsidRPr="00733636" w:rsidTr="007423F8">
        <w:trPr>
          <w:trHeight w:val="165"/>
        </w:trPr>
        <w:tc>
          <w:tcPr>
            <w:tcW w:w="3388" w:type="dxa"/>
          </w:tcPr>
          <w:p w:rsidR="007423F8" w:rsidRPr="00733636" w:rsidRDefault="007423F8" w:rsidP="00D0624D">
            <w:pPr>
              <w:pStyle w:val="Tabletextbold"/>
            </w:pPr>
            <w:r w:rsidRPr="00733636">
              <w:t>Administered</w:t>
            </w:r>
          </w:p>
        </w:tc>
        <w:tc>
          <w:tcPr>
            <w:tcW w:w="1350" w:type="dxa"/>
            <w:shd w:val="clear" w:color="auto" w:fill="DDDDDD"/>
            <w:vAlign w:val="center"/>
          </w:tcPr>
          <w:p w:rsidR="007423F8" w:rsidRPr="00733636" w:rsidRDefault="007423F8" w:rsidP="00D0624D">
            <w:pPr>
              <w:pStyle w:val="Tabletextright"/>
            </w:pPr>
          </w:p>
        </w:tc>
        <w:tc>
          <w:tcPr>
            <w:tcW w:w="1170" w:type="dxa"/>
          </w:tcPr>
          <w:p w:rsidR="007423F8" w:rsidRPr="00733636" w:rsidRDefault="007423F8" w:rsidP="00D0624D">
            <w:pPr>
              <w:pStyle w:val="Tabletextright"/>
            </w:pPr>
          </w:p>
        </w:tc>
        <w:tc>
          <w:tcPr>
            <w:tcW w:w="1170" w:type="dxa"/>
            <w:shd w:val="clear" w:color="auto" w:fill="DDDDDD"/>
            <w:vAlign w:val="center"/>
          </w:tcPr>
          <w:p w:rsidR="007423F8" w:rsidRPr="00733636" w:rsidRDefault="007423F8" w:rsidP="00D0624D">
            <w:pPr>
              <w:pStyle w:val="Tabletextright"/>
            </w:pP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D0624D">
            <w:pPr>
              <w:pStyle w:val="Tabletextright"/>
              <w:rPr>
                <w:bCs/>
                <w:color w:val="000000"/>
                <w:szCs w:val="16"/>
              </w:rPr>
            </w:pPr>
          </w:p>
        </w:tc>
        <w:tc>
          <w:tcPr>
            <w:tcW w:w="1020" w:type="dxa"/>
            <w:shd w:val="clear" w:color="auto" w:fill="DDDDDD"/>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D0624D">
            <w:pPr>
              <w:pStyle w:val="Tabletextright"/>
              <w:rPr>
                <w:bCs/>
                <w:color w:val="000000"/>
                <w:szCs w:val="16"/>
              </w:rPr>
            </w:pPr>
          </w:p>
        </w:tc>
        <w:tc>
          <w:tcPr>
            <w:tcW w:w="1200" w:type="dxa"/>
            <w:shd w:val="clear" w:color="auto" w:fill="DDDDDD"/>
            <w:vAlign w:val="center"/>
          </w:tcPr>
          <w:p w:rsidR="007423F8" w:rsidRPr="00733636" w:rsidRDefault="007423F8" w:rsidP="00D0624D">
            <w:pPr>
              <w:pStyle w:val="Tabletextright"/>
              <w:rPr>
                <w:bCs/>
                <w:color w:val="000000"/>
                <w:szCs w:val="16"/>
              </w:rPr>
            </w:pPr>
          </w:p>
        </w:tc>
        <w:tc>
          <w:tcPr>
            <w:tcW w:w="1200" w:type="dxa"/>
            <w:vAlign w:val="center"/>
          </w:tcPr>
          <w:p w:rsidR="007423F8" w:rsidRPr="00733636" w:rsidRDefault="007423F8" w:rsidP="00D0624D">
            <w:pPr>
              <w:pStyle w:val="Tabletextright"/>
              <w:rPr>
                <w:bCs/>
                <w:color w:val="000000"/>
                <w:szCs w:val="16"/>
              </w:rPr>
            </w:pPr>
          </w:p>
        </w:tc>
        <w:tc>
          <w:tcPr>
            <w:tcW w:w="1200" w:type="dxa"/>
            <w:shd w:val="clear" w:color="auto" w:fill="DDDDDD"/>
            <w:vAlign w:val="center"/>
          </w:tcPr>
          <w:p w:rsidR="007423F8" w:rsidRPr="00733636" w:rsidRDefault="007423F8" w:rsidP="00D0624D">
            <w:pPr>
              <w:pStyle w:val="Tabletextright"/>
              <w:rPr>
                <w:bCs/>
                <w:color w:val="000000"/>
                <w:szCs w:val="16"/>
              </w:rPr>
            </w:pPr>
          </w:p>
        </w:tc>
      </w:tr>
      <w:tr w:rsidR="007423F8" w:rsidRPr="00733636" w:rsidTr="007423F8">
        <w:trPr>
          <w:trHeight w:val="165"/>
        </w:trPr>
        <w:tc>
          <w:tcPr>
            <w:tcW w:w="3388" w:type="dxa"/>
          </w:tcPr>
          <w:p w:rsidR="007423F8" w:rsidRPr="00733636" w:rsidRDefault="007423F8" w:rsidP="00D0624D">
            <w:pPr>
              <w:pStyle w:val="Tabletext"/>
            </w:pPr>
            <w:r w:rsidRPr="00733636">
              <w:t>Payments made on behalf of the State</w:t>
            </w:r>
          </w:p>
        </w:tc>
        <w:tc>
          <w:tcPr>
            <w:tcW w:w="1350" w:type="dxa"/>
            <w:shd w:val="clear" w:color="auto" w:fill="DDDDDD"/>
            <w:vAlign w:val="center"/>
          </w:tcPr>
          <w:p w:rsidR="007423F8" w:rsidRPr="00733636" w:rsidRDefault="007423F8" w:rsidP="00D0624D">
            <w:pPr>
              <w:pStyle w:val="Tabletextright"/>
            </w:pPr>
            <w:r w:rsidRPr="00733636">
              <w:t>4 593 950</w:t>
            </w:r>
          </w:p>
        </w:tc>
        <w:tc>
          <w:tcPr>
            <w:tcW w:w="1170" w:type="dxa"/>
          </w:tcPr>
          <w:p w:rsidR="007423F8" w:rsidRPr="00733636" w:rsidRDefault="007423F8" w:rsidP="00D0624D">
            <w:pPr>
              <w:pStyle w:val="Tabletextright"/>
            </w:pPr>
          </w:p>
        </w:tc>
        <w:tc>
          <w:tcPr>
            <w:tcW w:w="1170" w:type="dxa"/>
            <w:shd w:val="clear" w:color="auto" w:fill="DDDDDD"/>
            <w:vAlign w:val="center"/>
          </w:tcPr>
          <w:p w:rsidR="007423F8" w:rsidRPr="00733636" w:rsidRDefault="007423F8" w:rsidP="00D0624D">
            <w:pPr>
              <w:pStyle w:val="Tabletextright"/>
            </w:pPr>
            <w:r w:rsidRPr="00733636">
              <w:t>117 589</w:t>
            </w: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D0624D">
            <w:pPr>
              <w:pStyle w:val="Tabletextright"/>
              <w:rPr>
                <w:bCs/>
                <w:color w:val="000000"/>
                <w:szCs w:val="16"/>
              </w:rPr>
            </w:pPr>
          </w:p>
        </w:tc>
        <w:tc>
          <w:tcPr>
            <w:tcW w:w="1020" w:type="dxa"/>
            <w:shd w:val="clear" w:color="auto" w:fill="DDDDDD"/>
          </w:tcPr>
          <w:p w:rsidR="007423F8" w:rsidRPr="00733636" w:rsidRDefault="007423F8" w:rsidP="00D0624D">
            <w:pPr>
              <w:pStyle w:val="Tabletextright"/>
              <w:rPr>
                <w:bCs/>
                <w:color w:val="000000"/>
                <w:szCs w:val="16"/>
              </w:rPr>
            </w:pPr>
            <w:r w:rsidRPr="00733636">
              <w:t>(65</w:t>
            </w:r>
            <w:r w:rsidRPr="00322B59">
              <w:rPr>
                <w:rFonts w:ascii="Times New Roman" w:hAnsi="Times New Roman"/>
              </w:rPr>
              <w:t> </w:t>
            </w:r>
            <w:r w:rsidRPr="00733636">
              <w:t>000)</w:t>
            </w:r>
          </w:p>
        </w:tc>
        <w:tc>
          <w:tcPr>
            <w:tcW w:w="1020" w:type="dxa"/>
            <w:vAlign w:val="center"/>
          </w:tcPr>
          <w:p w:rsidR="007423F8" w:rsidRPr="00733636" w:rsidRDefault="007423F8" w:rsidP="00D0624D">
            <w:pPr>
              <w:pStyle w:val="Tabletextright"/>
              <w:rPr>
                <w:bCs/>
                <w:color w:val="000000"/>
                <w:szCs w:val="16"/>
              </w:rPr>
            </w:pPr>
            <w:r w:rsidRPr="00733636">
              <w:rPr>
                <w:bCs/>
                <w:color w:val="000000"/>
                <w:szCs w:val="16"/>
              </w:rPr>
              <w:t>–</w:t>
            </w:r>
          </w:p>
        </w:tc>
        <w:tc>
          <w:tcPr>
            <w:tcW w:w="1200" w:type="dxa"/>
            <w:shd w:val="clear" w:color="auto" w:fill="DDDDDD"/>
            <w:vAlign w:val="center"/>
          </w:tcPr>
          <w:p w:rsidR="007423F8" w:rsidRPr="00733636" w:rsidRDefault="007423F8" w:rsidP="00D0624D">
            <w:pPr>
              <w:pStyle w:val="Tabletextright"/>
              <w:rPr>
                <w:bCs/>
                <w:color w:val="000000"/>
                <w:szCs w:val="16"/>
              </w:rPr>
            </w:pPr>
            <w:r w:rsidRPr="00733636">
              <w:t>4 646</w:t>
            </w:r>
            <w:r w:rsidRPr="00322B59">
              <w:rPr>
                <w:rFonts w:ascii="Times New Roman" w:hAnsi="Times New Roman"/>
              </w:rPr>
              <w:t> </w:t>
            </w:r>
            <w:r w:rsidRPr="00733636">
              <w:t>539</w:t>
            </w:r>
          </w:p>
        </w:tc>
        <w:tc>
          <w:tcPr>
            <w:tcW w:w="1200" w:type="dxa"/>
            <w:vAlign w:val="center"/>
          </w:tcPr>
          <w:p w:rsidR="007423F8" w:rsidRPr="00733636" w:rsidRDefault="007423F8" w:rsidP="00D0624D">
            <w:pPr>
              <w:pStyle w:val="Tabletextright"/>
              <w:rPr>
                <w:bCs/>
                <w:color w:val="000000"/>
                <w:szCs w:val="16"/>
              </w:rPr>
            </w:pPr>
            <w:r w:rsidRPr="00733636">
              <w:t>4 587 426</w:t>
            </w:r>
          </w:p>
        </w:tc>
        <w:tc>
          <w:tcPr>
            <w:tcW w:w="1200" w:type="dxa"/>
            <w:shd w:val="clear" w:color="auto" w:fill="DDDDDD"/>
            <w:vAlign w:val="center"/>
          </w:tcPr>
          <w:p w:rsidR="007423F8" w:rsidRPr="00733636" w:rsidRDefault="007423F8" w:rsidP="00D0624D">
            <w:pPr>
              <w:pStyle w:val="Tabletextright"/>
              <w:rPr>
                <w:bCs/>
                <w:color w:val="000000"/>
                <w:szCs w:val="16"/>
              </w:rPr>
            </w:pPr>
            <w:r w:rsidRPr="00733636">
              <w:t>59 113</w:t>
            </w:r>
          </w:p>
        </w:tc>
      </w:tr>
      <w:tr w:rsidR="007423F8" w:rsidRPr="00733636" w:rsidTr="007423F8">
        <w:trPr>
          <w:trHeight w:val="180"/>
        </w:trPr>
        <w:tc>
          <w:tcPr>
            <w:tcW w:w="3388" w:type="dxa"/>
          </w:tcPr>
          <w:p w:rsidR="007423F8" w:rsidRPr="00733636" w:rsidRDefault="007423F8" w:rsidP="00D0624D">
            <w:pPr>
              <w:pStyle w:val="Tabletextbold"/>
            </w:pPr>
            <w:r w:rsidRPr="00733636">
              <w:t>2017 total</w:t>
            </w:r>
          </w:p>
        </w:tc>
        <w:tc>
          <w:tcPr>
            <w:tcW w:w="1350" w:type="dxa"/>
            <w:shd w:val="clear" w:color="auto" w:fill="DDDDDD"/>
            <w:vAlign w:val="center"/>
          </w:tcPr>
          <w:p w:rsidR="007423F8" w:rsidRPr="00733636" w:rsidRDefault="007423F8" w:rsidP="00D0624D">
            <w:pPr>
              <w:pStyle w:val="Tabletextrightbold"/>
            </w:pPr>
            <w:r w:rsidRPr="00733636">
              <w:t>4 847 189</w:t>
            </w:r>
          </w:p>
        </w:tc>
        <w:tc>
          <w:tcPr>
            <w:tcW w:w="1170" w:type="dxa"/>
            <w:vAlign w:val="center"/>
          </w:tcPr>
          <w:p w:rsidR="007423F8" w:rsidRPr="00733636" w:rsidRDefault="007423F8" w:rsidP="00D0624D">
            <w:pPr>
              <w:pStyle w:val="Tabletextrightbold"/>
            </w:pPr>
            <w:r w:rsidRPr="00733636">
              <w:t>–</w:t>
            </w:r>
          </w:p>
        </w:tc>
        <w:tc>
          <w:tcPr>
            <w:tcW w:w="1170" w:type="dxa"/>
            <w:shd w:val="clear" w:color="auto" w:fill="DDDDDD"/>
            <w:vAlign w:val="center"/>
          </w:tcPr>
          <w:p w:rsidR="007423F8" w:rsidRPr="00733636" w:rsidRDefault="007423F8" w:rsidP="00D0624D">
            <w:pPr>
              <w:pStyle w:val="Tabletextrightbold"/>
            </w:pPr>
            <w:r w:rsidRPr="00733636">
              <w:t>150 309</w:t>
            </w:r>
          </w:p>
        </w:tc>
        <w:tc>
          <w:tcPr>
            <w:tcW w:w="180" w:type="dxa"/>
          </w:tcPr>
          <w:p w:rsidR="007423F8" w:rsidRPr="00733636" w:rsidRDefault="007423F8" w:rsidP="00D0624D">
            <w:pPr>
              <w:pStyle w:val="Tabletextrightbold"/>
            </w:pPr>
          </w:p>
        </w:tc>
        <w:tc>
          <w:tcPr>
            <w:tcW w:w="1020" w:type="dxa"/>
            <w:vAlign w:val="center"/>
          </w:tcPr>
          <w:p w:rsidR="007423F8" w:rsidRPr="00733636" w:rsidRDefault="007423F8" w:rsidP="00D0624D">
            <w:pPr>
              <w:pStyle w:val="Tabletextrightbold"/>
            </w:pPr>
            <w:r w:rsidRPr="00733636">
              <w:t>9 996</w:t>
            </w:r>
          </w:p>
        </w:tc>
        <w:tc>
          <w:tcPr>
            <w:tcW w:w="1020" w:type="dxa"/>
            <w:shd w:val="clear" w:color="auto" w:fill="DDDDDD"/>
          </w:tcPr>
          <w:p w:rsidR="007423F8" w:rsidRPr="00733636" w:rsidRDefault="00D95FD6" w:rsidP="00D0624D">
            <w:pPr>
              <w:pStyle w:val="Tabletextrightbold"/>
            </w:pPr>
            <w:r w:rsidRPr="00733636">
              <w:t>–</w:t>
            </w:r>
          </w:p>
        </w:tc>
        <w:tc>
          <w:tcPr>
            <w:tcW w:w="1020" w:type="dxa"/>
            <w:vAlign w:val="center"/>
          </w:tcPr>
          <w:p w:rsidR="007423F8" w:rsidRPr="00733636" w:rsidRDefault="007423F8" w:rsidP="00D0624D">
            <w:pPr>
              <w:pStyle w:val="Tabletextrightbold"/>
            </w:pPr>
            <w:r w:rsidRPr="00733636">
              <w:t>3 914</w:t>
            </w:r>
          </w:p>
        </w:tc>
        <w:tc>
          <w:tcPr>
            <w:tcW w:w="1200" w:type="dxa"/>
            <w:shd w:val="clear" w:color="auto" w:fill="DDDDDD"/>
            <w:vAlign w:val="center"/>
          </w:tcPr>
          <w:p w:rsidR="007423F8" w:rsidRPr="00733636" w:rsidRDefault="007423F8" w:rsidP="00D0624D">
            <w:pPr>
              <w:pStyle w:val="Tabletextrightbold"/>
            </w:pPr>
            <w:r w:rsidRPr="00733636">
              <w:t>5 011 408</w:t>
            </w:r>
          </w:p>
        </w:tc>
        <w:tc>
          <w:tcPr>
            <w:tcW w:w="1200" w:type="dxa"/>
            <w:vAlign w:val="center"/>
          </w:tcPr>
          <w:p w:rsidR="007423F8" w:rsidRPr="00733636" w:rsidRDefault="007423F8" w:rsidP="00D0624D">
            <w:pPr>
              <w:pStyle w:val="Tabletextrightbold"/>
            </w:pPr>
            <w:r w:rsidRPr="00733636">
              <w:t>4 940</w:t>
            </w:r>
            <w:r w:rsidRPr="00322B59">
              <w:rPr>
                <w:rFonts w:ascii="Times New Roman" w:hAnsi="Times New Roman"/>
              </w:rPr>
              <w:t> </w:t>
            </w:r>
            <w:r w:rsidRPr="00733636">
              <w:t>639</w:t>
            </w:r>
          </w:p>
        </w:tc>
        <w:tc>
          <w:tcPr>
            <w:tcW w:w="1200" w:type="dxa"/>
            <w:shd w:val="clear" w:color="auto" w:fill="DDDDDD"/>
            <w:vAlign w:val="center"/>
          </w:tcPr>
          <w:p w:rsidR="007423F8" w:rsidRPr="00733636" w:rsidRDefault="007423F8" w:rsidP="00D0624D">
            <w:pPr>
              <w:pStyle w:val="Tabletextrightbold"/>
            </w:pPr>
            <w:r w:rsidRPr="00733636">
              <w:t>70</w:t>
            </w:r>
            <w:r w:rsidRPr="00322B59">
              <w:rPr>
                <w:rFonts w:ascii="Times New Roman" w:hAnsi="Times New Roman"/>
              </w:rPr>
              <w:t> </w:t>
            </w:r>
            <w:r w:rsidRPr="00733636">
              <w:t>769</w:t>
            </w:r>
          </w:p>
        </w:tc>
      </w:tr>
      <w:tr w:rsidR="007423F8" w:rsidRPr="00733636" w:rsidTr="007423F8">
        <w:trPr>
          <w:trHeight w:val="180"/>
        </w:trPr>
        <w:tc>
          <w:tcPr>
            <w:tcW w:w="3388" w:type="dxa"/>
          </w:tcPr>
          <w:p w:rsidR="007423F8" w:rsidRPr="00733636" w:rsidRDefault="007423F8" w:rsidP="00DE5E97">
            <w:pPr>
              <w:pStyle w:val="Tabletext"/>
              <w:rPr>
                <w:sz w:val="8"/>
              </w:rPr>
            </w:pPr>
          </w:p>
        </w:tc>
        <w:tc>
          <w:tcPr>
            <w:tcW w:w="1350" w:type="dxa"/>
            <w:shd w:val="clear" w:color="auto" w:fill="DDDDDD"/>
            <w:vAlign w:val="center"/>
          </w:tcPr>
          <w:p w:rsidR="007423F8" w:rsidRPr="00733636" w:rsidRDefault="007423F8" w:rsidP="00DE5E97">
            <w:pPr>
              <w:pStyle w:val="Tabletextright"/>
              <w:rPr>
                <w:sz w:val="8"/>
              </w:rPr>
            </w:pPr>
          </w:p>
        </w:tc>
        <w:tc>
          <w:tcPr>
            <w:tcW w:w="1170" w:type="dxa"/>
          </w:tcPr>
          <w:p w:rsidR="007423F8" w:rsidRPr="00733636" w:rsidRDefault="007423F8" w:rsidP="00DE5E97">
            <w:pPr>
              <w:pStyle w:val="Tabletextright"/>
              <w:rPr>
                <w:sz w:val="8"/>
              </w:rPr>
            </w:pPr>
          </w:p>
        </w:tc>
        <w:tc>
          <w:tcPr>
            <w:tcW w:w="1170" w:type="dxa"/>
            <w:shd w:val="clear" w:color="auto" w:fill="DDDDDD"/>
            <w:vAlign w:val="center"/>
          </w:tcPr>
          <w:p w:rsidR="007423F8" w:rsidRPr="00733636" w:rsidRDefault="007423F8" w:rsidP="00DE5E97">
            <w:pPr>
              <w:pStyle w:val="Tabletextright"/>
              <w:rPr>
                <w:sz w:val="8"/>
              </w:rPr>
            </w:pPr>
          </w:p>
        </w:tc>
        <w:tc>
          <w:tcPr>
            <w:tcW w:w="180" w:type="dxa"/>
          </w:tcPr>
          <w:p w:rsidR="007423F8" w:rsidRPr="00733636" w:rsidRDefault="007423F8" w:rsidP="00DE5E97">
            <w:pPr>
              <w:pStyle w:val="Tabletextright"/>
              <w:rPr>
                <w:bCs/>
                <w:color w:val="000000"/>
                <w:sz w:val="8"/>
                <w:szCs w:val="16"/>
              </w:rPr>
            </w:pPr>
          </w:p>
        </w:tc>
        <w:tc>
          <w:tcPr>
            <w:tcW w:w="1020" w:type="dxa"/>
            <w:vAlign w:val="center"/>
          </w:tcPr>
          <w:p w:rsidR="007423F8" w:rsidRPr="00733636" w:rsidRDefault="007423F8" w:rsidP="00DE5E97">
            <w:pPr>
              <w:pStyle w:val="Tabletextright"/>
              <w:rPr>
                <w:bCs/>
                <w:color w:val="000000"/>
                <w:sz w:val="8"/>
                <w:szCs w:val="16"/>
              </w:rPr>
            </w:pPr>
          </w:p>
        </w:tc>
        <w:tc>
          <w:tcPr>
            <w:tcW w:w="1020" w:type="dxa"/>
            <w:shd w:val="clear" w:color="auto" w:fill="DDDDDD"/>
          </w:tcPr>
          <w:p w:rsidR="007423F8" w:rsidRPr="00733636" w:rsidRDefault="007423F8" w:rsidP="00DE5E97">
            <w:pPr>
              <w:pStyle w:val="Tabletextright"/>
              <w:rPr>
                <w:bCs/>
                <w:color w:val="000000"/>
                <w:sz w:val="8"/>
                <w:szCs w:val="16"/>
              </w:rPr>
            </w:pPr>
          </w:p>
        </w:tc>
        <w:tc>
          <w:tcPr>
            <w:tcW w:w="1020" w:type="dxa"/>
            <w:vAlign w:val="center"/>
          </w:tcPr>
          <w:p w:rsidR="007423F8" w:rsidRPr="00733636" w:rsidRDefault="007423F8" w:rsidP="00DE5E97">
            <w:pPr>
              <w:pStyle w:val="Tabletextright"/>
              <w:rPr>
                <w:bCs/>
                <w:color w:val="000000"/>
                <w:sz w:val="8"/>
                <w:szCs w:val="16"/>
              </w:rPr>
            </w:pPr>
          </w:p>
        </w:tc>
        <w:tc>
          <w:tcPr>
            <w:tcW w:w="1200" w:type="dxa"/>
            <w:shd w:val="clear" w:color="auto" w:fill="DDDDDD"/>
            <w:vAlign w:val="center"/>
          </w:tcPr>
          <w:p w:rsidR="007423F8" w:rsidRPr="00733636" w:rsidRDefault="007423F8" w:rsidP="00DE5E97">
            <w:pPr>
              <w:pStyle w:val="Tabletextright"/>
              <w:rPr>
                <w:bCs/>
                <w:color w:val="000000"/>
                <w:sz w:val="8"/>
                <w:szCs w:val="16"/>
              </w:rPr>
            </w:pPr>
          </w:p>
        </w:tc>
        <w:tc>
          <w:tcPr>
            <w:tcW w:w="1200" w:type="dxa"/>
            <w:vAlign w:val="center"/>
          </w:tcPr>
          <w:p w:rsidR="007423F8" w:rsidRPr="00733636" w:rsidRDefault="007423F8" w:rsidP="00DE5E97">
            <w:pPr>
              <w:pStyle w:val="Tabletextright"/>
              <w:rPr>
                <w:bCs/>
                <w:color w:val="000000"/>
                <w:sz w:val="8"/>
                <w:szCs w:val="16"/>
              </w:rPr>
            </w:pPr>
          </w:p>
        </w:tc>
        <w:tc>
          <w:tcPr>
            <w:tcW w:w="1200" w:type="dxa"/>
            <w:shd w:val="clear" w:color="auto" w:fill="DDDDDD"/>
            <w:vAlign w:val="center"/>
          </w:tcPr>
          <w:p w:rsidR="007423F8" w:rsidRPr="00733636" w:rsidRDefault="007423F8" w:rsidP="00DE5E97">
            <w:pPr>
              <w:pStyle w:val="Tabletextright"/>
              <w:rPr>
                <w:bCs/>
                <w:color w:val="000000"/>
                <w:sz w:val="8"/>
                <w:szCs w:val="16"/>
              </w:rPr>
            </w:pPr>
          </w:p>
        </w:tc>
      </w:tr>
      <w:tr w:rsidR="007423F8" w:rsidRPr="00733636" w:rsidTr="007423F8">
        <w:trPr>
          <w:trHeight w:val="180"/>
        </w:trPr>
        <w:tc>
          <w:tcPr>
            <w:tcW w:w="3388" w:type="dxa"/>
          </w:tcPr>
          <w:p w:rsidR="007423F8" w:rsidRPr="00733636" w:rsidRDefault="007423F8" w:rsidP="00D0624D">
            <w:pPr>
              <w:pStyle w:val="Tabletextbold"/>
            </w:pPr>
            <w:r w:rsidRPr="00733636">
              <w:t>2016</w:t>
            </w:r>
          </w:p>
        </w:tc>
        <w:tc>
          <w:tcPr>
            <w:tcW w:w="1350" w:type="dxa"/>
            <w:shd w:val="clear" w:color="auto" w:fill="DDDDDD"/>
            <w:vAlign w:val="center"/>
          </w:tcPr>
          <w:p w:rsidR="007423F8" w:rsidRPr="00733636" w:rsidRDefault="007423F8" w:rsidP="00837DAE">
            <w:pPr>
              <w:pStyle w:val="Tabletextright"/>
            </w:pPr>
          </w:p>
        </w:tc>
        <w:tc>
          <w:tcPr>
            <w:tcW w:w="1170" w:type="dxa"/>
            <w:vAlign w:val="center"/>
          </w:tcPr>
          <w:p w:rsidR="007423F8" w:rsidRPr="00733636" w:rsidRDefault="007423F8" w:rsidP="00837DAE">
            <w:pPr>
              <w:pStyle w:val="Tabletextright"/>
            </w:pPr>
          </w:p>
        </w:tc>
        <w:tc>
          <w:tcPr>
            <w:tcW w:w="1170" w:type="dxa"/>
            <w:shd w:val="clear" w:color="auto" w:fill="DDDDDD"/>
            <w:vAlign w:val="center"/>
          </w:tcPr>
          <w:p w:rsidR="007423F8" w:rsidRPr="00733636" w:rsidRDefault="007423F8" w:rsidP="00837DAE">
            <w:pPr>
              <w:pStyle w:val="Tabletextright"/>
            </w:pPr>
          </w:p>
        </w:tc>
        <w:tc>
          <w:tcPr>
            <w:tcW w:w="180" w:type="dxa"/>
          </w:tcPr>
          <w:p w:rsidR="007423F8" w:rsidRPr="00733636" w:rsidRDefault="007423F8" w:rsidP="00D0624D">
            <w:pPr>
              <w:pStyle w:val="Tabletextrightbold"/>
            </w:pPr>
          </w:p>
        </w:tc>
        <w:tc>
          <w:tcPr>
            <w:tcW w:w="1020" w:type="dxa"/>
            <w:vAlign w:val="center"/>
          </w:tcPr>
          <w:p w:rsidR="007423F8" w:rsidRPr="00733636" w:rsidRDefault="007423F8" w:rsidP="00D0624D">
            <w:pPr>
              <w:pStyle w:val="Tabletextrightbold"/>
            </w:pPr>
          </w:p>
        </w:tc>
        <w:tc>
          <w:tcPr>
            <w:tcW w:w="1020" w:type="dxa"/>
            <w:shd w:val="clear" w:color="auto" w:fill="DDDDDD"/>
          </w:tcPr>
          <w:p w:rsidR="007423F8" w:rsidRPr="00733636" w:rsidRDefault="007423F8" w:rsidP="00D0624D">
            <w:pPr>
              <w:pStyle w:val="Tabletextrightbold"/>
            </w:pPr>
          </w:p>
        </w:tc>
        <w:tc>
          <w:tcPr>
            <w:tcW w:w="1020" w:type="dxa"/>
            <w:vAlign w:val="center"/>
          </w:tcPr>
          <w:p w:rsidR="007423F8" w:rsidRPr="00733636" w:rsidRDefault="007423F8" w:rsidP="00D0624D">
            <w:pPr>
              <w:pStyle w:val="Tabletextrightbold"/>
            </w:pPr>
          </w:p>
        </w:tc>
        <w:tc>
          <w:tcPr>
            <w:tcW w:w="1200" w:type="dxa"/>
            <w:shd w:val="clear" w:color="auto" w:fill="DDDDDD"/>
            <w:vAlign w:val="center"/>
          </w:tcPr>
          <w:p w:rsidR="007423F8" w:rsidRPr="00733636" w:rsidRDefault="007423F8" w:rsidP="00D0624D">
            <w:pPr>
              <w:pStyle w:val="Tabletextrightbold"/>
            </w:pPr>
          </w:p>
        </w:tc>
        <w:tc>
          <w:tcPr>
            <w:tcW w:w="1200" w:type="dxa"/>
            <w:vAlign w:val="center"/>
          </w:tcPr>
          <w:p w:rsidR="007423F8" w:rsidRPr="00733636" w:rsidRDefault="007423F8" w:rsidP="00D0624D">
            <w:pPr>
              <w:pStyle w:val="Tabletextrightbold"/>
            </w:pPr>
          </w:p>
        </w:tc>
        <w:tc>
          <w:tcPr>
            <w:tcW w:w="1200" w:type="dxa"/>
            <w:shd w:val="clear" w:color="auto" w:fill="DDDDDD"/>
            <w:vAlign w:val="center"/>
          </w:tcPr>
          <w:p w:rsidR="007423F8" w:rsidRPr="00733636" w:rsidRDefault="007423F8" w:rsidP="00D0624D">
            <w:pPr>
              <w:pStyle w:val="Tabletextrightbold"/>
            </w:pPr>
          </w:p>
        </w:tc>
      </w:tr>
      <w:tr w:rsidR="007423F8" w:rsidRPr="00733636" w:rsidTr="007423F8">
        <w:trPr>
          <w:trHeight w:val="165"/>
        </w:trPr>
        <w:tc>
          <w:tcPr>
            <w:tcW w:w="3388" w:type="dxa"/>
          </w:tcPr>
          <w:p w:rsidR="007423F8" w:rsidRPr="00733636" w:rsidRDefault="007423F8" w:rsidP="00D0624D">
            <w:pPr>
              <w:pStyle w:val="Tabletextbold"/>
            </w:pPr>
            <w:r w:rsidRPr="00733636">
              <w:t>Controlled</w:t>
            </w:r>
          </w:p>
        </w:tc>
        <w:tc>
          <w:tcPr>
            <w:tcW w:w="1350" w:type="dxa"/>
            <w:shd w:val="clear" w:color="auto" w:fill="DDDDDD"/>
          </w:tcPr>
          <w:p w:rsidR="007423F8" w:rsidRPr="00733636" w:rsidRDefault="007423F8" w:rsidP="00837DAE">
            <w:pPr>
              <w:pStyle w:val="Tabletextright"/>
            </w:pPr>
          </w:p>
        </w:tc>
        <w:tc>
          <w:tcPr>
            <w:tcW w:w="1170" w:type="dxa"/>
          </w:tcPr>
          <w:p w:rsidR="007423F8" w:rsidRPr="00733636" w:rsidRDefault="007423F8" w:rsidP="00837DAE">
            <w:pPr>
              <w:pStyle w:val="Tabletextright"/>
              <w:rPr>
                <w:b/>
              </w:rPr>
            </w:pPr>
          </w:p>
        </w:tc>
        <w:tc>
          <w:tcPr>
            <w:tcW w:w="1170" w:type="dxa"/>
            <w:shd w:val="clear" w:color="auto" w:fill="DDDDDD"/>
          </w:tcPr>
          <w:p w:rsidR="007423F8" w:rsidRPr="00733636" w:rsidRDefault="007423F8" w:rsidP="00837DAE">
            <w:pPr>
              <w:pStyle w:val="Tabletextright"/>
              <w:rPr>
                <w:b/>
              </w:rPr>
            </w:pPr>
          </w:p>
        </w:tc>
        <w:tc>
          <w:tcPr>
            <w:tcW w:w="180" w:type="dxa"/>
          </w:tcPr>
          <w:p w:rsidR="007423F8" w:rsidRPr="00733636" w:rsidRDefault="007423F8" w:rsidP="00D0624D">
            <w:pPr>
              <w:pStyle w:val="Tabletextright"/>
            </w:pPr>
          </w:p>
        </w:tc>
        <w:tc>
          <w:tcPr>
            <w:tcW w:w="1020" w:type="dxa"/>
          </w:tcPr>
          <w:p w:rsidR="007423F8" w:rsidRPr="00733636" w:rsidRDefault="007423F8" w:rsidP="00D0624D">
            <w:pPr>
              <w:pStyle w:val="Tabletextright"/>
            </w:pPr>
          </w:p>
        </w:tc>
        <w:tc>
          <w:tcPr>
            <w:tcW w:w="1020" w:type="dxa"/>
            <w:shd w:val="clear" w:color="auto" w:fill="DDDDDD"/>
          </w:tcPr>
          <w:p w:rsidR="007423F8" w:rsidRPr="00733636" w:rsidRDefault="007423F8" w:rsidP="00D0624D">
            <w:pPr>
              <w:pStyle w:val="Tabletextright"/>
            </w:pPr>
          </w:p>
        </w:tc>
        <w:tc>
          <w:tcPr>
            <w:tcW w:w="1020" w:type="dxa"/>
          </w:tcPr>
          <w:p w:rsidR="007423F8" w:rsidRPr="00733636" w:rsidRDefault="007423F8" w:rsidP="00D0624D">
            <w:pPr>
              <w:pStyle w:val="Tabletextright"/>
            </w:pPr>
          </w:p>
        </w:tc>
        <w:tc>
          <w:tcPr>
            <w:tcW w:w="1200" w:type="dxa"/>
            <w:shd w:val="clear" w:color="auto" w:fill="DDDDDD"/>
          </w:tcPr>
          <w:p w:rsidR="007423F8" w:rsidRPr="00733636" w:rsidRDefault="007423F8" w:rsidP="00D0624D">
            <w:pPr>
              <w:pStyle w:val="Tabletextright"/>
            </w:pPr>
          </w:p>
        </w:tc>
        <w:tc>
          <w:tcPr>
            <w:tcW w:w="1200" w:type="dxa"/>
          </w:tcPr>
          <w:p w:rsidR="007423F8" w:rsidRPr="00733636" w:rsidRDefault="007423F8" w:rsidP="00D0624D">
            <w:pPr>
              <w:pStyle w:val="Tabletextright"/>
            </w:pPr>
          </w:p>
        </w:tc>
        <w:tc>
          <w:tcPr>
            <w:tcW w:w="1200" w:type="dxa"/>
            <w:shd w:val="clear" w:color="auto" w:fill="DDDDDD"/>
          </w:tcPr>
          <w:p w:rsidR="007423F8" w:rsidRPr="00733636" w:rsidRDefault="007423F8" w:rsidP="00D0624D">
            <w:pPr>
              <w:pStyle w:val="Tabletextright"/>
            </w:pPr>
          </w:p>
        </w:tc>
      </w:tr>
      <w:tr w:rsidR="007423F8" w:rsidRPr="00733636" w:rsidTr="007423F8">
        <w:trPr>
          <w:trHeight w:val="165"/>
        </w:trPr>
        <w:tc>
          <w:tcPr>
            <w:tcW w:w="3388" w:type="dxa"/>
          </w:tcPr>
          <w:p w:rsidR="007423F8" w:rsidRPr="00733636" w:rsidRDefault="007423F8" w:rsidP="00D0624D">
            <w:pPr>
              <w:pStyle w:val="Tabletext"/>
            </w:pPr>
            <w:r w:rsidRPr="00733636">
              <w:t>Provision of outputs</w:t>
            </w:r>
          </w:p>
        </w:tc>
        <w:tc>
          <w:tcPr>
            <w:tcW w:w="1350" w:type="dxa"/>
            <w:shd w:val="clear" w:color="auto" w:fill="DDDDDD"/>
            <w:vAlign w:val="center"/>
          </w:tcPr>
          <w:p w:rsidR="007423F8" w:rsidRPr="00733636" w:rsidRDefault="007423F8" w:rsidP="00837DAE">
            <w:pPr>
              <w:pStyle w:val="Tabletextright"/>
            </w:pPr>
            <w:r w:rsidRPr="00733636">
              <w:t>235</w:t>
            </w:r>
            <w:r w:rsidRPr="00322B59">
              <w:rPr>
                <w:rFonts w:ascii="Times New Roman" w:hAnsi="Times New Roman"/>
              </w:rPr>
              <w:t> </w:t>
            </w:r>
            <w:r w:rsidRPr="00733636">
              <w:t>651</w:t>
            </w:r>
          </w:p>
        </w:tc>
        <w:tc>
          <w:tcPr>
            <w:tcW w:w="1170" w:type="dxa"/>
          </w:tcPr>
          <w:p w:rsidR="007423F8" w:rsidRPr="00733636" w:rsidRDefault="007423F8" w:rsidP="00837DAE">
            <w:pPr>
              <w:pStyle w:val="Tabletextright"/>
            </w:pPr>
            <w:r w:rsidRPr="00733636">
              <w:t>2</w:t>
            </w:r>
            <w:r w:rsidRPr="00322B59">
              <w:rPr>
                <w:rFonts w:ascii="Times New Roman" w:hAnsi="Times New Roman"/>
              </w:rPr>
              <w:t> </w:t>
            </w:r>
            <w:r w:rsidRPr="00733636">
              <w:t>549</w:t>
            </w:r>
          </w:p>
        </w:tc>
        <w:tc>
          <w:tcPr>
            <w:tcW w:w="1170" w:type="dxa"/>
            <w:shd w:val="clear" w:color="auto" w:fill="DDDDDD"/>
            <w:vAlign w:val="center"/>
          </w:tcPr>
          <w:p w:rsidR="007423F8" w:rsidRPr="00733636" w:rsidRDefault="007423F8" w:rsidP="00837DAE">
            <w:pPr>
              <w:pStyle w:val="Tabletextright"/>
            </w:pPr>
            <w:r w:rsidRPr="00733636">
              <w:t>17</w:t>
            </w:r>
            <w:r w:rsidRPr="00322B59">
              <w:rPr>
                <w:rFonts w:ascii="Times New Roman" w:hAnsi="Times New Roman"/>
              </w:rPr>
              <w:t> </w:t>
            </w:r>
            <w:r w:rsidRPr="00733636">
              <w:t>706</w:t>
            </w: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837DAE">
            <w:pPr>
              <w:pStyle w:val="Tabletextright"/>
            </w:pPr>
            <w:r w:rsidRPr="00733636">
              <w:t>7</w:t>
            </w:r>
            <w:r w:rsidRPr="00322B59">
              <w:rPr>
                <w:rFonts w:ascii="Times New Roman" w:hAnsi="Times New Roman"/>
              </w:rPr>
              <w:t> </w:t>
            </w:r>
            <w:r w:rsidRPr="00733636">
              <w:t>793</w:t>
            </w:r>
          </w:p>
        </w:tc>
        <w:tc>
          <w:tcPr>
            <w:tcW w:w="1020" w:type="dxa"/>
            <w:shd w:val="clear" w:color="auto" w:fill="DDDDDD"/>
          </w:tcPr>
          <w:p w:rsidR="007423F8" w:rsidRPr="00733636" w:rsidRDefault="00D95FD6" w:rsidP="00837DAE">
            <w:pPr>
              <w:pStyle w:val="Tabletextright"/>
            </w:pPr>
            <w:r w:rsidRPr="00733636">
              <w:t>–</w:t>
            </w:r>
          </w:p>
        </w:tc>
        <w:tc>
          <w:tcPr>
            <w:tcW w:w="1020" w:type="dxa"/>
            <w:vAlign w:val="center"/>
          </w:tcPr>
          <w:p w:rsidR="007423F8" w:rsidRPr="00733636" w:rsidRDefault="007423F8" w:rsidP="00837DAE">
            <w:pPr>
              <w:pStyle w:val="Tabletextright"/>
            </w:pPr>
            <w:r w:rsidRPr="00733636">
              <w:t>2</w:t>
            </w:r>
            <w:r w:rsidRPr="00322B59">
              <w:rPr>
                <w:rFonts w:ascii="Times New Roman" w:hAnsi="Times New Roman"/>
              </w:rPr>
              <w:t> </w:t>
            </w:r>
            <w:r w:rsidRPr="00733636">
              <w:t>202</w:t>
            </w:r>
          </w:p>
        </w:tc>
        <w:tc>
          <w:tcPr>
            <w:tcW w:w="1200" w:type="dxa"/>
            <w:shd w:val="clear" w:color="auto" w:fill="DDDDDD"/>
            <w:vAlign w:val="center"/>
          </w:tcPr>
          <w:p w:rsidR="007423F8" w:rsidRPr="00733636" w:rsidRDefault="007423F8" w:rsidP="00837DAE">
            <w:pPr>
              <w:pStyle w:val="Tabletextright"/>
            </w:pPr>
            <w:r w:rsidRPr="00733636">
              <w:t>265</w:t>
            </w:r>
            <w:r w:rsidRPr="00322B59">
              <w:rPr>
                <w:rFonts w:ascii="Times New Roman" w:hAnsi="Times New Roman"/>
              </w:rPr>
              <w:t> </w:t>
            </w:r>
            <w:r w:rsidRPr="00733636">
              <w:t>901</w:t>
            </w:r>
          </w:p>
        </w:tc>
        <w:tc>
          <w:tcPr>
            <w:tcW w:w="1200" w:type="dxa"/>
            <w:vAlign w:val="center"/>
          </w:tcPr>
          <w:p w:rsidR="007423F8" w:rsidRPr="00733636" w:rsidRDefault="007423F8" w:rsidP="00837DAE">
            <w:pPr>
              <w:pStyle w:val="Tabletextright"/>
            </w:pPr>
            <w:r w:rsidRPr="00733636">
              <w:t>255</w:t>
            </w:r>
            <w:r w:rsidRPr="00322B59">
              <w:rPr>
                <w:rFonts w:ascii="Times New Roman" w:hAnsi="Times New Roman"/>
              </w:rPr>
              <w:t> </w:t>
            </w:r>
            <w:r w:rsidRPr="00733636">
              <w:t>392</w:t>
            </w:r>
          </w:p>
        </w:tc>
        <w:tc>
          <w:tcPr>
            <w:tcW w:w="1200" w:type="dxa"/>
            <w:shd w:val="clear" w:color="auto" w:fill="DDDDDD"/>
            <w:vAlign w:val="center"/>
          </w:tcPr>
          <w:p w:rsidR="007423F8" w:rsidRPr="00733636" w:rsidRDefault="007423F8" w:rsidP="00837DAE">
            <w:pPr>
              <w:pStyle w:val="Tabletextright"/>
            </w:pPr>
            <w:r w:rsidRPr="00733636">
              <w:t>10</w:t>
            </w:r>
            <w:r w:rsidRPr="00322B59">
              <w:rPr>
                <w:rFonts w:ascii="Times New Roman" w:hAnsi="Times New Roman"/>
              </w:rPr>
              <w:t> </w:t>
            </w:r>
            <w:r w:rsidRPr="00733636">
              <w:t>509</w:t>
            </w:r>
          </w:p>
        </w:tc>
      </w:tr>
      <w:tr w:rsidR="007423F8" w:rsidRPr="00733636" w:rsidTr="007423F8">
        <w:trPr>
          <w:trHeight w:val="297"/>
        </w:trPr>
        <w:tc>
          <w:tcPr>
            <w:tcW w:w="3388" w:type="dxa"/>
          </w:tcPr>
          <w:p w:rsidR="007423F8" w:rsidRPr="00733636" w:rsidRDefault="007423F8" w:rsidP="00D0624D">
            <w:pPr>
              <w:pStyle w:val="Tabletext"/>
            </w:pPr>
            <w:r w:rsidRPr="00733636">
              <w:t>Additions to net asset base</w:t>
            </w:r>
          </w:p>
        </w:tc>
        <w:tc>
          <w:tcPr>
            <w:tcW w:w="1350" w:type="dxa"/>
            <w:shd w:val="clear" w:color="auto" w:fill="DDDDDD"/>
            <w:vAlign w:val="center"/>
          </w:tcPr>
          <w:p w:rsidR="007423F8" w:rsidRPr="00733636" w:rsidRDefault="007423F8" w:rsidP="00837DAE">
            <w:pPr>
              <w:pStyle w:val="Tabletextright"/>
            </w:pPr>
            <w:r w:rsidRPr="00733636">
              <w:t>4</w:t>
            </w:r>
            <w:r w:rsidRPr="00322B59">
              <w:rPr>
                <w:rFonts w:ascii="Times New Roman" w:hAnsi="Times New Roman"/>
              </w:rPr>
              <w:t> </w:t>
            </w:r>
            <w:r w:rsidRPr="00733636">
              <w:t>230</w:t>
            </w:r>
          </w:p>
        </w:tc>
        <w:tc>
          <w:tcPr>
            <w:tcW w:w="1170" w:type="dxa"/>
          </w:tcPr>
          <w:p w:rsidR="007423F8" w:rsidRPr="00733636" w:rsidRDefault="007423F8" w:rsidP="00837DAE">
            <w:pPr>
              <w:pStyle w:val="Tabletextright"/>
            </w:pPr>
          </w:p>
        </w:tc>
        <w:tc>
          <w:tcPr>
            <w:tcW w:w="1170" w:type="dxa"/>
            <w:shd w:val="clear" w:color="auto" w:fill="DDDDDD"/>
            <w:vAlign w:val="center"/>
          </w:tcPr>
          <w:p w:rsidR="007423F8" w:rsidRPr="00733636" w:rsidRDefault="007423F8" w:rsidP="00837DAE">
            <w:pPr>
              <w:pStyle w:val="Tabletextright"/>
            </w:pP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837DAE">
            <w:pPr>
              <w:pStyle w:val="Tabletextright"/>
            </w:pPr>
          </w:p>
        </w:tc>
        <w:tc>
          <w:tcPr>
            <w:tcW w:w="1020" w:type="dxa"/>
            <w:shd w:val="clear" w:color="auto" w:fill="DDDDDD"/>
          </w:tcPr>
          <w:p w:rsidR="007423F8" w:rsidRPr="00733636" w:rsidRDefault="007423F8" w:rsidP="00837DAE">
            <w:pPr>
              <w:pStyle w:val="Tabletextright"/>
            </w:pPr>
          </w:p>
        </w:tc>
        <w:tc>
          <w:tcPr>
            <w:tcW w:w="1020" w:type="dxa"/>
            <w:vAlign w:val="center"/>
          </w:tcPr>
          <w:p w:rsidR="007423F8" w:rsidRPr="00733636" w:rsidRDefault="007423F8" w:rsidP="00837DAE">
            <w:pPr>
              <w:pStyle w:val="Tabletextright"/>
            </w:pPr>
            <w:r w:rsidRPr="00733636">
              <w:t>398</w:t>
            </w:r>
          </w:p>
        </w:tc>
        <w:tc>
          <w:tcPr>
            <w:tcW w:w="1200" w:type="dxa"/>
            <w:shd w:val="clear" w:color="auto" w:fill="DDDDDD"/>
            <w:vAlign w:val="center"/>
          </w:tcPr>
          <w:p w:rsidR="007423F8" w:rsidRPr="00733636" w:rsidRDefault="007423F8" w:rsidP="00837DAE">
            <w:pPr>
              <w:pStyle w:val="Tabletextright"/>
            </w:pPr>
            <w:r w:rsidRPr="00733636">
              <w:t>4</w:t>
            </w:r>
            <w:r w:rsidRPr="00322B59">
              <w:rPr>
                <w:rFonts w:ascii="Times New Roman" w:hAnsi="Times New Roman"/>
              </w:rPr>
              <w:t> </w:t>
            </w:r>
            <w:r w:rsidRPr="00733636">
              <w:t>628</w:t>
            </w:r>
          </w:p>
        </w:tc>
        <w:tc>
          <w:tcPr>
            <w:tcW w:w="1200" w:type="dxa"/>
            <w:vAlign w:val="center"/>
          </w:tcPr>
          <w:p w:rsidR="007423F8" w:rsidRPr="00733636" w:rsidRDefault="007423F8" w:rsidP="00837DAE">
            <w:pPr>
              <w:pStyle w:val="Tabletextright"/>
            </w:pPr>
          </w:p>
        </w:tc>
        <w:tc>
          <w:tcPr>
            <w:tcW w:w="1200" w:type="dxa"/>
            <w:shd w:val="clear" w:color="auto" w:fill="DDDDDD"/>
            <w:vAlign w:val="center"/>
          </w:tcPr>
          <w:p w:rsidR="007423F8" w:rsidRPr="00733636" w:rsidRDefault="007423F8" w:rsidP="00837DAE">
            <w:pPr>
              <w:pStyle w:val="Tabletextright"/>
            </w:pPr>
            <w:r w:rsidRPr="00733636">
              <w:t>4</w:t>
            </w:r>
            <w:r w:rsidRPr="00322B59">
              <w:rPr>
                <w:rFonts w:ascii="Times New Roman" w:hAnsi="Times New Roman"/>
              </w:rPr>
              <w:t> </w:t>
            </w:r>
            <w:r w:rsidRPr="00733636">
              <w:t>628</w:t>
            </w:r>
          </w:p>
        </w:tc>
      </w:tr>
      <w:tr w:rsidR="007423F8" w:rsidRPr="00733636" w:rsidTr="007423F8">
        <w:trPr>
          <w:trHeight w:val="165"/>
        </w:trPr>
        <w:tc>
          <w:tcPr>
            <w:tcW w:w="3388" w:type="dxa"/>
          </w:tcPr>
          <w:p w:rsidR="007423F8" w:rsidRPr="00733636" w:rsidRDefault="007423F8" w:rsidP="00D0624D">
            <w:pPr>
              <w:pStyle w:val="Tabletext"/>
              <w:rPr>
                <w:sz w:val="8"/>
              </w:rPr>
            </w:pPr>
          </w:p>
        </w:tc>
        <w:tc>
          <w:tcPr>
            <w:tcW w:w="1350" w:type="dxa"/>
            <w:shd w:val="clear" w:color="auto" w:fill="DDDDDD"/>
            <w:vAlign w:val="center"/>
          </w:tcPr>
          <w:p w:rsidR="007423F8" w:rsidRPr="00733636" w:rsidRDefault="007423F8" w:rsidP="00D0624D">
            <w:pPr>
              <w:pStyle w:val="Tabletextright"/>
              <w:rPr>
                <w:sz w:val="8"/>
              </w:rPr>
            </w:pPr>
          </w:p>
        </w:tc>
        <w:tc>
          <w:tcPr>
            <w:tcW w:w="1170" w:type="dxa"/>
          </w:tcPr>
          <w:p w:rsidR="007423F8" w:rsidRPr="00733636" w:rsidRDefault="007423F8" w:rsidP="00D0624D">
            <w:pPr>
              <w:pStyle w:val="Tabletextright"/>
              <w:rPr>
                <w:sz w:val="8"/>
              </w:rPr>
            </w:pPr>
          </w:p>
        </w:tc>
        <w:tc>
          <w:tcPr>
            <w:tcW w:w="1170" w:type="dxa"/>
            <w:shd w:val="clear" w:color="auto" w:fill="DDDDDD"/>
            <w:vAlign w:val="center"/>
          </w:tcPr>
          <w:p w:rsidR="007423F8" w:rsidRPr="00733636" w:rsidRDefault="007423F8" w:rsidP="00D0624D">
            <w:pPr>
              <w:pStyle w:val="Tabletextright"/>
              <w:rPr>
                <w:sz w:val="8"/>
              </w:rPr>
            </w:pPr>
          </w:p>
        </w:tc>
        <w:tc>
          <w:tcPr>
            <w:tcW w:w="180" w:type="dxa"/>
          </w:tcPr>
          <w:p w:rsidR="007423F8" w:rsidRPr="00733636" w:rsidRDefault="007423F8" w:rsidP="00D0624D">
            <w:pPr>
              <w:pStyle w:val="Tabletextright"/>
              <w:rPr>
                <w:bCs/>
                <w:color w:val="000000"/>
                <w:sz w:val="8"/>
                <w:szCs w:val="16"/>
              </w:rPr>
            </w:pPr>
          </w:p>
        </w:tc>
        <w:tc>
          <w:tcPr>
            <w:tcW w:w="1020" w:type="dxa"/>
            <w:vAlign w:val="center"/>
          </w:tcPr>
          <w:p w:rsidR="007423F8" w:rsidRPr="00733636" w:rsidRDefault="007423F8" w:rsidP="00D0624D">
            <w:pPr>
              <w:pStyle w:val="Tabletextright"/>
              <w:rPr>
                <w:bCs/>
                <w:color w:val="000000"/>
                <w:sz w:val="8"/>
                <w:szCs w:val="16"/>
              </w:rPr>
            </w:pPr>
          </w:p>
        </w:tc>
        <w:tc>
          <w:tcPr>
            <w:tcW w:w="1020" w:type="dxa"/>
            <w:shd w:val="clear" w:color="auto" w:fill="DDDDDD"/>
          </w:tcPr>
          <w:p w:rsidR="007423F8" w:rsidRPr="00733636" w:rsidRDefault="007423F8" w:rsidP="00D0624D">
            <w:pPr>
              <w:pStyle w:val="Tabletextright"/>
              <w:rPr>
                <w:bCs/>
                <w:color w:val="000000"/>
                <w:sz w:val="8"/>
                <w:szCs w:val="16"/>
              </w:rPr>
            </w:pPr>
          </w:p>
        </w:tc>
        <w:tc>
          <w:tcPr>
            <w:tcW w:w="1020" w:type="dxa"/>
            <w:vAlign w:val="center"/>
          </w:tcPr>
          <w:p w:rsidR="007423F8" w:rsidRPr="00733636" w:rsidRDefault="007423F8" w:rsidP="00D0624D">
            <w:pPr>
              <w:pStyle w:val="Tabletextright"/>
              <w:rPr>
                <w:bCs/>
                <w:color w:val="000000"/>
                <w:sz w:val="8"/>
                <w:szCs w:val="16"/>
              </w:rPr>
            </w:pPr>
          </w:p>
        </w:tc>
        <w:tc>
          <w:tcPr>
            <w:tcW w:w="1200" w:type="dxa"/>
            <w:shd w:val="clear" w:color="auto" w:fill="DDDDDD"/>
            <w:vAlign w:val="center"/>
          </w:tcPr>
          <w:p w:rsidR="007423F8" w:rsidRPr="00733636" w:rsidRDefault="007423F8" w:rsidP="00D0624D">
            <w:pPr>
              <w:pStyle w:val="Tabletextright"/>
              <w:rPr>
                <w:bCs/>
                <w:color w:val="000000"/>
                <w:sz w:val="8"/>
                <w:szCs w:val="16"/>
              </w:rPr>
            </w:pPr>
          </w:p>
        </w:tc>
        <w:tc>
          <w:tcPr>
            <w:tcW w:w="1200" w:type="dxa"/>
            <w:vAlign w:val="center"/>
          </w:tcPr>
          <w:p w:rsidR="007423F8" w:rsidRPr="00733636" w:rsidRDefault="007423F8" w:rsidP="00D0624D">
            <w:pPr>
              <w:pStyle w:val="Tabletextright"/>
              <w:rPr>
                <w:bCs/>
                <w:color w:val="000000"/>
                <w:sz w:val="8"/>
                <w:szCs w:val="16"/>
              </w:rPr>
            </w:pPr>
          </w:p>
        </w:tc>
        <w:tc>
          <w:tcPr>
            <w:tcW w:w="1200" w:type="dxa"/>
            <w:shd w:val="clear" w:color="auto" w:fill="DDDDDD"/>
            <w:vAlign w:val="center"/>
          </w:tcPr>
          <w:p w:rsidR="007423F8" w:rsidRPr="00733636" w:rsidRDefault="007423F8" w:rsidP="00D0624D">
            <w:pPr>
              <w:pStyle w:val="Tabletextright"/>
              <w:rPr>
                <w:bCs/>
                <w:color w:val="000000"/>
                <w:sz w:val="8"/>
                <w:szCs w:val="16"/>
              </w:rPr>
            </w:pPr>
          </w:p>
        </w:tc>
      </w:tr>
      <w:tr w:rsidR="007423F8" w:rsidRPr="00733636" w:rsidTr="007423F8">
        <w:trPr>
          <w:trHeight w:val="165"/>
        </w:trPr>
        <w:tc>
          <w:tcPr>
            <w:tcW w:w="3388" w:type="dxa"/>
          </w:tcPr>
          <w:p w:rsidR="007423F8" w:rsidRPr="00733636" w:rsidRDefault="007423F8" w:rsidP="00D0624D">
            <w:pPr>
              <w:pStyle w:val="Tabletextbold"/>
            </w:pPr>
            <w:r w:rsidRPr="00733636">
              <w:t>Administered</w:t>
            </w:r>
          </w:p>
        </w:tc>
        <w:tc>
          <w:tcPr>
            <w:tcW w:w="1350" w:type="dxa"/>
            <w:shd w:val="clear" w:color="auto" w:fill="DDDDDD"/>
            <w:vAlign w:val="center"/>
          </w:tcPr>
          <w:p w:rsidR="007423F8" w:rsidRPr="00733636" w:rsidRDefault="007423F8" w:rsidP="00837DAE">
            <w:pPr>
              <w:pStyle w:val="Tabletextright"/>
            </w:pPr>
          </w:p>
        </w:tc>
        <w:tc>
          <w:tcPr>
            <w:tcW w:w="1170" w:type="dxa"/>
          </w:tcPr>
          <w:p w:rsidR="007423F8" w:rsidRPr="00733636" w:rsidRDefault="007423F8" w:rsidP="00837DAE">
            <w:pPr>
              <w:pStyle w:val="Tabletextright"/>
            </w:pPr>
          </w:p>
        </w:tc>
        <w:tc>
          <w:tcPr>
            <w:tcW w:w="1170" w:type="dxa"/>
            <w:shd w:val="clear" w:color="auto" w:fill="DDDDDD"/>
            <w:vAlign w:val="center"/>
          </w:tcPr>
          <w:p w:rsidR="007423F8" w:rsidRPr="00733636" w:rsidRDefault="007423F8" w:rsidP="00837DAE">
            <w:pPr>
              <w:pStyle w:val="Tabletextright"/>
            </w:pP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837DAE">
            <w:pPr>
              <w:pStyle w:val="Tabletextright"/>
            </w:pPr>
          </w:p>
        </w:tc>
        <w:tc>
          <w:tcPr>
            <w:tcW w:w="1020" w:type="dxa"/>
            <w:shd w:val="clear" w:color="auto" w:fill="DDDDDD"/>
          </w:tcPr>
          <w:p w:rsidR="007423F8" w:rsidRPr="00733636" w:rsidRDefault="007423F8" w:rsidP="00837DAE">
            <w:pPr>
              <w:pStyle w:val="Tabletextright"/>
            </w:pPr>
          </w:p>
        </w:tc>
        <w:tc>
          <w:tcPr>
            <w:tcW w:w="1020" w:type="dxa"/>
            <w:vAlign w:val="center"/>
          </w:tcPr>
          <w:p w:rsidR="007423F8" w:rsidRPr="00733636" w:rsidRDefault="007423F8" w:rsidP="00837DAE">
            <w:pPr>
              <w:pStyle w:val="Tabletextright"/>
            </w:pPr>
          </w:p>
        </w:tc>
        <w:tc>
          <w:tcPr>
            <w:tcW w:w="1200" w:type="dxa"/>
            <w:shd w:val="clear" w:color="auto" w:fill="DDDDDD"/>
            <w:vAlign w:val="center"/>
          </w:tcPr>
          <w:p w:rsidR="007423F8" w:rsidRPr="00733636" w:rsidRDefault="007423F8" w:rsidP="00837DAE">
            <w:pPr>
              <w:pStyle w:val="Tabletextright"/>
            </w:pPr>
          </w:p>
        </w:tc>
        <w:tc>
          <w:tcPr>
            <w:tcW w:w="1200" w:type="dxa"/>
            <w:vAlign w:val="center"/>
          </w:tcPr>
          <w:p w:rsidR="007423F8" w:rsidRPr="00733636" w:rsidRDefault="007423F8" w:rsidP="00837DAE">
            <w:pPr>
              <w:pStyle w:val="Tabletextright"/>
            </w:pPr>
          </w:p>
        </w:tc>
        <w:tc>
          <w:tcPr>
            <w:tcW w:w="1200" w:type="dxa"/>
            <w:shd w:val="clear" w:color="auto" w:fill="DDDDDD"/>
            <w:vAlign w:val="center"/>
          </w:tcPr>
          <w:p w:rsidR="007423F8" w:rsidRPr="00733636" w:rsidRDefault="007423F8" w:rsidP="00837DAE">
            <w:pPr>
              <w:pStyle w:val="Tabletextright"/>
            </w:pPr>
          </w:p>
        </w:tc>
      </w:tr>
      <w:tr w:rsidR="007423F8" w:rsidRPr="00733636" w:rsidTr="007423F8">
        <w:trPr>
          <w:trHeight w:val="165"/>
        </w:trPr>
        <w:tc>
          <w:tcPr>
            <w:tcW w:w="3388" w:type="dxa"/>
          </w:tcPr>
          <w:p w:rsidR="007423F8" w:rsidRPr="00733636" w:rsidRDefault="007423F8" w:rsidP="00D0624D">
            <w:pPr>
              <w:pStyle w:val="Tabletext"/>
            </w:pPr>
            <w:r w:rsidRPr="00733636">
              <w:t>Payments made on behalf of the State</w:t>
            </w:r>
          </w:p>
        </w:tc>
        <w:tc>
          <w:tcPr>
            <w:tcW w:w="1350" w:type="dxa"/>
            <w:shd w:val="clear" w:color="auto" w:fill="DDDDDD"/>
            <w:vAlign w:val="center"/>
          </w:tcPr>
          <w:p w:rsidR="007423F8" w:rsidRPr="00733636" w:rsidRDefault="007423F8" w:rsidP="00837DAE">
            <w:pPr>
              <w:pStyle w:val="Tabletextright"/>
            </w:pPr>
            <w:r w:rsidRPr="00733636">
              <w:t>1</w:t>
            </w:r>
            <w:r w:rsidRPr="00322B59">
              <w:rPr>
                <w:rFonts w:ascii="Times New Roman" w:hAnsi="Times New Roman"/>
              </w:rPr>
              <w:t> </w:t>
            </w:r>
            <w:r w:rsidRPr="00733636">
              <w:t>781</w:t>
            </w:r>
            <w:r w:rsidRPr="00322B59">
              <w:rPr>
                <w:rFonts w:ascii="Times New Roman" w:hAnsi="Times New Roman"/>
              </w:rPr>
              <w:t> </w:t>
            </w:r>
            <w:r w:rsidRPr="00733636">
              <w:t>946</w:t>
            </w:r>
          </w:p>
        </w:tc>
        <w:tc>
          <w:tcPr>
            <w:tcW w:w="1170" w:type="dxa"/>
          </w:tcPr>
          <w:p w:rsidR="007423F8" w:rsidRPr="00733636" w:rsidRDefault="007423F8" w:rsidP="00837DAE">
            <w:pPr>
              <w:pStyle w:val="Tabletextright"/>
            </w:pPr>
          </w:p>
        </w:tc>
        <w:tc>
          <w:tcPr>
            <w:tcW w:w="1170" w:type="dxa"/>
            <w:shd w:val="clear" w:color="auto" w:fill="DDDDDD"/>
            <w:vAlign w:val="center"/>
          </w:tcPr>
          <w:p w:rsidR="007423F8" w:rsidRPr="00733636" w:rsidRDefault="007423F8" w:rsidP="00837DAE">
            <w:pPr>
              <w:pStyle w:val="Tabletextright"/>
            </w:pPr>
            <w:r w:rsidRPr="00733636">
              <w:t>50</w:t>
            </w:r>
            <w:r w:rsidRPr="00322B59">
              <w:rPr>
                <w:rFonts w:ascii="Times New Roman" w:hAnsi="Times New Roman"/>
              </w:rPr>
              <w:t> </w:t>
            </w:r>
            <w:r w:rsidRPr="00733636">
              <w:t>000</w:t>
            </w:r>
          </w:p>
        </w:tc>
        <w:tc>
          <w:tcPr>
            <w:tcW w:w="180" w:type="dxa"/>
          </w:tcPr>
          <w:p w:rsidR="007423F8" w:rsidRPr="00733636" w:rsidRDefault="007423F8" w:rsidP="00D0624D">
            <w:pPr>
              <w:pStyle w:val="Tabletextright"/>
              <w:rPr>
                <w:bCs/>
                <w:color w:val="000000"/>
                <w:szCs w:val="16"/>
              </w:rPr>
            </w:pPr>
          </w:p>
        </w:tc>
        <w:tc>
          <w:tcPr>
            <w:tcW w:w="1020" w:type="dxa"/>
            <w:vAlign w:val="center"/>
          </w:tcPr>
          <w:p w:rsidR="007423F8" w:rsidRPr="00733636" w:rsidRDefault="007423F8" w:rsidP="00837DAE">
            <w:pPr>
              <w:pStyle w:val="Tabletextright"/>
            </w:pPr>
          </w:p>
        </w:tc>
        <w:tc>
          <w:tcPr>
            <w:tcW w:w="1020" w:type="dxa"/>
            <w:shd w:val="clear" w:color="auto" w:fill="DDDDDD"/>
          </w:tcPr>
          <w:p w:rsidR="007423F8" w:rsidRPr="00733636" w:rsidRDefault="00D95FD6" w:rsidP="00837DAE">
            <w:pPr>
              <w:pStyle w:val="Tabletextright"/>
            </w:pPr>
            <w:r w:rsidRPr="00733636">
              <w:rPr>
                <w:color w:val="auto"/>
              </w:rPr>
              <w:t>–</w:t>
            </w:r>
          </w:p>
        </w:tc>
        <w:tc>
          <w:tcPr>
            <w:tcW w:w="1020" w:type="dxa"/>
            <w:vAlign w:val="center"/>
          </w:tcPr>
          <w:p w:rsidR="007423F8" w:rsidRPr="00733636" w:rsidRDefault="007423F8" w:rsidP="00837DAE">
            <w:pPr>
              <w:pStyle w:val="Tabletextright"/>
            </w:pPr>
            <w:r w:rsidRPr="00733636">
              <w:t>9</w:t>
            </w:r>
            <w:r w:rsidRPr="00322B59">
              <w:rPr>
                <w:rFonts w:ascii="Times New Roman" w:hAnsi="Times New Roman"/>
              </w:rPr>
              <w:t> </w:t>
            </w:r>
            <w:r w:rsidRPr="00733636">
              <w:t>255</w:t>
            </w:r>
          </w:p>
        </w:tc>
        <w:tc>
          <w:tcPr>
            <w:tcW w:w="1200" w:type="dxa"/>
            <w:shd w:val="clear" w:color="auto" w:fill="DDDDDD"/>
            <w:vAlign w:val="center"/>
          </w:tcPr>
          <w:p w:rsidR="007423F8" w:rsidRPr="00733636" w:rsidRDefault="007423F8" w:rsidP="00837DAE">
            <w:pPr>
              <w:pStyle w:val="Tabletextright"/>
            </w:pPr>
            <w:r w:rsidRPr="00733636">
              <w:t>1</w:t>
            </w:r>
            <w:r w:rsidRPr="00322B59">
              <w:rPr>
                <w:rFonts w:ascii="Times New Roman" w:hAnsi="Times New Roman"/>
              </w:rPr>
              <w:t> </w:t>
            </w:r>
            <w:r w:rsidRPr="00733636">
              <w:t>841</w:t>
            </w:r>
            <w:r w:rsidRPr="00322B59">
              <w:rPr>
                <w:rFonts w:ascii="Times New Roman" w:hAnsi="Times New Roman"/>
              </w:rPr>
              <w:t> </w:t>
            </w:r>
            <w:r w:rsidRPr="00733636">
              <w:t>201</w:t>
            </w:r>
          </w:p>
        </w:tc>
        <w:tc>
          <w:tcPr>
            <w:tcW w:w="1200" w:type="dxa"/>
            <w:vAlign w:val="center"/>
          </w:tcPr>
          <w:p w:rsidR="007423F8" w:rsidRPr="00733636" w:rsidRDefault="007423F8" w:rsidP="00837DAE">
            <w:pPr>
              <w:pStyle w:val="Tabletextright"/>
            </w:pPr>
            <w:r w:rsidRPr="00733636">
              <w:t>1</w:t>
            </w:r>
            <w:r w:rsidRPr="00322B59">
              <w:rPr>
                <w:rFonts w:ascii="Times New Roman" w:hAnsi="Times New Roman"/>
              </w:rPr>
              <w:t> </w:t>
            </w:r>
            <w:r w:rsidRPr="00733636">
              <w:t>758</w:t>
            </w:r>
            <w:r w:rsidRPr="00322B59">
              <w:rPr>
                <w:rFonts w:ascii="Times New Roman" w:hAnsi="Times New Roman"/>
              </w:rPr>
              <w:t> </w:t>
            </w:r>
            <w:r w:rsidRPr="00733636">
              <w:t>730</w:t>
            </w:r>
          </w:p>
        </w:tc>
        <w:tc>
          <w:tcPr>
            <w:tcW w:w="1200" w:type="dxa"/>
            <w:shd w:val="clear" w:color="auto" w:fill="DDDDDD"/>
            <w:vAlign w:val="center"/>
          </w:tcPr>
          <w:p w:rsidR="007423F8" w:rsidRPr="00733636" w:rsidRDefault="007423F8" w:rsidP="00837DAE">
            <w:pPr>
              <w:pStyle w:val="Tabletextright"/>
            </w:pPr>
            <w:r w:rsidRPr="00733636">
              <w:t>82</w:t>
            </w:r>
            <w:r w:rsidRPr="00322B59">
              <w:rPr>
                <w:rFonts w:ascii="Times New Roman" w:hAnsi="Times New Roman"/>
              </w:rPr>
              <w:t> </w:t>
            </w:r>
            <w:r w:rsidRPr="00733636">
              <w:t>471</w:t>
            </w:r>
          </w:p>
        </w:tc>
      </w:tr>
      <w:tr w:rsidR="007423F8" w:rsidRPr="00733636" w:rsidTr="007423F8">
        <w:trPr>
          <w:trHeight w:val="180"/>
        </w:trPr>
        <w:tc>
          <w:tcPr>
            <w:tcW w:w="3388" w:type="dxa"/>
          </w:tcPr>
          <w:p w:rsidR="007423F8" w:rsidRPr="00733636" w:rsidRDefault="007423F8" w:rsidP="00D0624D">
            <w:pPr>
              <w:pStyle w:val="Tabletextbold"/>
            </w:pPr>
            <w:r w:rsidRPr="00733636">
              <w:t>2016 total</w:t>
            </w:r>
          </w:p>
        </w:tc>
        <w:tc>
          <w:tcPr>
            <w:tcW w:w="1350" w:type="dxa"/>
            <w:shd w:val="clear" w:color="auto" w:fill="DDDDDD"/>
            <w:vAlign w:val="center"/>
          </w:tcPr>
          <w:p w:rsidR="007423F8" w:rsidRPr="00733636" w:rsidRDefault="007423F8" w:rsidP="00D0624D">
            <w:pPr>
              <w:pStyle w:val="Tabletextrightbold"/>
            </w:pPr>
            <w:r w:rsidRPr="00733636">
              <w:t>2</w:t>
            </w:r>
            <w:r w:rsidRPr="00322B59">
              <w:rPr>
                <w:rFonts w:ascii="Times New Roman" w:hAnsi="Times New Roman"/>
              </w:rPr>
              <w:t> </w:t>
            </w:r>
            <w:r w:rsidRPr="00733636">
              <w:t>021</w:t>
            </w:r>
            <w:r w:rsidRPr="00322B59">
              <w:rPr>
                <w:rFonts w:ascii="Times New Roman" w:hAnsi="Times New Roman"/>
              </w:rPr>
              <w:t> </w:t>
            </w:r>
            <w:r w:rsidRPr="00733636">
              <w:t>827</w:t>
            </w:r>
          </w:p>
        </w:tc>
        <w:tc>
          <w:tcPr>
            <w:tcW w:w="1170" w:type="dxa"/>
            <w:vAlign w:val="center"/>
          </w:tcPr>
          <w:p w:rsidR="007423F8" w:rsidRPr="00733636" w:rsidRDefault="007423F8" w:rsidP="00D0624D">
            <w:pPr>
              <w:pStyle w:val="Tabletextrightbold"/>
            </w:pPr>
            <w:r w:rsidRPr="00733636">
              <w:t>2</w:t>
            </w:r>
            <w:r w:rsidRPr="00322B59">
              <w:rPr>
                <w:rFonts w:ascii="Times New Roman" w:hAnsi="Times New Roman"/>
              </w:rPr>
              <w:t> </w:t>
            </w:r>
            <w:r w:rsidRPr="00733636">
              <w:t>549</w:t>
            </w:r>
          </w:p>
        </w:tc>
        <w:tc>
          <w:tcPr>
            <w:tcW w:w="1170" w:type="dxa"/>
            <w:shd w:val="clear" w:color="auto" w:fill="DDDDDD"/>
            <w:vAlign w:val="center"/>
          </w:tcPr>
          <w:p w:rsidR="007423F8" w:rsidRPr="00733636" w:rsidRDefault="007423F8" w:rsidP="00D0624D">
            <w:pPr>
              <w:pStyle w:val="Tabletextrightbold"/>
            </w:pPr>
            <w:r w:rsidRPr="00733636">
              <w:t>67</w:t>
            </w:r>
            <w:r w:rsidRPr="00322B59">
              <w:rPr>
                <w:rFonts w:ascii="Times New Roman" w:hAnsi="Times New Roman"/>
              </w:rPr>
              <w:t> </w:t>
            </w:r>
            <w:r w:rsidRPr="00733636">
              <w:t>706</w:t>
            </w:r>
          </w:p>
        </w:tc>
        <w:tc>
          <w:tcPr>
            <w:tcW w:w="180" w:type="dxa"/>
          </w:tcPr>
          <w:p w:rsidR="007423F8" w:rsidRPr="00733636" w:rsidRDefault="007423F8" w:rsidP="00D0624D">
            <w:pPr>
              <w:pStyle w:val="Tabletextrightbold"/>
            </w:pPr>
          </w:p>
        </w:tc>
        <w:tc>
          <w:tcPr>
            <w:tcW w:w="1020" w:type="dxa"/>
            <w:vAlign w:val="center"/>
          </w:tcPr>
          <w:p w:rsidR="007423F8" w:rsidRPr="00733636" w:rsidRDefault="007423F8" w:rsidP="00D0624D">
            <w:pPr>
              <w:pStyle w:val="Tabletextrightbold"/>
            </w:pPr>
            <w:r w:rsidRPr="00733636">
              <w:t>7</w:t>
            </w:r>
            <w:r w:rsidRPr="00322B59">
              <w:rPr>
                <w:rFonts w:ascii="Times New Roman" w:hAnsi="Times New Roman"/>
              </w:rPr>
              <w:t> </w:t>
            </w:r>
            <w:r w:rsidRPr="00733636">
              <w:t>793</w:t>
            </w:r>
          </w:p>
        </w:tc>
        <w:tc>
          <w:tcPr>
            <w:tcW w:w="1020" w:type="dxa"/>
            <w:shd w:val="clear" w:color="auto" w:fill="DDDDDD"/>
          </w:tcPr>
          <w:p w:rsidR="007423F8" w:rsidRPr="00733636" w:rsidRDefault="00D95FD6" w:rsidP="00D0624D">
            <w:pPr>
              <w:pStyle w:val="Tabletextrightbold"/>
            </w:pPr>
            <w:r w:rsidRPr="00733636">
              <w:t>–</w:t>
            </w:r>
          </w:p>
        </w:tc>
        <w:tc>
          <w:tcPr>
            <w:tcW w:w="1020" w:type="dxa"/>
            <w:vAlign w:val="center"/>
          </w:tcPr>
          <w:p w:rsidR="007423F8" w:rsidRPr="00733636" w:rsidRDefault="007423F8" w:rsidP="00D0624D">
            <w:pPr>
              <w:pStyle w:val="Tabletextrightbold"/>
            </w:pPr>
            <w:r w:rsidRPr="00733636">
              <w:t>11</w:t>
            </w:r>
            <w:r w:rsidRPr="00322B59">
              <w:rPr>
                <w:rFonts w:ascii="Times New Roman" w:hAnsi="Times New Roman"/>
              </w:rPr>
              <w:t> </w:t>
            </w:r>
            <w:r w:rsidRPr="00733636">
              <w:t>855</w:t>
            </w:r>
          </w:p>
        </w:tc>
        <w:tc>
          <w:tcPr>
            <w:tcW w:w="1200" w:type="dxa"/>
            <w:shd w:val="clear" w:color="auto" w:fill="DDDDDD"/>
            <w:vAlign w:val="center"/>
          </w:tcPr>
          <w:p w:rsidR="007423F8" w:rsidRPr="00733636" w:rsidRDefault="007423F8" w:rsidP="00D0624D">
            <w:pPr>
              <w:pStyle w:val="Tabletextrightbold"/>
            </w:pPr>
            <w:r w:rsidRPr="00733636">
              <w:t>2</w:t>
            </w:r>
            <w:r w:rsidRPr="00322B59">
              <w:rPr>
                <w:rFonts w:ascii="Times New Roman" w:hAnsi="Times New Roman"/>
              </w:rPr>
              <w:t> </w:t>
            </w:r>
            <w:r w:rsidRPr="00733636">
              <w:t>111</w:t>
            </w:r>
            <w:r w:rsidRPr="00322B59">
              <w:rPr>
                <w:rFonts w:ascii="Times New Roman" w:hAnsi="Times New Roman"/>
              </w:rPr>
              <w:t> </w:t>
            </w:r>
            <w:r w:rsidRPr="00733636">
              <w:t>730</w:t>
            </w:r>
          </w:p>
        </w:tc>
        <w:tc>
          <w:tcPr>
            <w:tcW w:w="1200" w:type="dxa"/>
            <w:vAlign w:val="center"/>
          </w:tcPr>
          <w:p w:rsidR="007423F8" w:rsidRPr="00733636" w:rsidRDefault="007423F8" w:rsidP="00D0624D">
            <w:pPr>
              <w:pStyle w:val="Tabletextrightbold"/>
            </w:pPr>
            <w:r w:rsidRPr="00733636">
              <w:t>2</w:t>
            </w:r>
            <w:r w:rsidRPr="00322B59">
              <w:rPr>
                <w:rFonts w:ascii="Times New Roman" w:hAnsi="Times New Roman"/>
              </w:rPr>
              <w:t> </w:t>
            </w:r>
            <w:r w:rsidRPr="00733636">
              <w:t>014</w:t>
            </w:r>
            <w:r w:rsidRPr="00322B59">
              <w:rPr>
                <w:rFonts w:ascii="Times New Roman" w:hAnsi="Times New Roman"/>
              </w:rPr>
              <w:t> </w:t>
            </w:r>
            <w:r w:rsidRPr="00733636">
              <w:t>122</w:t>
            </w:r>
          </w:p>
        </w:tc>
        <w:tc>
          <w:tcPr>
            <w:tcW w:w="1200" w:type="dxa"/>
            <w:shd w:val="clear" w:color="auto" w:fill="DDDDDD"/>
            <w:vAlign w:val="center"/>
          </w:tcPr>
          <w:p w:rsidR="007423F8" w:rsidRPr="00733636" w:rsidRDefault="007423F8" w:rsidP="00D0624D">
            <w:pPr>
              <w:pStyle w:val="Tabletextrightbold"/>
            </w:pPr>
            <w:r w:rsidRPr="00733636">
              <w:t>97</w:t>
            </w:r>
            <w:r w:rsidRPr="00322B59">
              <w:rPr>
                <w:rFonts w:ascii="Times New Roman" w:hAnsi="Times New Roman"/>
              </w:rPr>
              <w:t> </w:t>
            </w:r>
            <w:r w:rsidRPr="00733636">
              <w:t>608</w:t>
            </w:r>
          </w:p>
        </w:tc>
      </w:tr>
    </w:tbl>
    <w:p w:rsidR="00B14057" w:rsidRPr="00733636" w:rsidRDefault="00B14057" w:rsidP="00C6433B">
      <w:pPr>
        <w:pStyle w:val="Spacer"/>
      </w:pPr>
    </w:p>
    <w:p w:rsidR="004A51CF" w:rsidRPr="00733636" w:rsidRDefault="004A51CF" w:rsidP="008F67DE"/>
    <w:p w:rsidR="00895E42" w:rsidRPr="00733636" w:rsidRDefault="00895E42" w:rsidP="008F67DE">
      <w:pPr>
        <w:sectPr w:rsidR="00895E42" w:rsidRPr="00733636" w:rsidSect="008F67DE">
          <w:headerReference w:type="even" r:id="rId34"/>
          <w:headerReference w:type="default" r:id="rId35"/>
          <w:footerReference w:type="even" r:id="rId36"/>
          <w:footerReference w:type="default" r:id="rId37"/>
          <w:pgSz w:w="16834" w:h="11909" w:orient="landscape" w:code="9"/>
          <w:pgMar w:top="1152" w:right="1728" w:bottom="1152" w:left="1440" w:header="720" w:footer="288" w:gutter="0"/>
          <w:cols w:space="720"/>
          <w:noEndnote/>
          <w:docGrid w:linePitch="231"/>
        </w:sectPr>
      </w:pPr>
    </w:p>
    <w:p w:rsidR="00C6433B" w:rsidRPr="00733636" w:rsidRDefault="00C6433B" w:rsidP="00C6433B">
      <w:r w:rsidRPr="00733636">
        <w:t xml:space="preserve">Explanation of </w:t>
      </w:r>
      <w:r w:rsidR="00D95FD6" w:rsidRPr="00733636">
        <w:t xml:space="preserve">key </w:t>
      </w:r>
      <w:r w:rsidRPr="00733636">
        <w:t>variances between total Parliamentary authority and appropriations applied</w:t>
      </w:r>
      <w:r w:rsidRPr="00322B59">
        <w:rPr>
          <w:rFonts w:ascii="Times New Roman" w:hAnsi="Times New Roman"/>
        </w:rPr>
        <w:t> </w:t>
      </w:r>
      <w:r w:rsidRPr="00733636">
        <w:t>– year ended 30 June 2017</w:t>
      </w:r>
      <w:r w:rsidR="00837DAE" w:rsidRPr="00733636">
        <w:t>:</w:t>
      </w:r>
    </w:p>
    <w:p w:rsidR="00C6433B" w:rsidRPr="00733636" w:rsidRDefault="00C6433B" w:rsidP="00D95FD6">
      <w:pPr>
        <w:pStyle w:val="Bullet"/>
        <w:rPr>
          <w:b/>
        </w:rPr>
      </w:pPr>
      <w:r w:rsidRPr="00733636">
        <w:rPr>
          <w:b/>
        </w:rPr>
        <w:t>Provision of outputs</w:t>
      </w:r>
      <w:r w:rsidR="00D95FD6" w:rsidRPr="00733636">
        <w:rPr>
          <w:b/>
        </w:rPr>
        <w:t xml:space="preserve"> (total variance $9.06</w:t>
      </w:r>
      <w:r w:rsidR="001E075F" w:rsidRPr="00322B59">
        <w:rPr>
          <w:rFonts w:ascii="Times New Roman" w:hAnsi="Times New Roman"/>
          <w:b/>
        </w:rPr>
        <w:t> </w:t>
      </w:r>
      <w:r w:rsidR="001E075F" w:rsidRPr="001E075F">
        <w:rPr>
          <w:b/>
        </w:rPr>
        <w:t>million</w:t>
      </w:r>
      <w:r w:rsidR="00D95FD6" w:rsidRPr="00733636">
        <w:rPr>
          <w:b/>
        </w:rPr>
        <w:t>)</w:t>
      </w:r>
    </w:p>
    <w:p w:rsidR="00C6433B" w:rsidRPr="00733636" w:rsidRDefault="00D95FD6" w:rsidP="00C6433B">
      <w:pPr>
        <w:pStyle w:val="NormalIndent"/>
      </w:pPr>
      <w:r w:rsidRPr="00733636">
        <w:t>$3.8</w:t>
      </w:r>
      <w:r w:rsidR="001E075F" w:rsidRPr="00322B59">
        <w:rPr>
          <w:rFonts w:ascii="Times New Roman" w:hAnsi="Times New Roman"/>
        </w:rPr>
        <w:t> </w:t>
      </w:r>
      <w:r w:rsidR="001E075F" w:rsidRPr="001E075F">
        <w:t>million</w:t>
      </w:r>
      <w:r w:rsidRPr="00733636">
        <w:t xml:space="preserve"> is to be carried over to 2017-18 for work which was delayed on Asset Reform and Recycling and Social Impact Bonds. </w:t>
      </w:r>
      <w:r w:rsidR="00C6433B" w:rsidRPr="00733636">
        <w:t>$3.3</w:t>
      </w:r>
      <w:r w:rsidR="001E075F" w:rsidRPr="00322B59">
        <w:rPr>
          <w:rFonts w:ascii="Times New Roman" w:hAnsi="Times New Roman"/>
        </w:rPr>
        <w:t> </w:t>
      </w:r>
      <w:r w:rsidR="001E075F" w:rsidRPr="001E075F">
        <w:t>million</w:t>
      </w:r>
      <w:r w:rsidR="00C6433B" w:rsidRPr="00733636">
        <w:t xml:space="preserve"> in depreciation funding was not drawn down mainly due to lower capital investment in municipal valuation data used by the State Revenue Office, which resulted in lower amortisation expenses.</w:t>
      </w:r>
      <w:r w:rsidR="00B76FBA" w:rsidRPr="00733636">
        <w:t xml:space="preserve"> </w:t>
      </w:r>
      <w:r w:rsidR="00C6433B" w:rsidRPr="00733636">
        <w:t>$1.9</w:t>
      </w:r>
      <w:r w:rsidR="001E075F" w:rsidRPr="00322B59">
        <w:rPr>
          <w:rFonts w:ascii="Times New Roman" w:hAnsi="Times New Roman"/>
        </w:rPr>
        <w:t> </w:t>
      </w:r>
      <w:r w:rsidR="001E075F" w:rsidRPr="001E075F">
        <w:t>million</w:t>
      </w:r>
      <w:r w:rsidRPr="00733636">
        <w:t xml:space="preserve"> relates to under</w:t>
      </w:r>
      <w:r w:rsidRPr="00733636">
        <w:noBreakHyphen/>
      </w:r>
      <w:r w:rsidR="00C6433B" w:rsidRPr="00733636">
        <w:t>utilisation of Treasurer</w:t>
      </w:r>
      <w:r w:rsidR="00241912">
        <w:t>’</w:t>
      </w:r>
      <w:r w:rsidR="00C6433B" w:rsidRPr="00733636">
        <w:t xml:space="preserve">s Advances, due to timing of </w:t>
      </w:r>
      <w:r w:rsidR="00B76FBA" w:rsidRPr="00733636">
        <w:t xml:space="preserve">commercial </w:t>
      </w:r>
      <w:r w:rsidR="00C6433B" w:rsidRPr="00733636">
        <w:t>project works.</w:t>
      </w:r>
    </w:p>
    <w:p w:rsidR="00C6433B" w:rsidRPr="00733636" w:rsidRDefault="00C6433B" w:rsidP="00C6433B">
      <w:pPr>
        <w:pStyle w:val="Bullet"/>
        <w:rPr>
          <w:b/>
        </w:rPr>
      </w:pPr>
      <w:r w:rsidRPr="00733636">
        <w:rPr>
          <w:b/>
        </w:rPr>
        <w:t>Additions to net asset base</w:t>
      </w:r>
    </w:p>
    <w:p w:rsidR="00C6433B" w:rsidRPr="00733636" w:rsidRDefault="00C6433B" w:rsidP="00C6433B">
      <w:pPr>
        <w:pStyle w:val="NormalIndent"/>
      </w:pPr>
      <w:r w:rsidRPr="00733636">
        <w:t xml:space="preserve">Capital funding </w:t>
      </w:r>
      <w:r w:rsidR="00D95FD6" w:rsidRPr="00733636">
        <w:t>of $2.59</w:t>
      </w:r>
      <w:r w:rsidR="001E075F" w:rsidRPr="00322B59">
        <w:rPr>
          <w:rFonts w:ascii="Times New Roman" w:hAnsi="Times New Roman"/>
        </w:rPr>
        <w:t> </w:t>
      </w:r>
      <w:r w:rsidR="001E075F" w:rsidRPr="001E075F">
        <w:t>million</w:t>
      </w:r>
      <w:r w:rsidR="00D95FD6" w:rsidRPr="00733636">
        <w:t xml:space="preserve"> </w:t>
      </w:r>
      <w:r w:rsidRPr="00733636">
        <w:t>was not applied in 2016-17 due to the Department</w:t>
      </w:r>
      <w:r w:rsidR="00241912">
        <w:t>’</w:t>
      </w:r>
      <w:r w:rsidRPr="00733636">
        <w:t>s utilisation of depreciation equivalent.</w:t>
      </w:r>
    </w:p>
    <w:p w:rsidR="00C6433B" w:rsidRPr="00733636" w:rsidRDefault="00C6433B" w:rsidP="00D95FD6">
      <w:pPr>
        <w:pStyle w:val="Bullet"/>
        <w:rPr>
          <w:b/>
        </w:rPr>
      </w:pPr>
      <w:r w:rsidRPr="00733636">
        <w:rPr>
          <w:b/>
        </w:rPr>
        <w:br w:type="column"/>
        <w:t>Payments made on behalf of the State</w:t>
      </w:r>
      <w:r w:rsidR="00D95FD6" w:rsidRPr="00733636">
        <w:rPr>
          <w:b/>
        </w:rPr>
        <w:t xml:space="preserve"> (total variance $59.1</w:t>
      </w:r>
      <w:r w:rsidR="001E075F" w:rsidRPr="00322B59">
        <w:rPr>
          <w:rFonts w:ascii="Times New Roman" w:hAnsi="Times New Roman"/>
          <w:b/>
        </w:rPr>
        <w:t> </w:t>
      </w:r>
      <w:r w:rsidR="001E075F" w:rsidRPr="001E075F">
        <w:rPr>
          <w:b/>
        </w:rPr>
        <w:t>million</w:t>
      </w:r>
      <w:r w:rsidR="00D95FD6" w:rsidRPr="00733636">
        <w:rPr>
          <w:b/>
        </w:rPr>
        <w:t>)</w:t>
      </w:r>
    </w:p>
    <w:p w:rsidR="00C6433B" w:rsidRPr="00733636" w:rsidRDefault="00C6433B" w:rsidP="00C6433B">
      <w:pPr>
        <w:pStyle w:val="NormalIndent"/>
      </w:pPr>
      <w:r w:rsidRPr="00733636">
        <w:t>$</w:t>
      </w:r>
      <w:r w:rsidR="00B557D9" w:rsidRPr="00B557D9">
        <w:t>176.8</w:t>
      </w:r>
      <w:r w:rsidR="001E075F" w:rsidRPr="00322B59">
        <w:rPr>
          <w:rFonts w:ascii="Times New Roman" w:hAnsi="Times New Roman"/>
        </w:rPr>
        <w:t> </w:t>
      </w:r>
      <w:r w:rsidR="001E075F" w:rsidRPr="001E075F">
        <w:t>million</w:t>
      </w:r>
      <w:r w:rsidRPr="00733636">
        <w:t xml:space="preserve"> in interest charges were not incurred</w:t>
      </w:r>
      <w:r w:rsidR="00B557D9">
        <w:t xml:space="preserve">. This </w:t>
      </w:r>
      <w:r w:rsidR="00D95FD6" w:rsidRPr="00733636">
        <w:t xml:space="preserve">is </w:t>
      </w:r>
      <w:r w:rsidRPr="00733636">
        <w:t>offset by $147.6</w:t>
      </w:r>
      <w:r w:rsidR="001E075F" w:rsidRPr="00322B59">
        <w:rPr>
          <w:rFonts w:ascii="Times New Roman" w:hAnsi="Times New Roman"/>
        </w:rPr>
        <w:t> </w:t>
      </w:r>
      <w:r w:rsidR="001E075F" w:rsidRPr="001E075F">
        <w:t>million</w:t>
      </w:r>
      <w:r w:rsidRPr="00733636">
        <w:t xml:space="preserve"> </w:t>
      </w:r>
      <w:r w:rsidR="00B557D9" w:rsidRPr="00B557D9">
        <w:t>to repay the advances</w:t>
      </w:r>
      <w:r w:rsidR="00B557D9">
        <w:t xml:space="preserve"> </w:t>
      </w:r>
      <w:r w:rsidRPr="00733636">
        <w:t>to the Port Lessor due to approved work changes in the Level Crossing Removal Program.</w:t>
      </w:r>
      <w:r w:rsidR="00B76FBA" w:rsidRPr="00733636">
        <w:t xml:space="preserve"> </w:t>
      </w:r>
      <w:r w:rsidRPr="00733636">
        <w:t>$10</w:t>
      </w:r>
      <w:r w:rsidR="001E075F" w:rsidRPr="00322B59">
        <w:rPr>
          <w:rFonts w:ascii="Times New Roman" w:hAnsi="Times New Roman"/>
        </w:rPr>
        <w:t> </w:t>
      </w:r>
      <w:r w:rsidR="001E075F" w:rsidRPr="001E075F">
        <w:t>million</w:t>
      </w:r>
      <w:r w:rsidRPr="00733636">
        <w:t xml:space="preserve"> of the Melbourne Major Events contingency </w:t>
      </w:r>
      <w:r w:rsidR="00B557D9" w:rsidRPr="00B557D9">
        <w:t>was unapplied</w:t>
      </w:r>
      <w:r w:rsidRPr="00733636">
        <w:t>.</w:t>
      </w:r>
      <w:r w:rsidR="00825106" w:rsidRPr="00825106">
        <w:t xml:space="preserve"> The drawdown fr</w:t>
      </w:r>
      <w:r w:rsidR="00825106">
        <w:t>om Treasurer's Advance was $9.3</w:t>
      </w:r>
      <w:r w:rsidR="00825106">
        <w:rPr>
          <w:rFonts w:ascii="Times New Roman" w:hAnsi="Times New Roman"/>
        </w:rPr>
        <w:t> </w:t>
      </w:r>
      <w:r w:rsidR="00825106" w:rsidRPr="00825106">
        <w:t>million less than provided mainly due to the number of people transitioning to the Nationa</w:t>
      </w:r>
      <w:r w:rsidR="00825106">
        <w:t xml:space="preserve">l Disability Insurance Scheme </w:t>
      </w:r>
      <w:r w:rsidR="00825106" w:rsidRPr="00825106">
        <w:t>being lower than forecast.</w:t>
      </w:r>
    </w:p>
    <w:p w:rsidR="00C6433B" w:rsidRPr="00733636" w:rsidRDefault="00C6433B" w:rsidP="00C6433B">
      <w:pPr>
        <w:pStyle w:val="Heading2numbered"/>
        <w:sectPr w:rsidR="00C6433B" w:rsidRPr="00733636" w:rsidSect="00243640">
          <w:headerReference w:type="even" r:id="rId38"/>
          <w:headerReference w:type="default" r:id="rId39"/>
          <w:footerReference w:type="even" r:id="rId40"/>
          <w:footerReference w:type="default" r:id="rId41"/>
          <w:pgSz w:w="11909" w:h="16834" w:code="9"/>
          <w:pgMar w:top="1728" w:right="1152" w:bottom="1152" w:left="1152" w:header="720" w:footer="288" w:gutter="0"/>
          <w:cols w:num="2" w:space="720"/>
          <w:noEndnote/>
        </w:sectPr>
      </w:pPr>
    </w:p>
    <w:p w:rsidR="00C6433B" w:rsidRPr="00733636" w:rsidRDefault="00C6433B" w:rsidP="00C6433B">
      <w:pPr>
        <w:pStyle w:val="Spacer"/>
      </w:pPr>
    </w:p>
    <w:p w:rsidR="00C6433B" w:rsidRPr="00733636" w:rsidRDefault="00C6433B" w:rsidP="00B557D9">
      <w:pPr>
        <w:pStyle w:val="Heading2numbered"/>
      </w:pPr>
      <w:bookmarkStart w:id="55" w:name="_Toc495304276"/>
      <w:bookmarkStart w:id="56" w:name="_Toc495304318"/>
      <w:r w:rsidRPr="00733636">
        <w:t xml:space="preserve">Annotated </w:t>
      </w:r>
      <w:r w:rsidR="00B557D9" w:rsidRPr="00B557D9">
        <w:t xml:space="preserve">income </w:t>
      </w:r>
      <w:r w:rsidRPr="00733636">
        <w:t>agreements</w:t>
      </w:r>
      <w:bookmarkEnd w:id="55"/>
      <w:bookmarkEnd w:id="56"/>
    </w:p>
    <w:p w:rsidR="00C6433B" w:rsidRPr="00733636" w:rsidRDefault="00C6433B" w:rsidP="00C6433B">
      <w:pPr>
        <w:sectPr w:rsidR="00C6433B" w:rsidRPr="00733636" w:rsidSect="00C6433B">
          <w:type w:val="continuous"/>
          <w:pgSz w:w="11909" w:h="16834" w:code="9"/>
          <w:pgMar w:top="1728" w:right="1152" w:bottom="1152" w:left="1152" w:header="720" w:footer="288" w:gutter="0"/>
          <w:cols w:space="720"/>
          <w:noEndnote/>
        </w:sectPr>
      </w:pPr>
    </w:p>
    <w:p w:rsidR="00C6433B" w:rsidRPr="00733636" w:rsidRDefault="00C6433B" w:rsidP="00C6433B">
      <w:r w:rsidRPr="00733636">
        <w:t xml:space="preserve">The Department is permitted under section 29 of the FMA to have certain income annotated to the annual appropriation. The income which forms part of a section 29 agreement is recognised by the Department and the receipts paid into the consolidated fund as an administered item. At the point of income recognition, section 29 provides for an equivalent amount to be added to the annual appropriation. </w:t>
      </w:r>
    </w:p>
    <w:p w:rsidR="00C6433B" w:rsidRPr="00733636" w:rsidRDefault="00C6433B" w:rsidP="00C6433B">
      <w:pPr>
        <w:rPr>
          <w:color w:val="000000"/>
        </w:rPr>
      </w:pPr>
      <w:r w:rsidRPr="00733636">
        <w:br w:type="column"/>
        <w:t xml:space="preserve">The following is a listing of the </w:t>
      </w:r>
      <w:r w:rsidRPr="00733636">
        <w:rPr>
          <w:i/>
        </w:rPr>
        <w:t>Financial Management Act 1994</w:t>
      </w:r>
      <w:r w:rsidRPr="00733636">
        <w:t xml:space="preserve"> Section 29 annotated income agreements approved by the Treasurer</w:t>
      </w:r>
      <w:r w:rsidRPr="00733636">
        <w:rPr>
          <w:color w:val="000000"/>
        </w:rPr>
        <w:t>.</w:t>
      </w:r>
    </w:p>
    <w:p w:rsidR="00C6433B" w:rsidRPr="00733636" w:rsidRDefault="00C6433B" w:rsidP="00C6433B"/>
    <w:p w:rsidR="00A416B6" w:rsidRPr="00733636" w:rsidRDefault="00A416B6" w:rsidP="00AF1BA8">
      <w:pPr>
        <w:sectPr w:rsidR="00A416B6" w:rsidRPr="00733636" w:rsidSect="00C6433B">
          <w:type w:val="continuous"/>
          <w:pgSz w:w="11909" w:h="16834" w:code="9"/>
          <w:pgMar w:top="1728" w:right="1152" w:bottom="1152" w:left="1152" w:header="720" w:footer="288" w:gutter="0"/>
          <w:cols w:num="2" w:space="720"/>
          <w:noEndnote/>
        </w:sectPr>
      </w:pPr>
    </w:p>
    <w:p w:rsidR="00AF1BA8" w:rsidRPr="00733636" w:rsidRDefault="00AF1BA8" w:rsidP="00811270">
      <w:pPr>
        <w:pStyle w:val="Spacer"/>
      </w:pPr>
    </w:p>
    <w:tbl>
      <w:tblPr>
        <w:tblStyle w:val="AnnualReporttexttable"/>
        <w:tblW w:w="7218" w:type="dxa"/>
        <w:tblLayout w:type="fixed"/>
        <w:tblLook w:val="00A0" w:firstRow="1" w:lastRow="0" w:firstColumn="1" w:lastColumn="0" w:noHBand="0" w:noVBand="0"/>
      </w:tblPr>
      <w:tblGrid>
        <w:gridCol w:w="5148"/>
        <w:gridCol w:w="1035"/>
        <w:gridCol w:w="1035"/>
      </w:tblGrid>
      <w:tr w:rsidR="00A416B6" w:rsidRPr="00733636" w:rsidTr="00434625">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A416B6" w:rsidRPr="00733636" w:rsidRDefault="00A416B6" w:rsidP="00607ED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rsidR="00A416B6" w:rsidRPr="00733636" w:rsidRDefault="00A416B6" w:rsidP="00A416B6">
            <w:pPr>
              <w:pStyle w:val="Tabletextheadingright"/>
              <w:rPr>
                <w:b/>
                <w:color w:val="000000"/>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rsidR="00A416B6" w:rsidRPr="00733636" w:rsidRDefault="00A416B6" w:rsidP="00A416B6">
            <w:pPr>
              <w:pStyle w:val="Tabletextheadingright"/>
              <w:rPr>
                <w:b/>
                <w:color w:val="000000"/>
              </w:rPr>
            </w:pPr>
            <w:r w:rsidRPr="00733636">
              <w:rPr>
                <w:b/>
              </w:rPr>
              <w:t>2016</w:t>
            </w:r>
            <w:r w:rsidRPr="00733636">
              <w:rPr>
                <w:b/>
              </w:rPr>
              <w:br/>
              <w:t>$</w:t>
            </w:r>
            <w:r w:rsidR="00241912">
              <w:rPr>
                <w:b/>
              </w:rPr>
              <w:t>’</w:t>
            </w:r>
            <w:r w:rsidRPr="00733636">
              <w:rPr>
                <w:b/>
              </w:rPr>
              <w:t>000</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Del="00CB02D5" w:rsidRDefault="00AE4A97" w:rsidP="00607ED6">
            <w:pPr>
              <w:pStyle w:val="Tabletext"/>
            </w:pPr>
            <w:r w:rsidRPr="00733636">
              <w:t>Section 105 land tax certificates</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3 495</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3</w:t>
            </w:r>
            <w:r w:rsidRPr="00322B59">
              <w:rPr>
                <w:rFonts w:ascii="Times New Roman" w:hAnsi="Times New Roman"/>
              </w:rPr>
              <w:t> </w:t>
            </w:r>
            <w:r w:rsidRPr="00733636">
              <w:t>232</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BC5843" w:rsidP="00AE4A97">
            <w:pPr>
              <w:pStyle w:val="Tabletext"/>
            </w:pPr>
            <w:r w:rsidRPr="00733636">
              <w:t>National Land Register</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1 000</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r w:rsidRPr="00733636">
              <w:t>Construction supplier register</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619</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599</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r w:rsidRPr="00733636">
              <w:t>Government land and property</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1 872</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587</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r w:rsidRPr="00733636">
              <w:t>Essential Services Commission ministerial advices</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130</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1</w:t>
            </w:r>
            <w:r w:rsidRPr="00322B59">
              <w:rPr>
                <w:rFonts w:ascii="Times New Roman" w:hAnsi="Times New Roman"/>
              </w:rPr>
              <w:t> </w:t>
            </w:r>
            <w:r w:rsidRPr="00733636">
              <w:t>413</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r w:rsidRPr="00733636">
              <w:t>Public financial corporations risk management and reporting framework</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202</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167</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r w:rsidRPr="00733636">
              <w:t>Government bodies gymnasium</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178</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191</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r w:rsidRPr="00733636">
              <w:t>Victorian Energy and Efficiency Target expansion</w:t>
            </w: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
            </w:pPr>
            <w:r w:rsidRPr="00733636">
              <w:t>2 500</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607ED6">
            <w:pPr>
              <w:pStyle w:val="Tabletextright"/>
            </w:pPr>
            <w:r w:rsidRPr="00733636">
              <w:t>1</w:t>
            </w:r>
            <w:r w:rsidRPr="00322B59">
              <w:rPr>
                <w:rFonts w:ascii="Times New Roman" w:hAnsi="Times New Roman"/>
              </w:rPr>
              <w:t> </w:t>
            </w:r>
            <w:r w:rsidRPr="00733636">
              <w:t>604</w:t>
            </w:r>
          </w:p>
        </w:tc>
      </w:tr>
      <w:tr w:rsidR="00AE4A97" w:rsidRPr="00733636" w:rsidTr="00AE4A97">
        <w:trPr>
          <w:trHeight w:val="284"/>
        </w:trPr>
        <w:tc>
          <w:tcPr>
            <w:cnfStyle w:val="001000000000" w:firstRow="0" w:lastRow="0" w:firstColumn="1" w:lastColumn="0" w:oddVBand="0" w:evenVBand="0" w:oddHBand="0" w:evenHBand="0" w:firstRowFirstColumn="0" w:firstRowLastColumn="0" w:lastRowFirstColumn="0" w:lastRowLastColumn="0"/>
            <w:tcW w:w="5148" w:type="dxa"/>
          </w:tcPr>
          <w:p w:rsidR="00AE4A97" w:rsidRPr="00733636" w:rsidRDefault="00AE4A97" w:rsidP="00607ED6">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rsidR="00AE4A97" w:rsidRPr="00733636" w:rsidRDefault="00AE4A97" w:rsidP="00AE4A97">
            <w:pPr>
              <w:pStyle w:val="Tabletextrightbold"/>
            </w:pPr>
            <w:r w:rsidRPr="00733636">
              <w:t>9</w:t>
            </w:r>
            <w:r w:rsidRPr="00322B59">
              <w:rPr>
                <w:rFonts w:ascii="Times New Roman" w:hAnsi="Times New Roman"/>
              </w:rPr>
              <w:t> </w:t>
            </w:r>
            <w:r w:rsidRPr="00733636">
              <w:t>996</w:t>
            </w:r>
          </w:p>
        </w:tc>
        <w:tc>
          <w:tcPr>
            <w:cnfStyle w:val="000001000000" w:firstRow="0" w:lastRow="0" w:firstColumn="0" w:lastColumn="0" w:oddVBand="0" w:evenVBand="1" w:oddHBand="0" w:evenHBand="0" w:firstRowFirstColumn="0" w:firstRowLastColumn="0" w:lastRowFirstColumn="0" w:lastRowLastColumn="0"/>
            <w:tcW w:w="1035" w:type="dxa"/>
          </w:tcPr>
          <w:p w:rsidR="00AE4A97" w:rsidRPr="00733636" w:rsidRDefault="00AE4A97" w:rsidP="00AE4A97">
            <w:pPr>
              <w:pStyle w:val="Tabletextrightbold"/>
            </w:pPr>
            <w:r w:rsidRPr="00733636">
              <w:t>7</w:t>
            </w:r>
            <w:r w:rsidRPr="00322B59">
              <w:rPr>
                <w:rFonts w:ascii="Times New Roman" w:hAnsi="Times New Roman"/>
              </w:rPr>
              <w:t> </w:t>
            </w:r>
            <w:r w:rsidRPr="00733636">
              <w:t>793</w:t>
            </w:r>
          </w:p>
        </w:tc>
      </w:tr>
    </w:tbl>
    <w:p w:rsidR="00A416B6" w:rsidRPr="00733636" w:rsidRDefault="00A416B6" w:rsidP="00645455">
      <w:pPr>
        <w:pStyle w:val="Spacer"/>
      </w:pPr>
    </w:p>
    <w:p w:rsidR="00DA3B71" w:rsidRDefault="00DA3B71">
      <w:pPr>
        <w:spacing w:before="0" w:after="0"/>
        <w:rPr>
          <w:rFonts w:cstheme="minorHAnsi"/>
          <w:b/>
          <w:color w:val="404040"/>
          <w:sz w:val="20"/>
          <w:szCs w:val="28"/>
        </w:rPr>
      </w:pPr>
      <w:r>
        <w:br w:type="page"/>
      </w:r>
    </w:p>
    <w:p w:rsidR="00811270" w:rsidRPr="00733636" w:rsidRDefault="00811270" w:rsidP="00811270">
      <w:pPr>
        <w:pStyle w:val="Heading2numbered"/>
      </w:pPr>
      <w:bookmarkStart w:id="57" w:name="_Toc495304277"/>
      <w:bookmarkStart w:id="58" w:name="_Toc495304319"/>
      <w:r w:rsidRPr="00733636">
        <w:t>Other income</w:t>
      </w:r>
      <w:bookmarkEnd w:id="57"/>
      <w:bookmarkEnd w:id="58"/>
    </w:p>
    <w:tbl>
      <w:tblPr>
        <w:tblStyle w:val="AnnualReporttexttable"/>
        <w:tblW w:w="7218" w:type="dxa"/>
        <w:tblLayout w:type="fixed"/>
        <w:tblLook w:val="0080" w:firstRow="0" w:lastRow="0" w:firstColumn="1" w:lastColumn="0" w:noHBand="0" w:noVBand="0"/>
      </w:tblPr>
      <w:tblGrid>
        <w:gridCol w:w="5148"/>
        <w:gridCol w:w="990"/>
        <w:gridCol w:w="1080"/>
      </w:tblGrid>
      <w:tr w:rsidR="00811270" w:rsidRPr="00733636" w:rsidTr="00434625">
        <w:trPr>
          <w:trHeight w:val="279"/>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811270" w:rsidRPr="00733636" w:rsidRDefault="00811270" w:rsidP="00607ED6">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rsidR="00811270" w:rsidRPr="00733636" w:rsidRDefault="00811270" w:rsidP="00811270">
            <w:pPr>
              <w:pStyle w:val="Tabletextheadingright"/>
            </w:pPr>
            <w:r w:rsidRPr="00733636">
              <w:t>2017</w:t>
            </w:r>
            <w:r w:rsidRPr="00733636">
              <w:br/>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811270" w:rsidRPr="00733636" w:rsidRDefault="00811270" w:rsidP="00607ED6">
            <w:pPr>
              <w:pStyle w:val="Tabletextheadingright"/>
            </w:pPr>
            <w:r w:rsidRPr="00733636">
              <w:t>2016</w:t>
            </w:r>
            <w:r w:rsidRPr="00733636">
              <w:br/>
              <w:t>$</w:t>
            </w:r>
            <w:r w:rsidR="00241912">
              <w:t>’</w:t>
            </w:r>
            <w:r w:rsidRPr="00733636">
              <w:t>000</w:t>
            </w:r>
          </w:p>
        </w:tc>
      </w:tr>
      <w:tr w:rsidR="00A45EEA" w:rsidRPr="00733636" w:rsidTr="00811270">
        <w:trPr>
          <w:trHeight w:val="254"/>
        </w:trPr>
        <w:tc>
          <w:tcPr>
            <w:cnfStyle w:val="001000000000" w:firstRow="0" w:lastRow="0" w:firstColumn="1" w:lastColumn="0" w:oddVBand="0" w:evenVBand="0" w:oddHBand="0" w:evenHBand="0" w:firstRowFirstColumn="0" w:firstRowLastColumn="0" w:lastRowFirstColumn="0" w:lastRowLastColumn="0"/>
            <w:tcW w:w="5148" w:type="dxa"/>
          </w:tcPr>
          <w:p w:rsidR="00A45EEA" w:rsidRPr="00733636" w:rsidRDefault="00A45EEA" w:rsidP="00607ED6">
            <w:pPr>
              <w:pStyle w:val="Tabletext"/>
            </w:pPr>
            <w:r w:rsidRPr="00733636">
              <w:t>Provision of services</w:t>
            </w:r>
          </w:p>
        </w:tc>
        <w:tc>
          <w:tcPr>
            <w:cnfStyle w:val="000010000000" w:firstRow="0" w:lastRow="0" w:firstColumn="0" w:lastColumn="0" w:oddVBand="1" w:evenVBand="0" w:oddHBand="0" w:evenHBand="0" w:firstRowFirstColumn="0" w:firstRowLastColumn="0" w:lastRowFirstColumn="0" w:lastRowLastColumn="0"/>
            <w:tcW w:w="990" w:type="dxa"/>
          </w:tcPr>
          <w:p w:rsidR="00A45EEA" w:rsidRPr="00733636" w:rsidRDefault="00A45EEA" w:rsidP="00C3010F">
            <w:pPr>
              <w:pStyle w:val="Tabletextright"/>
            </w:pPr>
            <w:r w:rsidRPr="00733636">
              <w:t>16 221</w:t>
            </w:r>
          </w:p>
        </w:tc>
        <w:tc>
          <w:tcPr>
            <w:cnfStyle w:val="000001000000" w:firstRow="0" w:lastRow="0" w:firstColumn="0" w:lastColumn="0" w:oddVBand="0" w:evenVBand="1" w:oddHBand="0" w:evenHBand="0" w:firstRowFirstColumn="0" w:firstRowLastColumn="0" w:lastRowFirstColumn="0" w:lastRowLastColumn="0"/>
            <w:tcW w:w="1080" w:type="dxa"/>
          </w:tcPr>
          <w:p w:rsidR="00A45EEA" w:rsidRPr="00733636" w:rsidRDefault="00A45EEA" w:rsidP="00607ED6">
            <w:pPr>
              <w:pStyle w:val="Tabletextright"/>
            </w:pPr>
            <w:r w:rsidRPr="00733636">
              <w:t>16</w:t>
            </w:r>
            <w:r w:rsidRPr="00322B59">
              <w:rPr>
                <w:rFonts w:ascii="Times New Roman" w:hAnsi="Times New Roman"/>
              </w:rPr>
              <w:t> </w:t>
            </w:r>
            <w:r w:rsidRPr="00733636">
              <w:t>066</w:t>
            </w:r>
          </w:p>
        </w:tc>
      </w:tr>
      <w:tr w:rsidR="00A45EEA" w:rsidRPr="00733636" w:rsidTr="00811270">
        <w:trPr>
          <w:trHeight w:val="254"/>
        </w:trPr>
        <w:tc>
          <w:tcPr>
            <w:cnfStyle w:val="001000000000" w:firstRow="0" w:lastRow="0" w:firstColumn="1" w:lastColumn="0" w:oddVBand="0" w:evenVBand="0" w:oddHBand="0" w:evenHBand="0" w:firstRowFirstColumn="0" w:firstRowLastColumn="0" w:lastRowFirstColumn="0" w:lastRowLastColumn="0"/>
            <w:tcW w:w="5148" w:type="dxa"/>
          </w:tcPr>
          <w:p w:rsidR="00A45EEA" w:rsidRPr="00733636" w:rsidRDefault="00A45EEA" w:rsidP="00607ED6">
            <w:pPr>
              <w:pStyle w:val="Tabletext"/>
            </w:pPr>
            <w:r w:rsidRPr="00733636">
              <w:t>Rental accommodation income</w:t>
            </w:r>
          </w:p>
        </w:tc>
        <w:tc>
          <w:tcPr>
            <w:cnfStyle w:val="000010000000" w:firstRow="0" w:lastRow="0" w:firstColumn="0" w:lastColumn="0" w:oddVBand="1" w:evenVBand="0" w:oddHBand="0" w:evenHBand="0" w:firstRowFirstColumn="0" w:firstRowLastColumn="0" w:lastRowFirstColumn="0" w:lastRowLastColumn="0"/>
            <w:tcW w:w="990" w:type="dxa"/>
          </w:tcPr>
          <w:p w:rsidR="00A45EEA" w:rsidRPr="00733636" w:rsidRDefault="00A45EEA" w:rsidP="00C3010F">
            <w:pPr>
              <w:pStyle w:val="Tabletextright"/>
            </w:pPr>
            <w:r w:rsidRPr="00733636">
              <w:t>31 703</w:t>
            </w:r>
          </w:p>
        </w:tc>
        <w:tc>
          <w:tcPr>
            <w:cnfStyle w:val="000001000000" w:firstRow="0" w:lastRow="0" w:firstColumn="0" w:lastColumn="0" w:oddVBand="0" w:evenVBand="1" w:oddHBand="0" w:evenHBand="0" w:firstRowFirstColumn="0" w:firstRowLastColumn="0" w:lastRowFirstColumn="0" w:lastRowLastColumn="0"/>
            <w:tcW w:w="1080" w:type="dxa"/>
          </w:tcPr>
          <w:p w:rsidR="00A45EEA" w:rsidRPr="00733636" w:rsidRDefault="00A45EEA" w:rsidP="00607ED6">
            <w:pPr>
              <w:pStyle w:val="Tabletextright"/>
            </w:pPr>
            <w:r w:rsidRPr="00733636">
              <w:t>32</w:t>
            </w:r>
            <w:r w:rsidRPr="00322B59">
              <w:rPr>
                <w:rFonts w:ascii="Times New Roman" w:hAnsi="Times New Roman"/>
              </w:rPr>
              <w:t> </w:t>
            </w:r>
            <w:r w:rsidRPr="00733636">
              <w:t>321</w:t>
            </w:r>
          </w:p>
        </w:tc>
      </w:tr>
      <w:tr w:rsidR="00A45EEA" w:rsidRPr="00733636" w:rsidTr="00811270">
        <w:tc>
          <w:tcPr>
            <w:cnfStyle w:val="001000000000" w:firstRow="0" w:lastRow="0" w:firstColumn="1" w:lastColumn="0" w:oddVBand="0" w:evenVBand="0" w:oddHBand="0" w:evenHBand="0" w:firstRowFirstColumn="0" w:firstRowLastColumn="0" w:lastRowFirstColumn="0" w:lastRowLastColumn="0"/>
            <w:tcW w:w="5148" w:type="dxa"/>
          </w:tcPr>
          <w:p w:rsidR="00A45EEA" w:rsidRPr="00733636" w:rsidRDefault="00A45EEA" w:rsidP="00607ED6">
            <w:pPr>
              <w:pStyle w:val="Tabletext"/>
            </w:pPr>
            <w:r w:rsidRPr="00733636">
              <w:t>Other</w:t>
            </w:r>
            <w:r w:rsidR="003933E3" w:rsidRPr="00733636">
              <w:t xml:space="preserve"> income</w:t>
            </w:r>
          </w:p>
        </w:tc>
        <w:tc>
          <w:tcPr>
            <w:cnfStyle w:val="000010000000" w:firstRow="0" w:lastRow="0" w:firstColumn="0" w:lastColumn="0" w:oddVBand="1" w:evenVBand="0" w:oddHBand="0" w:evenHBand="0" w:firstRowFirstColumn="0" w:firstRowLastColumn="0" w:lastRowFirstColumn="0" w:lastRowLastColumn="0"/>
            <w:tcW w:w="990" w:type="dxa"/>
          </w:tcPr>
          <w:p w:rsidR="00A45EEA" w:rsidRPr="00733636" w:rsidRDefault="00A45EEA" w:rsidP="00C3010F">
            <w:pPr>
              <w:pStyle w:val="Tabletextright"/>
            </w:pPr>
            <w:r w:rsidRPr="00733636">
              <w:t>7 513</w:t>
            </w:r>
          </w:p>
        </w:tc>
        <w:tc>
          <w:tcPr>
            <w:cnfStyle w:val="000001000000" w:firstRow="0" w:lastRow="0" w:firstColumn="0" w:lastColumn="0" w:oddVBand="0" w:evenVBand="1" w:oddHBand="0" w:evenHBand="0" w:firstRowFirstColumn="0" w:firstRowLastColumn="0" w:lastRowFirstColumn="0" w:lastRowLastColumn="0"/>
            <w:tcW w:w="1080" w:type="dxa"/>
          </w:tcPr>
          <w:p w:rsidR="00A45EEA" w:rsidRPr="00733636" w:rsidRDefault="00A45EEA" w:rsidP="00607ED6">
            <w:pPr>
              <w:pStyle w:val="Tabletextright"/>
            </w:pPr>
            <w:r w:rsidRPr="00733636">
              <w:t>3</w:t>
            </w:r>
            <w:r w:rsidRPr="00322B59">
              <w:rPr>
                <w:rFonts w:ascii="Times New Roman" w:hAnsi="Times New Roman"/>
              </w:rPr>
              <w:t> </w:t>
            </w:r>
            <w:r w:rsidRPr="00733636">
              <w:t>883</w:t>
            </w:r>
          </w:p>
        </w:tc>
      </w:tr>
      <w:tr w:rsidR="00A45EEA" w:rsidRPr="00733636" w:rsidTr="00811270">
        <w:tc>
          <w:tcPr>
            <w:cnfStyle w:val="001000000000" w:firstRow="0" w:lastRow="0" w:firstColumn="1" w:lastColumn="0" w:oddVBand="0" w:evenVBand="0" w:oddHBand="0" w:evenHBand="0" w:firstRowFirstColumn="0" w:firstRowLastColumn="0" w:lastRowFirstColumn="0" w:lastRowLastColumn="0"/>
            <w:tcW w:w="5148" w:type="dxa"/>
          </w:tcPr>
          <w:p w:rsidR="00A45EEA" w:rsidRPr="00733636" w:rsidRDefault="00A45EEA" w:rsidP="00607ED6">
            <w:pPr>
              <w:pStyle w:val="Tabletext"/>
            </w:pPr>
            <w:r w:rsidRPr="00733636">
              <w:rPr>
                <w:b/>
              </w:rPr>
              <w:t>Total other income</w:t>
            </w:r>
          </w:p>
        </w:tc>
        <w:tc>
          <w:tcPr>
            <w:cnfStyle w:val="000010000000" w:firstRow="0" w:lastRow="0" w:firstColumn="0" w:lastColumn="0" w:oddVBand="1" w:evenVBand="0" w:oddHBand="0" w:evenHBand="0" w:firstRowFirstColumn="0" w:firstRowLastColumn="0" w:lastRowFirstColumn="0" w:lastRowLastColumn="0"/>
            <w:tcW w:w="990" w:type="dxa"/>
          </w:tcPr>
          <w:p w:rsidR="00A45EEA" w:rsidRPr="00733636" w:rsidRDefault="00A45EEA" w:rsidP="00A45EEA">
            <w:pPr>
              <w:pStyle w:val="Tabletextrightbold"/>
            </w:pPr>
            <w:r w:rsidRPr="00733636">
              <w:t>55</w:t>
            </w:r>
            <w:r w:rsidRPr="00322B59">
              <w:rPr>
                <w:rFonts w:ascii="Times New Roman" w:hAnsi="Times New Roman"/>
              </w:rPr>
              <w:t> </w:t>
            </w:r>
            <w:r w:rsidRPr="00733636">
              <w:t>437</w:t>
            </w:r>
          </w:p>
        </w:tc>
        <w:tc>
          <w:tcPr>
            <w:cnfStyle w:val="000001000000" w:firstRow="0" w:lastRow="0" w:firstColumn="0" w:lastColumn="0" w:oddVBand="0" w:evenVBand="1" w:oddHBand="0" w:evenHBand="0" w:firstRowFirstColumn="0" w:firstRowLastColumn="0" w:lastRowFirstColumn="0" w:lastRowLastColumn="0"/>
            <w:tcW w:w="1080" w:type="dxa"/>
          </w:tcPr>
          <w:p w:rsidR="00A45EEA" w:rsidRPr="00733636" w:rsidRDefault="00A45EEA" w:rsidP="00A45EEA">
            <w:pPr>
              <w:pStyle w:val="Tabletextrightbold"/>
            </w:pPr>
            <w:r w:rsidRPr="00733636">
              <w:t>52</w:t>
            </w:r>
            <w:r w:rsidRPr="00322B59">
              <w:rPr>
                <w:rFonts w:ascii="Times New Roman" w:hAnsi="Times New Roman"/>
              </w:rPr>
              <w:t> </w:t>
            </w:r>
            <w:r w:rsidRPr="00733636">
              <w:t>270</w:t>
            </w:r>
          </w:p>
        </w:tc>
      </w:tr>
    </w:tbl>
    <w:p w:rsidR="00811270" w:rsidRPr="00733636" w:rsidRDefault="00811270" w:rsidP="00811270"/>
    <w:p w:rsidR="00811270" w:rsidRDefault="00811270" w:rsidP="00B76FBA"/>
    <w:p w:rsidR="00DA3B71" w:rsidRPr="00733636" w:rsidRDefault="00DA3B71" w:rsidP="00B76FBA">
      <w:pPr>
        <w:sectPr w:rsidR="00DA3B71" w:rsidRPr="00733636" w:rsidSect="00A416B6">
          <w:headerReference w:type="default" r:id="rId42"/>
          <w:type w:val="continuous"/>
          <w:pgSz w:w="11909" w:h="16834" w:code="9"/>
          <w:pgMar w:top="1728" w:right="1152" w:bottom="1152" w:left="1152" w:header="720" w:footer="288" w:gutter="0"/>
          <w:cols w:space="720"/>
          <w:noEndnote/>
        </w:sectPr>
      </w:pPr>
    </w:p>
    <w:p w:rsidR="00811270" w:rsidRPr="00733636" w:rsidRDefault="00811270" w:rsidP="00811270">
      <w:pPr>
        <w:pStyle w:val="Heading4"/>
      </w:pPr>
      <w:r w:rsidRPr="00733636">
        <w:t>Provision of services</w:t>
      </w:r>
    </w:p>
    <w:p w:rsidR="00811270" w:rsidRPr="00733636" w:rsidRDefault="00811270" w:rsidP="00811270">
      <w:r w:rsidRPr="00733636">
        <w:t>Income from the provision of services where they can be deployed for the achievement of departmental objectives, is recognised when the services are provided.</w:t>
      </w:r>
    </w:p>
    <w:p w:rsidR="00811270" w:rsidRPr="00733636" w:rsidRDefault="00811270" w:rsidP="00811270">
      <w:pPr>
        <w:pStyle w:val="Heading4"/>
      </w:pPr>
      <w:r w:rsidRPr="00733636">
        <w:t>Rental accommodation income</w:t>
      </w:r>
    </w:p>
    <w:p w:rsidR="00811270" w:rsidRPr="00733636" w:rsidRDefault="00811270" w:rsidP="00811270">
      <w:r w:rsidRPr="00733636">
        <w:t>Income from the provision of rental accommodation to government departments and agencies is accounted for on a straight line basis over the lease term.</w:t>
      </w:r>
    </w:p>
    <w:p w:rsidR="00811270" w:rsidRPr="00733636" w:rsidRDefault="00811270" w:rsidP="00811270">
      <w:pPr>
        <w:pStyle w:val="Heading4"/>
      </w:pPr>
      <w:r w:rsidRPr="00733636">
        <w:t>Other income</w:t>
      </w:r>
    </w:p>
    <w:p w:rsidR="00811270" w:rsidRPr="00733636" w:rsidRDefault="00811270" w:rsidP="00811270">
      <w:r w:rsidRPr="00733636">
        <w:t>Other income includes grants income and rebates earned. Income from grants (other than contributions by owners) is recognised when the Department obtains control over the contribution.</w:t>
      </w:r>
      <w:r w:rsidR="00C8160C" w:rsidRPr="00733636">
        <w:t xml:space="preserve"> </w:t>
      </w:r>
      <w:r w:rsidRPr="00733636">
        <w:t>Where grants are reciprocal (i.e. equal value is given by the Department to the provider), the Department is deemed to have assumed control when it has satisfied its performance obligations under the terms of the grant.</w:t>
      </w:r>
      <w:r w:rsidR="00C8160C" w:rsidRPr="00733636">
        <w:t xml:space="preserve"> </w:t>
      </w:r>
      <w:r w:rsidRPr="00733636">
        <w:t>Non</w:t>
      </w:r>
      <w:r w:rsidR="00B336DF" w:rsidRPr="00733636">
        <w:noBreakHyphen/>
      </w:r>
      <w:r w:rsidRPr="00733636">
        <w:t>reciprocal grants are recognised as income when the grant is received or receivable. Conditional grants may be reciprocal or non</w:t>
      </w:r>
      <w:r w:rsidR="00B336DF" w:rsidRPr="00733636">
        <w:noBreakHyphen/>
      </w:r>
      <w:r w:rsidRPr="00733636">
        <w:t>reciprocal depending on the terms of the grant. Rebates earned relate to Master Agency Media Services and revenue is recognised when the right to receive is established.</w:t>
      </w:r>
    </w:p>
    <w:p w:rsidR="00895E42" w:rsidRPr="00733636" w:rsidRDefault="00895E42" w:rsidP="00EF5F83"/>
    <w:bookmarkEnd w:id="47"/>
    <w:p w:rsidR="00645455" w:rsidRPr="00733636" w:rsidRDefault="00645455">
      <w:pPr>
        <w:spacing w:before="0" w:after="0"/>
      </w:pPr>
    </w:p>
    <w:p w:rsidR="00BF61EF" w:rsidRPr="00733636" w:rsidRDefault="00BF61EF" w:rsidP="00780AE7">
      <w:pPr>
        <w:pStyle w:val="Heading1numbered"/>
        <w:sectPr w:rsidR="00BF61EF" w:rsidRPr="00733636" w:rsidSect="00DA3B71">
          <w:headerReference w:type="default" r:id="rId43"/>
          <w:type w:val="continuous"/>
          <w:pgSz w:w="11909" w:h="16834" w:code="9"/>
          <w:pgMar w:top="1728" w:right="1152" w:bottom="1152" w:left="1152" w:header="720" w:footer="288" w:gutter="0"/>
          <w:cols w:num="2" w:space="720"/>
          <w:noEndnote/>
        </w:sectPr>
      </w:pPr>
    </w:p>
    <w:p w:rsidR="00645455" w:rsidRPr="00733636" w:rsidRDefault="00BF61EF" w:rsidP="00780AE7">
      <w:pPr>
        <w:pStyle w:val="Heading1numbered"/>
      </w:pPr>
      <w:bookmarkStart w:id="59" w:name="_Toc495304278"/>
      <w:r w:rsidRPr="00733636">
        <w:t>The cost of delivering services</w:t>
      </w:r>
      <w:bookmarkEnd w:id="59"/>
    </w:p>
    <w:p w:rsidR="00BF61EF" w:rsidRPr="00733636" w:rsidRDefault="00BF61EF">
      <w:pPr>
        <w:spacing w:before="0" w:after="0"/>
        <w:sectPr w:rsidR="00BF61EF" w:rsidRPr="00733636" w:rsidSect="00BF61EF">
          <w:headerReference w:type="even" r:id="rId44"/>
          <w:headerReference w:type="default" r:id="rId45"/>
          <w:pgSz w:w="11909" w:h="16834" w:code="9"/>
          <w:pgMar w:top="1728" w:right="1152" w:bottom="1152" w:left="1152" w:header="720" w:footer="288" w:gutter="0"/>
          <w:cols w:space="720"/>
          <w:noEndnote/>
        </w:sectPr>
      </w:pPr>
    </w:p>
    <w:p w:rsidR="00BF61EF" w:rsidRPr="00733636" w:rsidRDefault="00BF61EF" w:rsidP="00BF61EF">
      <w:pPr>
        <w:pStyle w:val="Heading4"/>
      </w:pPr>
      <w:bookmarkStart w:id="60" w:name="Section_03"/>
      <w:r w:rsidRPr="00733636">
        <w:t>Introduction</w:t>
      </w:r>
    </w:p>
    <w:p w:rsidR="00BF61EF" w:rsidRPr="00733636" w:rsidRDefault="00BF61EF" w:rsidP="00BF61EF">
      <w:r w:rsidRPr="00733636">
        <w:t>This section provides an account of the expenses incurred by the Department in delivering services and outputs.</w:t>
      </w:r>
    </w:p>
    <w:p w:rsidR="00BF61EF" w:rsidRPr="00733636" w:rsidRDefault="00BF61EF" w:rsidP="00BF61EF">
      <w:pPr>
        <w:pStyle w:val="Heading4"/>
      </w:pPr>
      <w:r w:rsidRPr="00733636">
        <w:br w:type="column"/>
        <w:t>Structure</w:t>
      </w:r>
    </w:p>
    <w:p w:rsidR="00271574" w:rsidRPr="00733636" w:rsidRDefault="00BF61EF">
      <w:pPr>
        <w:pStyle w:val="TOC5"/>
        <w:rPr>
          <w:color w:val="auto"/>
          <w:sz w:val="22"/>
        </w:rPr>
      </w:pPr>
      <w:r w:rsidRPr="00733636">
        <w:rPr>
          <w:noProof w:val="0"/>
        </w:rPr>
        <w:fldChar w:fldCharType="begin"/>
      </w:r>
      <w:r w:rsidRPr="00733636">
        <w:rPr>
          <w:noProof w:val="0"/>
        </w:rPr>
        <w:instrText xml:space="preserve"> TOC \h \z \t "Heading 2 numbered,</w:instrText>
      </w:r>
      <w:r w:rsidR="00981DEC" w:rsidRPr="00733636">
        <w:rPr>
          <w:noProof w:val="0"/>
        </w:rPr>
        <w:instrText>5</w:instrText>
      </w:r>
      <w:r w:rsidRPr="00733636">
        <w:rPr>
          <w:noProof w:val="0"/>
        </w:rPr>
        <w:instrText xml:space="preserve">" \b Section_03 </w:instrText>
      </w:r>
      <w:r w:rsidRPr="00733636">
        <w:rPr>
          <w:noProof w:val="0"/>
        </w:rPr>
        <w:fldChar w:fldCharType="separate"/>
      </w:r>
      <w:hyperlink w:anchor="_Toc492652586" w:history="1">
        <w:r w:rsidR="00271574" w:rsidRPr="00733636">
          <w:rPr>
            <w:rStyle w:val="Hyperlink"/>
          </w:rPr>
          <w:t>3.1</w:t>
        </w:r>
        <w:r w:rsidR="00271574" w:rsidRPr="00733636">
          <w:rPr>
            <w:color w:val="auto"/>
            <w:sz w:val="22"/>
          </w:rPr>
          <w:tab/>
        </w:r>
        <w:r w:rsidR="00271574" w:rsidRPr="00733636">
          <w:rPr>
            <w:rStyle w:val="Hyperlink"/>
          </w:rPr>
          <w:t>Expenses incurred in delivery of services</w:t>
        </w:r>
        <w:r w:rsidR="00271574" w:rsidRPr="00733636">
          <w:rPr>
            <w:webHidden/>
          </w:rPr>
          <w:tab/>
        </w:r>
        <w:r w:rsidR="00271574" w:rsidRPr="00733636">
          <w:rPr>
            <w:webHidden/>
          </w:rPr>
          <w:fldChar w:fldCharType="begin"/>
        </w:r>
        <w:r w:rsidR="00271574" w:rsidRPr="00733636">
          <w:rPr>
            <w:webHidden/>
          </w:rPr>
          <w:instrText xml:space="preserve"> PAGEREF _Toc492652586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87" w:history="1">
        <w:r w:rsidR="00271574" w:rsidRPr="00733636">
          <w:rPr>
            <w:rStyle w:val="Hyperlink"/>
          </w:rPr>
          <w:t>3.2</w:t>
        </w:r>
        <w:r w:rsidR="00271574" w:rsidRPr="00733636">
          <w:rPr>
            <w:color w:val="auto"/>
            <w:sz w:val="22"/>
          </w:rPr>
          <w:tab/>
        </w:r>
        <w:r w:rsidR="00271574" w:rsidRPr="00733636">
          <w:rPr>
            <w:rStyle w:val="Hyperlink"/>
          </w:rPr>
          <w:t>Grants expense</w:t>
        </w:r>
        <w:r w:rsidR="00271574" w:rsidRPr="00733636">
          <w:rPr>
            <w:webHidden/>
          </w:rPr>
          <w:tab/>
        </w:r>
        <w:r w:rsidR="00271574" w:rsidRPr="00733636">
          <w:rPr>
            <w:webHidden/>
          </w:rPr>
          <w:fldChar w:fldCharType="begin"/>
        </w:r>
        <w:r w:rsidR="00271574" w:rsidRPr="00733636">
          <w:rPr>
            <w:webHidden/>
          </w:rPr>
          <w:instrText xml:space="preserve"> PAGEREF _Toc492652587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88" w:history="1">
        <w:r w:rsidR="00271574" w:rsidRPr="00733636">
          <w:rPr>
            <w:rStyle w:val="Hyperlink"/>
          </w:rPr>
          <w:t>3.3</w:t>
        </w:r>
        <w:r w:rsidR="00271574" w:rsidRPr="00733636">
          <w:rPr>
            <w:color w:val="auto"/>
            <w:sz w:val="22"/>
          </w:rPr>
          <w:tab/>
        </w:r>
        <w:r w:rsidR="00271574" w:rsidRPr="00733636">
          <w:rPr>
            <w:rStyle w:val="Hyperlink"/>
          </w:rPr>
          <w:t>Capital asset charge</w:t>
        </w:r>
        <w:r w:rsidR="00271574" w:rsidRPr="00733636">
          <w:rPr>
            <w:webHidden/>
          </w:rPr>
          <w:tab/>
        </w:r>
        <w:r w:rsidR="00271574" w:rsidRPr="00733636">
          <w:rPr>
            <w:webHidden/>
          </w:rPr>
          <w:fldChar w:fldCharType="begin"/>
        </w:r>
        <w:r w:rsidR="00271574" w:rsidRPr="00733636">
          <w:rPr>
            <w:webHidden/>
          </w:rPr>
          <w:instrText xml:space="preserve"> PAGEREF _Toc492652588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89" w:history="1">
        <w:r w:rsidR="00271574" w:rsidRPr="00733636">
          <w:rPr>
            <w:rStyle w:val="Hyperlink"/>
          </w:rPr>
          <w:t>3.4</w:t>
        </w:r>
        <w:r w:rsidR="00271574" w:rsidRPr="00733636">
          <w:rPr>
            <w:color w:val="auto"/>
            <w:sz w:val="22"/>
          </w:rPr>
          <w:tab/>
        </w:r>
        <w:r w:rsidR="00271574" w:rsidRPr="00733636">
          <w:rPr>
            <w:rStyle w:val="Hyperlink"/>
          </w:rPr>
          <w:t>Supplies and services</w:t>
        </w:r>
        <w:r w:rsidR="00271574" w:rsidRPr="00733636">
          <w:rPr>
            <w:webHidden/>
          </w:rPr>
          <w:tab/>
        </w:r>
        <w:r w:rsidR="00271574" w:rsidRPr="00733636">
          <w:rPr>
            <w:webHidden/>
          </w:rPr>
          <w:fldChar w:fldCharType="begin"/>
        </w:r>
        <w:r w:rsidR="00271574" w:rsidRPr="00733636">
          <w:rPr>
            <w:webHidden/>
          </w:rPr>
          <w:instrText xml:space="preserve"> PAGEREF _Toc492652589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0" w:history="1">
        <w:r w:rsidR="00271574" w:rsidRPr="00733636">
          <w:rPr>
            <w:rStyle w:val="Hyperlink"/>
          </w:rPr>
          <w:t>3.5</w:t>
        </w:r>
        <w:r w:rsidR="00271574" w:rsidRPr="00733636">
          <w:rPr>
            <w:color w:val="auto"/>
            <w:sz w:val="22"/>
          </w:rPr>
          <w:tab/>
        </w:r>
        <w:r w:rsidR="00271574" w:rsidRPr="00733636">
          <w:rPr>
            <w:rStyle w:val="Hyperlink"/>
          </w:rPr>
          <w:t>Land remediation costs</w:t>
        </w:r>
        <w:r w:rsidR="00271574" w:rsidRPr="00733636">
          <w:rPr>
            <w:webHidden/>
          </w:rPr>
          <w:tab/>
        </w:r>
        <w:r w:rsidR="00271574" w:rsidRPr="00733636">
          <w:rPr>
            <w:webHidden/>
          </w:rPr>
          <w:fldChar w:fldCharType="begin"/>
        </w:r>
        <w:r w:rsidR="00271574" w:rsidRPr="00733636">
          <w:rPr>
            <w:webHidden/>
          </w:rPr>
          <w:instrText xml:space="preserve"> PAGEREF _Toc492652590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BF61EF" w:rsidRPr="00733636" w:rsidRDefault="00BF61EF" w:rsidP="00B76FBA">
      <w:r w:rsidRPr="00733636">
        <w:fldChar w:fldCharType="end"/>
      </w:r>
    </w:p>
    <w:p w:rsidR="00661DDC" w:rsidRPr="00733636" w:rsidRDefault="00661DDC" w:rsidP="00BF61EF">
      <w:pPr>
        <w:sectPr w:rsidR="00661DDC" w:rsidRPr="00733636" w:rsidSect="00BF61EF">
          <w:type w:val="continuous"/>
          <w:pgSz w:w="11909" w:h="16834" w:code="9"/>
          <w:pgMar w:top="1728" w:right="1152" w:bottom="1152" w:left="1152" w:header="720" w:footer="288" w:gutter="0"/>
          <w:cols w:num="2" w:space="720"/>
          <w:noEndnote/>
        </w:sectPr>
      </w:pPr>
    </w:p>
    <w:p w:rsidR="00661DDC" w:rsidRPr="00733636" w:rsidRDefault="00661DDC" w:rsidP="00C64B4F">
      <w:pPr>
        <w:pStyle w:val="Heading4"/>
      </w:pPr>
      <w:r w:rsidRPr="00733636">
        <w:t>Judgement required</w:t>
      </w:r>
    </w:p>
    <w:p w:rsidR="00661DDC" w:rsidRDefault="00661DDC" w:rsidP="00661DDC">
      <w:r w:rsidRPr="00733636">
        <w:t>Judgement has been applied in the calculations of employee benefits provisions based on likely tenure of existing staff, patterns of leave claims, future salary movements and future discount rates.</w:t>
      </w:r>
    </w:p>
    <w:p w:rsidR="00632C5C" w:rsidRPr="00733636" w:rsidRDefault="00632C5C" w:rsidP="00632C5C">
      <w:pPr>
        <w:pStyle w:val="Spacer"/>
      </w:pPr>
    </w:p>
    <w:p w:rsidR="00BF61EF" w:rsidRPr="00733636" w:rsidRDefault="00661DDC" w:rsidP="00BF61EF">
      <w:r w:rsidRPr="00733636">
        <w:br w:type="column"/>
      </w:r>
    </w:p>
    <w:p w:rsidR="00BF61EF" w:rsidRPr="00733636" w:rsidRDefault="00BF61EF" w:rsidP="00BF61EF">
      <w:pPr>
        <w:sectPr w:rsidR="00BF61EF" w:rsidRPr="00733636" w:rsidSect="00BF61EF">
          <w:type w:val="continuous"/>
          <w:pgSz w:w="11909" w:h="16834" w:code="9"/>
          <w:pgMar w:top="1728" w:right="1152" w:bottom="1152" w:left="1152" w:header="720" w:footer="288" w:gutter="0"/>
          <w:cols w:num="2" w:space="720"/>
          <w:noEndnote/>
        </w:sectPr>
      </w:pPr>
    </w:p>
    <w:p w:rsidR="00BF61EF" w:rsidRPr="00733636" w:rsidRDefault="00BF61EF" w:rsidP="00BF61EF">
      <w:pPr>
        <w:pStyle w:val="Heading2numbered"/>
      </w:pPr>
      <w:bookmarkStart w:id="61" w:name="_Toc492652586"/>
      <w:bookmarkStart w:id="62" w:name="_Toc495304279"/>
      <w:r w:rsidRPr="00733636">
        <w:t>Expenses incurred in delivery of services</w:t>
      </w:r>
      <w:bookmarkEnd w:id="61"/>
      <w:bookmarkEnd w:id="62"/>
    </w:p>
    <w:tbl>
      <w:tblPr>
        <w:tblStyle w:val="AnnualReporttexttable"/>
        <w:tblW w:w="8253" w:type="dxa"/>
        <w:tblLayout w:type="fixed"/>
        <w:tblLook w:val="00A0" w:firstRow="1" w:lastRow="0" w:firstColumn="1" w:lastColumn="0" w:noHBand="0" w:noVBand="0"/>
      </w:tblPr>
      <w:tblGrid>
        <w:gridCol w:w="5148"/>
        <w:gridCol w:w="1035"/>
        <w:gridCol w:w="1035"/>
        <w:gridCol w:w="1035"/>
      </w:tblGrid>
      <w:tr w:rsidR="00BF61EF" w:rsidRPr="00733636" w:rsidTr="00434625">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BF61EF" w:rsidRPr="00733636" w:rsidRDefault="00BF61EF" w:rsidP="00607ED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rsidR="00BF61EF" w:rsidRPr="00733636" w:rsidRDefault="00BF61EF" w:rsidP="00607ED6">
            <w:pPr>
              <w:pStyle w:val="Tabletextheadingright"/>
              <w:rPr>
                <w:b/>
              </w:rPr>
            </w:pPr>
            <w:r w:rsidRPr="00733636">
              <w:rPr>
                <w:b/>
              </w:rPr>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rsidR="00BF61EF" w:rsidRPr="00733636" w:rsidRDefault="00BF61EF" w:rsidP="00607ED6">
            <w:pPr>
              <w:pStyle w:val="Tabletextheadingright"/>
              <w:rPr>
                <w:b/>
                <w:color w:val="000000"/>
              </w:rPr>
            </w:pPr>
            <w:r w:rsidRPr="00733636">
              <w:rPr>
                <w:b/>
              </w:rPr>
              <w:t>2017</w:t>
            </w:r>
            <w:r w:rsidRPr="00733636">
              <w:rPr>
                <w:b/>
              </w:rPr>
              <w:br/>
              <w:t>$</w:t>
            </w:r>
            <w:r w:rsidR="00241912">
              <w:rPr>
                <w:b/>
              </w:rPr>
              <w:t>’</w:t>
            </w:r>
            <w:r w:rsidRPr="00733636">
              <w:rPr>
                <w:b/>
              </w:rPr>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rsidR="00BF61EF" w:rsidRPr="00733636" w:rsidRDefault="00BF61EF" w:rsidP="00607ED6">
            <w:pPr>
              <w:pStyle w:val="Tabletextheadingright"/>
              <w:rPr>
                <w:b/>
                <w:color w:val="000000"/>
              </w:rPr>
            </w:pPr>
            <w:r w:rsidRPr="00733636">
              <w:rPr>
                <w:b/>
              </w:rPr>
              <w:t>2016</w:t>
            </w:r>
            <w:r w:rsidRPr="00733636">
              <w:rPr>
                <w:b/>
              </w:rPr>
              <w:br/>
              <w:t>$</w:t>
            </w:r>
            <w:r w:rsidR="00241912">
              <w:rPr>
                <w:b/>
              </w:rPr>
              <w:t>’</w:t>
            </w:r>
            <w:r w:rsidRPr="00733636">
              <w:rPr>
                <w:b/>
              </w:rPr>
              <w:t>000</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BF61EF">
            <w:pPr>
              <w:pStyle w:val="Tabletext"/>
            </w:pPr>
            <w:r w:rsidRPr="00733636">
              <w:t>Employee expense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3.1.1</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129</w:t>
            </w:r>
            <w:r w:rsidRPr="00322B59">
              <w:rPr>
                <w:rFonts w:ascii="Times New Roman" w:hAnsi="Times New Roman"/>
                <w:bCs/>
              </w:rPr>
              <w:t> </w:t>
            </w:r>
            <w:r w:rsidRPr="00733636">
              <w:rPr>
                <w:bCs/>
              </w:rPr>
              <w:t>998</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113</w:t>
            </w:r>
            <w:r w:rsidRPr="00322B59">
              <w:rPr>
                <w:rFonts w:ascii="Times New Roman" w:hAnsi="Times New Roman"/>
              </w:rPr>
              <w:t> </w:t>
            </w:r>
            <w:r w:rsidRPr="00733636">
              <w:t>766</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BF61EF">
            <w:pPr>
              <w:pStyle w:val="Tabletext"/>
            </w:pPr>
            <w:r w:rsidRPr="00733636">
              <w:t>Grants expense</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3.2</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34</w:t>
            </w:r>
            <w:r w:rsidRPr="00322B59">
              <w:rPr>
                <w:rFonts w:ascii="Times New Roman" w:hAnsi="Times New Roman"/>
                <w:bCs/>
              </w:rPr>
              <w:t> </w:t>
            </w:r>
            <w:r w:rsidRPr="00733636">
              <w:rPr>
                <w:bCs/>
              </w:rPr>
              <w:t>870</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25</w:t>
            </w:r>
            <w:r w:rsidRPr="00322B59">
              <w:rPr>
                <w:rFonts w:ascii="Times New Roman" w:hAnsi="Times New Roman"/>
              </w:rPr>
              <w:t> </w:t>
            </w:r>
            <w:r w:rsidRPr="00733636">
              <w:t>326</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BF61EF">
            <w:pPr>
              <w:pStyle w:val="Tabletext"/>
            </w:pPr>
            <w:r w:rsidRPr="00733636">
              <w:t>Capital asset charge</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3.3</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21</w:t>
            </w:r>
            <w:r w:rsidRPr="00322B59">
              <w:rPr>
                <w:rFonts w:ascii="Times New Roman" w:hAnsi="Times New Roman"/>
                <w:bCs/>
              </w:rPr>
              <w:t> </w:t>
            </w:r>
            <w:r w:rsidRPr="00733636">
              <w:rPr>
                <w:bCs/>
              </w:rPr>
              <w:t>815</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21</w:t>
            </w:r>
            <w:r w:rsidRPr="00322B59">
              <w:rPr>
                <w:rFonts w:ascii="Times New Roman" w:hAnsi="Times New Roman"/>
              </w:rPr>
              <w:t> </w:t>
            </w:r>
            <w:r w:rsidRPr="00733636">
              <w:t>149</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BF61EF">
            <w:pPr>
              <w:pStyle w:val="Tabletext"/>
            </w:pPr>
            <w:r w:rsidRPr="00733636">
              <w:t>Supplies and service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3.4</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B557D9" w:rsidP="00A45EEA">
            <w:pPr>
              <w:pStyle w:val="Tabletextright"/>
              <w:rPr>
                <w:bCs/>
              </w:rPr>
            </w:pPr>
            <w:r>
              <w:rPr>
                <w:bCs/>
              </w:rPr>
              <w:t>116</w:t>
            </w:r>
            <w:r w:rsidRPr="00322B59">
              <w:rPr>
                <w:rFonts w:ascii="Times New Roman" w:hAnsi="Times New Roman"/>
                <w:bCs/>
              </w:rPr>
              <w:t> </w:t>
            </w:r>
            <w:r w:rsidRPr="00B557D9">
              <w:rPr>
                <w:bCs/>
              </w:rPr>
              <w:t>739</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r w:rsidRPr="00733636">
              <w:t>96</w:t>
            </w:r>
            <w:r w:rsidRPr="00322B59">
              <w:rPr>
                <w:rFonts w:ascii="Times New Roman" w:hAnsi="Times New Roman"/>
              </w:rPr>
              <w:t> </w:t>
            </w:r>
            <w:r w:rsidR="00B557D9" w:rsidRPr="00B557D9">
              <w:t>262</w:t>
            </w:r>
          </w:p>
        </w:tc>
      </w:tr>
      <w:tr w:rsidR="00D95FD6"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D95FD6" w:rsidRPr="00733636" w:rsidRDefault="00D95FD6" w:rsidP="00D95FD6">
            <w:pPr>
              <w:pStyle w:val="Tabletext"/>
            </w:pPr>
            <w:r w:rsidRPr="00733636">
              <w:t>Land remediation costs</w:t>
            </w:r>
          </w:p>
        </w:tc>
        <w:tc>
          <w:tcPr>
            <w:cnfStyle w:val="000010000000" w:firstRow="0" w:lastRow="0" w:firstColumn="0" w:lastColumn="0" w:oddVBand="1" w:evenVBand="0" w:oddHBand="0" w:evenHBand="0" w:firstRowFirstColumn="0" w:firstRowLastColumn="0" w:lastRowFirstColumn="0" w:lastRowLastColumn="0"/>
            <w:tcW w:w="1035" w:type="dxa"/>
          </w:tcPr>
          <w:p w:rsidR="00D95FD6" w:rsidRPr="00733636" w:rsidRDefault="00D95FD6" w:rsidP="00BF61EF">
            <w:pPr>
              <w:pStyle w:val="Tabletextright"/>
            </w:pPr>
            <w:r w:rsidRPr="00733636">
              <w:t>3.5</w:t>
            </w:r>
          </w:p>
        </w:tc>
        <w:tc>
          <w:tcPr>
            <w:cnfStyle w:val="000001000000" w:firstRow="0" w:lastRow="0" w:firstColumn="0" w:lastColumn="0" w:oddVBand="0" w:evenVBand="1" w:oddHBand="0" w:evenHBand="0" w:firstRowFirstColumn="0" w:firstRowLastColumn="0" w:lastRowFirstColumn="0" w:lastRowLastColumn="0"/>
            <w:tcW w:w="1035" w:type="dxa"/>
          </w:tcPr>
          <w:p w:rsidR="00D95FD6" w:rsidRPr="00733636" w:rsidRDefault="00B557D9" w:rsidP="00D95FD6">
            <w:pPr>
              <w:pStyle w:val="Tabletextright"/>
              <w:rPr>
                <w:bCs/>
              </w:rPr>
            </w:pPr>
            <w:r>
              <w:rPr>
                <w:bCs/>
              </w:rPr>
              <w:t>66</w:t>
            </w:r>
            <w:r w:rsidRPr="00322B59">
              <w:rPr>
                <w:rFonts w:ascii="Times New Roman" w:hAnsi="Times New Roman"/>
                <w:bCs/>
              </w:rPr>
              <w:t> </w:t>
            </w:r>
            <w:r w:rsidRPr="00B557D9">
              <w:rPr>
                <w:bCs/>
              </w:rPr>
              <w:t>338</w:t>
            </w:r>
          </w:p>
        </w:tc>
        <w:tc>
          <w:tcPr>
            <w:cnfStyle w:val="000010000000" w:firstRow="0" w:lastRow="0" w:firstColumn="0" w:lastColumn="0" w:oddVBand="1" w:evenVBand="0" w:oddHBand="0" w:evenHBand="0" w:firstRowFirstColumn="0" w:firstRowLastColumn="0" w:lastRowFirstColumn="0" w:lastRowLastColumn="0"/>
            <w:tcW w:w="1035" w:type="dxa"/>
          </w:tcPr>
          <w:p w:rsidR="00D95FD6" w:rsidRPr="00733636" w:rsidRDefault="00B557D9" w:rsidP="00BF61EF">
            <w:pPr>
              <w:pStyle w:val="Tabletextright"/>
            </w:pPr>
            <w:r>
              <w:t>194</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722E5C">
            <w:pPr>
              <w:pStyle w:val="Tabletextbold"/>
            </w:pPr>
            <w:r w:rsidRPr="00733636">
              <w:t>Total expense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BF61EF">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D95FD6" w:rsidP="00A45EEA">
            <w:pPr>
              <w:pStyle w:val="Tabletextrightbold"/>
            </w:pPr>
            <w:r w:rsidRPr="00733636">
              <w:t>369</w:t>
            </w:r>
            <w:r w:rsidRPr="00322B59">
              <w:rPr>
                <w:rFonts w:ascii="Times New Roman" w:hAnsi="Times New Roman"/>
              </w:rPr>
              <w:t> </w:t>
            </w:r>
            <w:r w:rsidRPr="00733636">
              <w:t>760</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bold"/>
            </w:pPr>
            <w:r w:rsidRPr="00733636">
              <w:t>256</w:t>
            </w:r>
            <w:r w:rsidRPr="00322B59">
              <w:rPr>
                <w:rFonts w:ascii="Times New Roman" w:hAnsi="Times New Roman"/>
              </w:rPr>
              <w:t> </w:t>
            </w:r>
            <w:r w:rsidRPr="00733636">
              <w:t>697</w:t>
            </w:r>
          </w:p>
        </w:tc>
      </w:tr>
    </w:tbl>
    <w:p w:rsidR="00BF61EF" w:rsidRPr="00733636" w:rsidRDefault="00BF61EF" w:rsidP="00631FDC">
      <w:pPr>
        <w:pStyle w:val="Spacer"/>
      </w:pPr>
    </w:p>
    <w:p w:rsidR="00623C75" w:rsidRPr="00733636" w:rsidRDefault="00623C75" w:rsidP="00623C75">
      <w:pPr>
        <w:pStyle w:val="Heading3numbered"/>
      </w:pPr>
      <w:bookmarkStart w:id="63" w:name="_Ref492632626"/>
      <w:r w:rsidRPr="00733636">
        <w:t>Employee expenses – comprehensive operating statement</w:t>
      </w:r>
      <w:bookmarkEnd w:id="63"/>
    </w:p>
    <w:tbl>
      <w:tblPr>
        <w:tblStyle w:val="AnnualReporttexttable"/>
        <w:tblW w:w="7218" w:type="dxa"/>
        <w:tblLayout w:type="fixed"/>
        <w:tblLook w:val="00A0" w:firstRow="1" w:lastRow="0" w:firstColumn="1" w:lastColumn="0" w:noHBand="0" w:noVBand="0"/>
      </w:tblPr>
      <w:tblGrid>
        <w:gridCol w:w="5148"/>
        <w:gridCol w:w="1035"/>
        <w:gridCol w:w="1035"/>
      </w:tblGrid>
      <w:tr w:rsidR="00623C75" w:rsidRPr="00733636" w:rsidTr="00434625">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623C75" w:rsidRPr="00733636" w:rsidRDefault="00623C75" w:rsidP="00607ED6">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rsidR="00623C75" w:rsidRPr="00733636" w:rsidRDefault="00623C75" w:rsidP="00607ED6">
            <w:pPr>
              <w:pStyle w:val="Tabletextheadingright"/>
              <w:rPr>
                <w:b/>
                <w:color w:val="000000"/>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rsidR="00623C75" w:rsidRPr="00733636" w:rsidRDefault="00623C75" w:rsidP="00607ED6">
            <w:pPr>
              <w:pStyle w:val="Tabletextheadingright"/>
              <w:rPr>
                <w:b/>
                <w:color w:val="000000"/>
              </w:rPr>
            </w:pPr>
            <w:r w:rsidRPr="00733636">
              <w:rPr>
                <w:b/>
              </w:rPr>
              <w:t>2016</w:t>
            </w:r>
            <w:r w:rsidRPr="00733636">
              <w:rPr>
                <w:b/>
              </w:rPr>
              <w:br/>
              <w:t>$</w:t>
            </w:r>
            <w:r w:rsidR="00241912">
              <w:rPr>
                <w:b/>
              </w:rPr>
              <w:t>’</w:t>
            </w:r>
            <w:r w:rsidRPr="00733636">
              <w:rPr>
                <w:b/>
              </w:rPr>
              <w:t>000</w:t>
            </w:r>
          </w:p>
        </w:tc>
      </w:tr>
      <w:tr w:rsidR="00661DDC"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661DDC" w:rsidRPr="00733636" w:rsidRDefault="00661DDC" w:rsidP="00A13C2E">
            <w:pPr>
              <w:pStyle w:val="Tabletextbold"/>
            </w:pPr>
            <w:r w:rsidRPr="00733636">
              <w:t>Salaries, wages, annual and long service leave</w:t>
            </w:r>
          </w:p>
        </w:tc>
        <w:tc>
          <w:tcPr>
            <w:cnfStyle w:val="000010000000" w:firstRow="0" w:lastRow="0" w:firstColumn="0" w:lastColumn="0" w:oddVBand="1" w:evenVBand="0" w:oddHBand="0" w:evenHBand="0" w:firstRowFirstColumn="0" w:firstRowLastColumn="0" w:lastRowFirstColumn="0" w:lastRowLastColumn="0"/>
            <w:tcW w:w="1035" w:type="dxa"/>
          </w:tcPr>
          <w:p w:rsidR="00661DDC" w:rsidRPr="00733636" w:rsidRDefault="00661DDC" w:rsidP="00A45EEA">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661DDC" w:rsidRPr="00733636" w:rsidRDefault="00661DDC" w:rsidP="00607ED6">
            <w:pPr>
              <w:pStyle w:val="Tabletextright"/>
            </w:pP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440E3A">
            <w:pPr>
              <w:pStyle w:val="Tablebullet"/>
            </w:pPr>
            <w:r w:rsidRPr="00733636">
              <w:t>Salaries and wage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98</w:t>
            </w:r>
            <w:r w:rsidRPr="00322B59">
              <w:rPr>
                <w:rFonts w:ascii="Times New Roman" w:hAnsi="Times New Roman"/>
                <w:bCs/>
              </w:rPr>
              <w:t> </w:t>
            </w:r>
            <w:r w:rsidRPr="00733636">
              <w:rPr>
                <w:bCs/>
              </w:rPr>
              <w:t>821</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607ED6">
            <w:pPr>
              <w:pStyle w:val="Tabletextright"/>
            </w:pPr>
            <w:r w:rsidRPr="00733636">
              <w:t>87</w:t>
            </w:r>
            <w:r w:rsidRPr="00322B59">
              <w:rPr>
                <w:rFonts w:ascii="Times New Roman" w:hAnsi="Times New Roman"/>
              </w:rPr>
              <w:t> </w:t>
            </w:r>
            <w:r w:rsidRPr="00733636">
              <w:t>535</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440E3A">
            <w:pPr>
              <w:pStyle w:val="Tablebullet"/>
            </w:pPr>
            <w:r w:rsidRPr="00733636">
              <w:t>Annual and long service leave expense</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14</w:t>
            </w:r>
            <w:r w:rsidRPr="00322B59">
              <w:rPr>
                <w:rFonts w:ascii="Times New Roman" w:hAnsi="Times New Roman"/>
                <w:bCs/>
              </w:rPr>
              <w:t> </w:t>
            </w:r>
            <w:r w:rsidRPr="00733636">
              <w:rPr>
                <w:bCs/>
              </w:rPr>
              <w:t>368</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607ED6">
            <w:pPr>
              <w:pStyle w:val="Tabletextright"/>
            </w:pPr>
            <w:r w:rsidRPr="00733636">
              <w:t>11</w:t>
            </w:r>
            <w:r w:rsidRPr="00322B59">
              <w:rPr>
                <w:rFonts w:ascii="Times New Roman" w:hAnsi="Times New Roman"/>
              </w:rPr>
              <w:t> </w:t>
            </w:r>
            <w:r w:rsidRPr="00733636">
              <w:t>306</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A13C2E">
            <w:pPr>
              <w:pStyle w:val="Tabletextbold"/>
            </w:pPr>
            <w:r w:rsidRPr="00733636">
              <w:t>Superannuation</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607ED6">
            <w:pPr>
              <w:pStyle w:val="Tabletextright"/>
            </w:pP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440E3A">
            <w:pPr>
              <w:pStyle w:val="Tablebullet"/>
            </w:pPr>
            <w:r w:rsidRPr="00733636">
              <w:t>Defined contribution plan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8</w:t>
            </w:r>
            <w:r w:rsidRPr="00322B59">
              <w:rPr>
                <w:rFonts w:ascii="Times New Roman" w:hAnsi="Times New Roman"/>
                <w:bCs/>
              </w:rPr>
              <w:t> </w:t>
            </w:r>
            <w:r w:rsidRPr="00733636">
              <w:rPr>
                <w:bCs/>
              </w:rPr>
              <w:t>809</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607ED6">
            <w:pPr>
              <w:pStyle w:val="Tabletextright"/>
            </w:pPr>
            <w:r w:rsidRPr="00733636">
              <w:t>7</w:t>
            </w:r>
            <w:r w:rsidRPr="00322B59">
              <w:rPr>
                <w:rFonts w:ascii="Times New Roman" w:hAnsi="Times New Roman"/>
              </w:rPr>
              <w:t> </w:t>
            </w:r>
            <w:r w:rsidRPr="00733636">
              <w:t>729</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440E3A">
            <w:pPr>
              <w:pStyle w:val="Tablebullet"/>
            </w:pPr>
            <w:r w:rsidRPr="00733636">
              <w:t>Defined benefits expense</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1</w:t>
            </w:r>
            <w:r w:rsidRPr="00322B59">
              <w:rPr>
                <w:rFonts w:ascii="Times New Roman" w:hAnsi="Times New Roman"/>
                <w:bCs/>
              </w:rPr>
              <w:t> </w:t>
            </w:r>
            <w:r w:rsidRPr="00733636">
              <w:rPr>
                <w:bCs/>
              </w:rPr>
              <w:t>494</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607ED6">
            <w:pPr>
              <w:pStyle w:val="Tabletextright"/>
            </w:pPr>
            <w:r w:rsidRPr="00733636">
              <w:t>1</w:t>
            </w:r>
            <w:r w:rsidRPr="00322B59">
              <w:rPr>
                <w:rFonts w:ascii="Times New Roman" w:hAnsi="Times New Roman"/>
              </w:rPr>
              <w:t> </w:t>
            </w:r>
            <w:r w:rsidRPr="00733636">
              <w:t>504</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623C75">
            <w:pPr>
              <w:pStyle w:val="Tabletext"/>
            </w:pPr>
            <w:r w:rsidRPr="00733636">
              <w:t>On</w:t>
            </w:r>
            <w:r w:rsidRPr="00733636">
              <w:noBreakHyphen/>
              <w:t>cost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
              <w:rPr>
                <w:bCs/>
              </w:rPr>
            </w:pPr>
            <w:r w:rsidRPr="00733636">
              <w:rPr>
                <w:bCs/>
              </w:rPr>
              <w:t>6</w:t>
            </w:r>
            <w:r w:rsidRPr="00322B59">
              <w:rPr>
                <w:rFonts w:ascii="Times New Roman" w:hAnsi="Times New Roman"/>
                <w:bCs/>
              </w:rPr>
              <w:t> </w:t>
            </w:r>
            <w:r w:rsidRPr="00733636">
              <w:rPr>
                <w:bCs/>
              </w:rPr>
              <w:t>506</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607ED6">
            <w:pPr>
              <w:pStyle w:val="Tabletextright"/>
            </w:pPr>
            <w:r w:rsidRPr="00733636">
              <w:t>5</w:t>
            </w:r>
            <w:r w:rsidRPr="00322B59">
              <w:rPr>
                <w:rFonts w:ascii="Times New Roman" w:hAnsi="Times New Roman"/>
              </w:rPr>
              <w:t> </w:t>
            </w:r>
            <w:r w:rsidRPr="00733636">
              <w:t>692</w:t>
            </w:r>
          </w:p>
        </w:tc>
      </w:tr>
      <w:tr w:rsidR="00A45EEA" w:rsidRPr="00733636" w:rsidTr="00A45EEA">
        <w:trPr>
          <w:trHeight w:val="284"/>
        </w:trPr>
        <w:tc>
          <w:tcPr>
            <w:cnfStyle w:val="001000000000" w:firstRow="0" w:lastRow="0" w:firstColumn="1" w:lastColumn="0" w:oddVBand="0" w:evenVBand="0" w:oddHBand="0" w:evenHBand="0" w:firstRowFirstColumn="0" w:firstRowLastColumn="0" w:lastRowFirstColumn="0" w:lastRowLastColumn="0"/>
            <w:tcW w:w="5148" w:type="dxa"/>
            <w:vAlign w:val="bottom"/>
          </w:tcPr>
          <w:p w:rsidR="00A45EEA" w:rsidRPr="00733636" w:rsidRDefault="00A45EEA" w:rsidP="00A13C2E">
            <w:pPr>
              <w:pStyle w:val="Tabletextbold"/>
            </w:pPr>
            <w:r w:rsidRPr="00733636">
              <w:t>Total employee expenses</w:t>
            </w:r>
          </w:p>
        </w:tc>
        <w:tc>
          <w:tcPr>
            <w:cnfStyle w:val="000010000000" w:firstRow="0" w:lastRow="0" w:firstColumn="0" w:lastColumn="0" w:oddVBand="1" w:evenVBand="0" w:oddHBand="0" w:evenHBand="0" w:firstRowFirstColumn="0" w:firstRowLastColumn="0" w:lastRowFirstColumn="0" w:lastRowLastColumn="0"/>
            <w:tcW w:w="1035" w:type="dxa"/>
          </w:tcPr>
          <w:p w:rsidR="00A45EEA" w:rsidRPr="00733636" w:rsidRDefault="00A45EEA" w:rsidP="00A45EEA">
            <w:pPr>
              <w:pStyle w:val="Tabletextrightbold"/>
            </w:pPr>
            <w:r w:rsidRPr="00733636">
              <w:t>129</w:t>
            </w:r>
            <w:r w:rsidRPr="00322B59">
              <w:rPr>
                <w:rFonts w:ascii="Times New Roman" w:hAnsi="Times New Roman"/>
              </w:rPr>
              <w:t> </w:t>
            </w:r>
            <w:r w:rsidRPr="00733636">
              <w:t>998</w:t>
            </w:r>
          </w:p>
        </w:tc>
        <w:tc>
          <w:tcPr>
            <w:cnfStyle w:val="000001000000" w:firstRow="0" w:lastRow="0" w:firstColumn="0" w:lastColumn="0" w:oddVBand="0" w:evenVBand="1" w:oddHBand="0" w:evenHBand="0" w:firstRowFirstColumn="0" w:firstRowLastColumn="0" w:lastRowFirstColumn="0" w:lastRowLastColumn="0"/>
            <w:tcW w:w="1035" w:type="dxa"/>
          </w:tcPr>
          <w:p w:rsidR="00A45EEA" w:rsidRPr="00733636" w:rsidRDefault="00A45EEA" w:rsidP="00A45EEA">
            <w:pPr>
              <w:pStyle w:val="Tabletextrightbold"/>
            </w:pPr>
            <w:r w:rsidRPr="00733636">
              <w:t>113</w:t>
            </w:r>
            <w:r w:rsidRPr="00322B59">
              <w:rPr>
                <w:rFonts w:ascii="Times New Roman" w:hAnsi="Times New Roman"/>
              </w:rPr>
              <w:t> </w:t>
            </w:r>
            <w:r w:rsidRPr="00733636">
              <w:t>766</w:t>
            </w:r>
          </w:p>
        </w:tc>
      </w:tr>
    </w:tbl>
    <w:p w:rsidR="00623C75" w:rsidRPr="00733636" w:rsidRDefault="00623C75" w:rsidP="00631FDC">
      <w:pPr>
        <w:pStyle w:val="Spacer"/>
      </w:pPr>
    </w:p>
    <w:p w:rsidR="00631FDC" w:rsidRPr="00733636" w:rsidRDefault="00631FDC" w:rsidP="00631FDC">
      <w:pPr>
        <w:pStyle w:val="Spacer"/>
      </w:pPr>
    </w:p>
    <w:p w:rsidR="00BF61EF" w:rsidRPr="00733636" w:rsidRDefault="00BF61EF" w:rsidP="00BF61EF">
      <w:pPr>
        <w:sectPr w:rsidR="00BF61EF" w:rsidRPr="00733636" w:rsidSect="00BF61EF">
          <w:type w:val="continuous"/>
          <w:pgSz w:w="11909" w:h="16834" w:code="9"/>
          <w:pgMar w:top="1728" w:right="1152" w:bottom="1152" w:left="1152" w:header="720" w:footer="288" w:gutter="0"/>
          <w:cols w:space="720"/>
          <w:noEndnote/>
        </w:sectPr>
      </w:pPr>
    </w:p>
    <w:p w:rsidR="00623C75" w:rsidRPr="00733636" w:rsidRDefault="00623C75" w:rsidP="00623C75">
      <w:r w:rsidRPr="00733636">
        <w:t>Employee expenses comprise all costs related to employment including wages and salaries, superannuation, fringe benefits tax, leave entitlements, redundancy payments and WorkCover premiums.</w:t>
      </w:r>
    </w:p>
    <w:p w:rsidR="00623C75" w:rsidRPr="00733636" w:rsidRDefault="00623C75" w:rsidP="00623C75">
      <w:r w:rsidRPr="00733636">
        <w:t>Superannuation expenses represent the employer contributions for members of both defined benefit and defined contribution superannuation plans that are paid or payable during the reporting period.</w:t>
      </w:r>
    </w:p>
    <w:p w:rsidR="00623C75" w:rsidRPr="00733636" w:rsidRDefault="00623C75" w:rsidP="00623C75">
      <w:r w:rsidRPr="00733636">
        <w:t>The Department discloses, on behalf of the State as the sponsoring employer, the net defined benefit cost and the defined benefit liability or surplus related to the members of these plans as administered items (note 4.2).</w:t>
      </w:r>
    </w:p>
    <w:p w:rsidR="00623C75" w:rsidRPr="00733636" w:rsidRDefault="001A08D5" w:rsidP="00A13C2E">
      <w:r>
        <w:br w:type="column"/>
      </w:r>
      <w:r w:rsidR="00623C75" w:rsidRPr="00733636">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rsidR="00623C75" w:rsidRPr="00733636" w:rsidRDefault="00623C75" w:rsidP="00957559">
      <w:pPr>
        <w:sectPr w:rsidR="00623C75" w:rsidRPr="00733636" w:rsidSect="00BF61EF">
          <w:type w:val="continuous"/>
          <w:pgSz w:w="11909" w:h="16834" w:code="9"/>
          <w:pgMar w:top="1728" w:right="1152" w:bottom="1152" w:left="1152" w:header="720" w:footer="288" w:gutter="0"/>
          <w:cols w:num="2" w:space="720"/>
          <w:noEndnote/>
        </w:sectPr>
      </w:pPr>
    </w:p>
    <w:p w:rsidR="00623C75" w:rsidRPr="00733636" w:rsidRDefault="00623C75" w:rsidP="00623C75">
      <w:pPr>
        <w:pStyle w:val="Heading3numbered"/>
      </w:pPr>
      <w:r w:rsidRPr="00733636">
        <w:t>Employee expenses</w:t>
      </w:r>
      <w:r w:rsidR="0014082D" w:rsidRPr="00733636">
        <w:t xml:space="preserve"> – </w:t>
      </w:r>
      <w:r w:rsidRPr="00733636">
        <w:t>balance sheet</w:t>
      </w:r>
    </w:p>
    <w:tbl>
      <w:tblPr>
        <w:tblStyle w:val="AnnualReporttexttable"/>
        <w:tblW w:w="0" w:type="auto"/>
        <w:tblLayout w:type="fixed"/>
        <w:tblLook w:val="00A0" w:firstRow="1" w:lastRow="0" w:firstColumn="1" w:lastColumn="0" w:noHBand="0" w:noVBand="0"/>
      </w:tblPr>
      <w:tblGrid>
        <w:gridCol w:w="5508"/>
        <w:gridCol w:w="1080"/>
        <w:gridCol w:w="1080"/>
      </w:tblGrid>
      <w:tr w:rsidR="00154DC2" w:rsidRPr="00733636" w:rsidTr="00434625">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vAlign w:val="bottom"/>
          </w:tcPr>
          <w:p w:rsidR="00154DC2" w:rsidRPr="00733636" w:rsidRDefault="00154DC2" w:rsidP="00154DC2">
            <w:pPr>
              <w:pStyle w:val="Tabletext"/>
              <w:jc w:val="left"/>
              <w:rPr>
                <w:sz w:val="16"/>
              </w:rPr>
            </w:pPr>
            <w:r w:rsidRPr="00733636">
              <w:rPr>
                <w:sz w:val="16"/>
              </w:rPr>
              <w:t>Provisions</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54DC2" w:rsidRPr="00733636" w:rsidRDefault="00154DC2" w:rsidP="00154DC2">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154DC2" w:rsidRPr="00733636" w:rsidRDefault="00154DC2" w:rsidP="00154DC2">
            <w:pPr>
              <w:pStyle w:val="Tabletextheadingright"/>
            </w:pPr>
            <w:r w:rsidRPr="00733636">
              <w:rPr>
                <w:b/>
              </w:rPr>
              <w:t>2016</w:t>
            </w:r>
            <w:r w:rsidRPr="00733636">
              <w:rPr>
                <w:b/>
              </w:rPr>
              <w:br/>
              <w:t>$</w:t>
            </w:r>
            <w:r w:rsidR="00241912">
              <w:rPr>
                <w:b/>
              </w:rPr>
              <w:t>’</w:t>
            </w:r>
            <w:r w:rsidRPr="00733636">
              <w:rPr>
                <w:b/>
              </w:rPr>
              <w:t>000</w:t>
            </w:r>
          </w:p>
        </w:tc>
      </w:tr>
      <w:tr w:rsidR="00154DC2" w:rsidRPr="00733636" w:rsidTr="00154DC2">
        <w:trPr>
          <w:trHeight w:val="263"/>
        </w:trPr>
        <w:tc>
          <w:tcPr>
            <w:cnfStyle w:val="001000000000" w:firstRow="0" w:lastRow="0" w:firstColumn="1" w:lastColumn="0" w:oddVBand="0" w:evenVBand="0" w:oddHBand="0" w:evenHBand="0" w:firstRowFirstColumn="0" w:firstRowLastColumn="0" w:lastRowFirstColumn="0" w:lastRowLastColumn="0"/>
            <w:tcW w:w="5508" w:type="dxa"/>
          </w:tcPr>
          <w:p w:rsidR="00154DC2" w:rsidRPr="00733636" w:rsidRDefault="00154DC2" w:rsidP="00722E5C">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154DC2" w:rsidP="00607ED6">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54DC2" w:rsidRPr="00733636" w:rsidRDefault="00154DC2" w:rsidP="00607ED6">
            <w:pPr>
              <w:pStyle w:val="Tabletextright"/>
            </w:pPr>
          </w:p>
        </w:tc>
      </w:tr>
      <w:tr w:rsidR="00154DC2" w:rsidRPr="00733636" w:rsidTr="00154DC2">
        <w:trPr>
          <w:trHeight w:val="187"/>
        </w:trPr>
        <w:tc>
          <w:tcPr>
            <w:cnfStyle w:val="001000000000" w:firstRow="0" w:lastRow="0" w:firstColumn="1" w:lastColumn="0" w:oddVBand="0" w:evenVBand="0" w:oddHBand="0" w:evenHBand="0" w:firstRowFirstColumn="0" w:firstRowLastColumn="0" w:lastRowFirstColumn="0" w:lastRowLastColumn="0"/>
            <w:tcW w:w="5508" w:type="dxa"/>
          </w:tcPr>
          <w:p w:rsidR="00154DC2" w:rsidRPr="00733636" w:rsidRDefault="00154DC2" w:rsidP="00607ED6">
            <w:pPr>
              <w:pStyle w:val="Tabletext"/>
              <w:rPr>
                <w:b/>
              </w:rPr>
            </w:pPr>
            <w:r w:rsidRPr="00733636">
              <w:rPr>
                <w:b/>
              </w:rPr>
              <w:t>Current</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154DC2" w:rsidP="00607ED6">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rsidR="00154DC2" w:rsidRPr="00733636" w:rsidRDefault="00154DC2" w:rsidP="00607ED6">
            <w:pPr>
              <w:pStyle w:val="Tabletextright"/>
              <w:rPr>
                <w:b/>
              </w:rPr>
            </w:pPr>
          </w:p>
        </w:tc>
      </w:tr>
      <w:tr w:rsidR="00154DC2" w:rsidRPr="00733636" w:rsidTr="00154DC2">
        <w:tc>
          <w:tcPr>
            <w:cnfStyle w:val="001000000000" w:firstRow="0" w:lastRow="0" w:firstColumn="1" w:lastColumn="0" w:oddVBand="0" w:evenVBand="0" w:oddHBand="0" w:evenHBand="0" w:firstRowFirstColumn="0" w:firstRowLastColumn="0" w:lastRowFirstColumn="0" w:lastRowLastColumn="0"/>
            <w:tcW w:w="5508" w:type="dxa"/>
          </w:tcPr>
          <w:p w:rsidR="00154DC2" w:rsidRPr="00733636" w:rsidRDefault="00154DC2" w:rsidP="006453F8">
            <w:pPr>
              <w:pStyle w:val="Tablebullet"/>
            </w:pPr>
            <w:r w:rsidRPr="00733636">
              <w:t>Annual leave</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154DC2" w:rsidP="00607ED6">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rsidR="00154DC2" w:rsidRPr="00733636" w:rsidRDefault="00154DC2" w:rsidP="00607ED6">
            <w:pPr>
              <w:pStyle w:val="Tabletextright"/>
              <w:rPr>
                <w:b/>
                <w:bCs/>
              </w:rPr>
            </w:pP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hanging"/>
            </w:pPr>
            <w:r w:rsidRPr="00733636">
              <w:t>–</w:t>
            </w:r>
            <w:r w:rsidRPr="00733636">
              <w:tab/>
              <w:t>unconditional and expected to be settled within 12 month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7</w:t>
            </w:r>
            <w:r w:rsidRPr="00322B59">
              <w:rPr>
                <w:rFonts w:ascii="Times New Roman" w:hAnsi="Times New Roman"/>
                <w:bCs/>
              </w:rPr>
              <w:t> </w:t>
            </w:r>
            <w:r w:rsidRPr="00733636">
              <w:rPr>
                <w:bCs/>
              </w:rPr>
              <w:t>22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661DDC" w:rsidP="00661DDC">
            <w:pPr>
              <w:pStyle w:val="Tabletextright"/>
            </w:pPr>
            <w:r w:rsidRPr="00733636">
              <w:t>6</w:t>
            </w:r>
            <w:r w:rsidRPr="00322B59">
              <w:rPr>
                <w:rFonts w:ascii="Times New Roman" w:hAnsi="Times New Roman"/>
              </w:rPr>
              <w:t> </w:t>
            </w:r>
            <w:r w:rsidRPr="00733636">
              <w:t>287</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hanging"/>
            </w:pPr>
            <w:r w:rsidRPr="00733636">
              <w:t>–</w:t>
            </w:r>
            <w:r w:rsidRPr="00733636">
              <w:tab/>
              <w:t>unconditional and expected to be settled after 12 month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1</w:t>
            </w:r>
            <w:r w:rsidRPr="00322B59">
              <w:rPr>
                <w:rFonts w:ascii="Times New Roman" w:hAnsi="Times New Roman"/>
                <w:bCs/>
              </w:rPr>
              <w:t> </w:t>
            </w:r>
            <w:r w:rsidRPr="00733636">
              <w:rPr>
                <w:bCs/>
              </w:rPr>
              <w:t>75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661DDC">
            <w:pPr>
              <w:pStyle w:val="Tabletextright"/>
            </w:pPr>
            <w:r w:rsidRPr="00733636">
              <w:t>1</w:t>
            </w:r>
            <w:r w:rsidRPr="00322B59">
              <w:rPr>
                <w:rFonts w:ascii="Times New Roman" w:hAnsi="Times New Roman"/>
              </w:rPr>
              <w:t> </w:t>
            </w:r>
            <w:r w:rsidR="00661DDC" w:rsidRPr="00733636">
              <w:t>561</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453F8">
            <w:pPr>
              <w:pStyle w:val="Tablebullet"/>
            </w:pPr>
            <w:r w:rsidRPr="00733636">
              <w:t>Long service leave</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607ED6">
            <w:pPr>
              <w:pStyle w:val="Tabletextright"/>
            </w:pP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hanging"/>
            </w:pPr>
            <w:r w:rsidRPr="00733636">
              <w:t>–</w:t>
            </w:r>
            <w:r w:rsidRPr="00733636">
              <w:tab/>
              <w:t>unconditional and expected to be settled within 12 month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2</w:t>
            </w:r>
            <w:r w:rsidRPr="00322B59">
              <w:rPr>
                <w:rFonts w:ascii="Times New Roman" w:hAnsi="Times New Roman"/>
                <w:bCs/>
              </w:rPr>
              <w:t> </w:t>
            </w:r>
            <w:r w:rsidRPr="00733636">
              <w:rPr>
                <w:bCs/>
              </w:rPr>
              <w:t>80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B23F1F" w:rsidP="00607ED6">
            <w:pPr>
              <w:pStyle w:val="Tabletextright"/>
            </w:pPr>
            <w:r w:rsidRPr="00733636">
              <w:t>2</w:t>
            </w:r>
            <w:r w:rsidRPr="00322B59">
              <w:rPr>
                <w:rFonts w:ascii="Times New Roman" w:hAnsi="Times New Roman"/>
              </w:rPr>
              <w:t> </w:t>
            </w:r>
            <w:r w:rsidR="00661DDC" w:rsidRPr="00733636">
              <w:t>842</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hanging"/>
            </w:pPr>
            <w:r w:rsidRPr="00733636">
              <w:t>–</w:t>
            </w:r>
            <w:r w:rsidRPr="00733636">
              <w:tab/>
              <w:t>unconditional and expected to be settled after 12 month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18</w:t>
            </w:r>
            <w:r w:rsidRPr="00322B59">
              <w:rPr>
                <w:rFonts w:ascii="Times New Roman" w:hAnsi="Times New Roman"/>
                <w:bCs/>
              </w:rPr>
              <w:t> </w:t>
            </w:r>
            <w:r w:rsidRPr="00733636">
              <w:rPr>
                <w:bCs/>
              </w:rPr>
              <w:t>89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B23F1F" w:rsidP="00607ED6">
            <w:pPr>
              <w:pStyle w:val="Tabletextright"/>
            </w:pPr>
            <w:r w:rsidRPr="00733636">
              <w:t>18</w:t>
            </w:r>
            <w:r w:rsidRPr="00322B59">
              <w:rPr>
                <w:rFonts w:ascii="Times New Roman" w:hAnsi="Times New Roman"/>
              </w:rPr>
              <w:t> </w:t>
            </w:r>
            <w:r w:rsidR="00661DDC" w:rsidRPr="00733636">
              <w:t>314</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B76FBA" w:rsidP="00A45EEA">
            <w:pPr>
              <w:pStyle w:val="Tablebullet"/>
            </w:pPr>
            <w:r w:rsidRPr="00733636">
              <w:t>On</w:t>
            </w:r>
            <w:r w:rsidRPr="00733636">
              <w:noBreakHyphen/>
            </w:r>
            <w:r w:rsidR="00A45EEA" w:rsidRPr="00733636">
              <w:t>cost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3</w:t>
            </w:r>
            <w:r w:rsidRPr="00322B59">
              <w:rPr>
                <w:rFonts w:ascii="Times New Roman" w:hAnsi="Times New Roman"/>
                <w:bCs/>
              </w:rPr>
              <w:t> </w:t>
            </w:r>
            <w:r w:rsidRPr="00733636">
              <w:rPr>
                <w:bCs/>
              </w:rPr>
              <w:t>729</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B23F1F" w:rsidP="00B23F1F">
            <w:pPr>
              <w:pStyle w:val="Tabletextright"/>
            </w:pPr>
            <w:r w:rsidRPr="00733636">
              <w:t>3</w:t>
            </w:r>
            <w:r w:rsidRPr="00322B59">
              <w:rPr>
                <w:rFonts w:ascii="Times New Roman" w:hAnsi="Times New Roman"/>
              </w:rPr>
              <w:t> </w:t>
            </w:r>
            <w:r w:rsidRPr="00733636">
              <w:t>526</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453F8">
            <w:pPr>
              <w:pStyle w:val="Tablebullet"/>
            </w:pPr>
            <w:r w:rsidRPr="00733636">
              <w:t>Performance bonu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31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607ED6">
            <w:pPr>
              <w:pStyle w:val="Tabletextright"/>
            </w:pPr>
            <w:r w:rsidRPr="00733636">
              <w:t>827</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bold"/>
            </w:pPr>
            <w:r w:rsidRPr="00733636">
              <w:t>34</w:t>
            </w:r>
            <w:r w:rsidRPr="00322B59">
              <w:rPr>
                <w:rFonts w:ascii="Times New Roman" w:hAnsi="Times New Roman"/>
              </w:rPr>
              <w:t> </w:t>
            </w:r>
            <w:r w:rsidRPr="00733636">
              <w:t>723</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607ED6">
            <w:pPr>
              <w:pStyle w:val="Tabletextrightbold"/>
            </w:pPr>
            <w:r w:rsidRPr="00733636">
              <w:t>33</w:t>
            </w:r>
            <w:r w:rsidRPr="00322B59">
              <w:rPr>
                <w:rFonts w:ascii="Times New Roman" w:hAnsi="Times New Roman"/>
              </w:rPr>
              <w:t> </w:t>
            </w:r>
            <w:r w:rsidRPr="00733636">
              <w:t>357</w:t>
            </w:r>
          </w:p>
        </w:tc>
      </w:tr>
      <w:tr w:rsidR="00A45EEA" w:rsidRPr="00733636" w:rsidTr="00A45EEA">
        <w:trPr>
          <w:trHeight w:val="269"/>
        </w:trPr>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722E5C">
            <w:pPr>
              <w:pStyle w:val="Tabletextbold"/>
            </w:pPr>
            <w:r w:rsidRPr="00733636">
              <w:t>Non</w:t>
            </w:r>
            <w:r w:rsidRPr="00733636">
              <w:noBreakHyphen/>
              <w:t xml:space="preserve">current: </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A45EEA" w:rsidRPr="00733636" w:rsidRDefault="00A45EEA" w:rsidP="00607ED6">
            <w:pPr>
              <w:pStyle w:val="Tabletextright"/>
            </w:pPr>
          </w:p>
        </w:tc>
      </w:tr>
      <w:tr w:rsidR="00A45EEA" w:rsidRPr="00733636" w:rsidTr="00A45EEA">
        <w:trPr>
          <w:trHeight w:val="259"/>
        </w:trPr>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453F8">
            <w:pPr>
              <w:pStyle w:val="Tablebullet"/>
            </w:pPr>
            <w:r w:rsidRPr="00733636">
              <w:t>Long service leave</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2</w:t>
            </w:r>
            <w:r w:rsidRPr="00322B59">
              <w:rPr>
                <w:rFonts w:ascii="Times New Roman" w:hAnsi="Times New Roman"/>
                <w:bCs/>
              </w:rPr>
              <w:t> </w:t>
            </w:r>
            <w:r w:rsidRPr="00733636">
              <w:rPr>
                <w:bCs/>
              </w:rPr>
              <w:t>62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661DDC">
            <w:pPr>
              <w:pStyle w:val="Tabletextright"/>
            </w:pPr>
            <w:r w:rsidRPr="00733636">
              <w:t>2</w:t>
            </w:r>
            <w:r w:rsidRPr="00322B59">
              <w:rPr>
                <w:rFonts w:ascii="Times New Roman" w:hAnsi="Times New Roman"/>
              </w:rPr>
              <w:t> </w:t>
            </w:r>
            <w:r w:rsidR="00661DDC" w:rsidRPr="00733636">
              <w:t>331</w:t>
            </w: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B76FBA" w:rsidP="00C3010F">
            <w:pPr>
              <w:pStyle w:val="Tablebullet"/>
            </w:pPr>
            <w:r w:rsidRPr="00733636">
              <w:t>On</w:t>
            </w:r>
            <w:r w:rsidRPr="00733636">
              <w:noBreakHyphen/>
            </w:r>
            <w:r w:rsidR="00A45EEA" w:rsidRPr="00733636">
              <w:t>cost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r w:rsidRPr="00733636">
              <w:rPr>
                <w:bCs/>
              </w:rPr>
              <w:t>28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661DDC" w:rsidP="00C3010F">
            <w:pPr>
              <w:pStyle w:val="Tabletextright"/>
            </w:pPr>
            <w:r w:rsidRPr="00733636">
              <w:t>256</w:t>
            </w:r>
          </w:p>
        </w:tc>
      </w:tr>
      <w:tr w:rsidR="00A45EEA" w:rsidRPr="00733636" w:rsidTr="00A45EEA">
        <w:trPr>
          <w:trHeight w:val="259"/>
        </w:trPr>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bold"/>
            </w:pPr>
            <w:r w:rsidRPr="00733636">
              <w:t>2</w:t>
            </w:r>
            <w:r w:rsidRPr="00322B59">
              <w:rPr>
                <w:rFonts w:ascii="Times New Roman" w:hAnsi="Times New Roman"/>
              </w:rPr>
              <w:t> </w:t>
            </w:r>
            <w:r w:rsidRPr="00733636">
              <w:t>91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607ED6">
            <w:pPr>
              <w:pStyle w:val="Tabletextrightbold"/>
            </w:pPr>
            <w:r w:rsidRPr="00733636">
              <w:t>2</w:t>
            </w:r>
            <w:r w:rsidRPr="00322B59">
              <w:rPr>
                <w:rFonts w:ascii="Times New Roman" w:hAnsi="Times New Roman"/>
              </w:rPr>
              <w:t> </w:t>
            </w:r>
            <w:r w:rsidRPr="00733636">
              <w:t>587</w:t>
            </w:r>
          </w:p>
        </w:tc>
      </w:tr>
      <w:tr w:rsidR="00A45EEA" w:rsidRPr="00733636" w:rsidTr="00A45EEA">
        <w:trPr>
          <w:trHeight w:val="259"/>
        </w:trPr>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607ED6">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A45EEA" w:rsidRPr="00733636" w:rsidRDefault="00A45EEA" w:rsidP="00607ED6">
            <w:pPr>
              <w:pStyle w:val="Tabletextright"/>
            </w:pPr>
          </w:p>
        </w:tc>
      </w:tr>
      <w:tr w:rsidR="00A45EEA" w:rsidRPr="00733636" w:rsidTr="00A45EEA">
        <w:tc>
          <w:tcPr>
            <w:cnfStyle w:val="001000000000" w:firstRow="0" w:lastRow="0" w:firstColumn="1" w:lastColumn="0" w:oddVBand="0" w:evenVBand="0" w:oddHBand="0" w:evenHBand="0" w:firstRowFirstColumn="0" w:firstRowLastColumn="0" w:lastRowFirstColumn="0" w:lastRowLastColumn="0"/>
            <w:tcW w:w="5508" w:type="dxa"/>
          </w:tcPr>
          <w:p w:rsidR="00A45EEA" w:rsidRPr="00733636" w:rsidRDefault="00A45EEA" w:rsidP="00722E5C">
            <w:pPr>
              <w:pStyle w:val="Tabletextbold"/>
            </w:pPr>
            <w:r w:rsidRPr="00733636">
              <w:t>Total provisions</w:t>
            </w:r>
          </w:p>
        </w:tc>
        <w:tc>
          <w:tcPr>
            <w:cnfStyle w:val="000010000000" w:firstRow="0" w:lastRow="0" w:firstColumn="0" w:lastColumn="0" w:oddVBand="1" w:evenVBand="0" w:oddHBand="0" w:evenHBand="0" w:firstRowFirstColumn="0" w:firstRowLastColumn="0" w:lastRowFirstColumn="0" w:lastRowLastColumn="0"/>
            <w:tcW w:w="1080" w:type="dxa"/>
          </w:tcPr>
          <w:p w:rsidR="00A45EEA" w:rsidRPr="00733636" w:rsidRDefault="00A45EEA" w:rsidP="00A45EEA">
            <w:pPr>
              <w:pStyle w:val="Tabletextrightbold"/>
            </w:pPr>
            <w:r w:rsidRPr="00733636">
              <w:t>37</w:t>
            </w:r>
            <w:r w:rsidRPr="00322B59">
              <w:rPr>
                <w:rFonts w:ascii="Times New Roman" w:hAnsi="Times New Roman"/>
              </w:rPr>
              <w:t> </w:t>
            </w:r>
            <w:r w:rsidRPr="00733636">
              <w:t>63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A45EEA" w:rsidRPr="00733636" w:rsidRDefault="00A45EEA" w:rsidP="00A45EEA">
            <w:pPr>
              <w:pStyle w:val="Tabletextrightbold"/>
            </w:pPr>
            <w:r w:rsidRPr="00733636">
              <w:t>35</w:t>
            </w:r>
            <w:r w:rsidRPr="00322B59">
              <w:rPr>
                <w:rFonts w:ascii="Times New Roman" w:hAnsi="Times New Roman"/>
              </w:rPr>
              <w:t> </w:t>
            </w:r>
            <w:r w:rsidRPr="00733636">
              <w:t>944</w:t>
            </w:r>
          </w:p>
        </w:tc>
      </w:tr>
    </w:tbl>
    <w:p w:rsidR="00154DC2" w:rsidRPr="00733636" w:rsidRDefault="00154DC2" w:rsidP="006C57CA">
      <w:pPr>
        <w:pStyle w:val="Spacer"/>
      </w:pPr>
    </w:p>
    <w:p w:rsidR="00154DC2" w:rsidRPr="00733636" w:rsidRDefault="00154DC2" w:rsidP="00154DC2">
      <w:pPr>
        <w:pStyle w:val="Heading3numbered"/>
      </w:pPr>
      <w:r w:rsidRPr="00733636">
        <w:t>Reconciliation of movement in on</w:t>
      </w:r>
      <w:r w:rsidR="00B76FBA" w:rsidRPr="00733636">
        <w:noBreakHyphen/>
      </w:r>
      <w:r w:rsidRPr="00733636">
        <w:t>costs provisions</w:t>
      </w:r>
    </w:p>
    <w:tbl>
      <w:tblPr>
        <w:tblStyle w:val="AnnualReporttexttable"/>
        <w:tblW w:w="7668" w:type="dxa"/>
        <w:tblLayout w:type="fixed"/>
        <w:tblLook w:val="0080" w:firstRow="0" w:lastRow="0" w:firstColumn="1" w:lastColumn="0" w:noHBand="0" w:noVBand="0"/>
      </w:tblPr>
      <w:tblGrid>
        <w:gridCol w:w="6588"/>
        <w:gridCol w:w="1080"/>
      </w:tblGrid>
      <w:tr w:rsidR="00154DC2" w:rsidRPr="00733636" w:rsidTr="0069253E">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607ED6">
            <w:pPr>
              <w:pStyle w:val="Notes"/>
              <w:rPr>
                <w:sz w:val="20"/>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54DC2" w:rsidRPr="00733636" w:rsidRDefault="00154DC2" w:rsidP="00154DC2">
            <w:pPr>
              <w:pStyle w:val="Tabletextheadingright"/>
            </w:pPr>
            <w:r w:rsidRPr="00733636">
              <w:t>2017</w:t>
            </w:r>
            <w:r w:rsidRPr="00733636">
              <w:br/>
              <w:t>$</w:t>
            </w:r>
            <w:r w:rsidR="00241912">
              <w:t>’</w:t>
            </w:r>
            <w:r w:rsidRPr="00733636">
              <w:t>000</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722E5C">
            <w:pPr>
              <w:pStyle w:val="Tabletextbold"/>
              <w:rPr>
                <w:color w:val="000000"/>
              </w:rPr>
            </w:pPr>
            <w:r w:rsidRPr="00733636">
              <w:t>Opening balance</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154DC2" w:rsidP="002C55A2">
            <w:pPr>
              <w:pStyle w:val="Tabletextright"/>
            </w:pPr>
            <w:r w:rsidRPr="00733636">
              <w:t>3</w:t>
            </w:r>
            <w:r w:rsidRPr="00322B59">
              <w:rPr>
                <w:rFonts w:ascii="Times New Roman" w:hAnsi="Times New Roman"/>
              </w:rPr>
              <w:t> </w:t>
            </w:r>
            <w:r w:rsidR="00A45EEA" w:rsidRPr="00733636">
              <w:t>782</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154DC2">
            <w:pPr>
              <w:pStyle w:val="Tabletext"/>
              <w:rPr>
                <w:color w:val="000000"/>
              </w:rPr>
            </w:pPr>
            <w:r w:rsidRPr="00733636">
              <w:t>Additional provisions recognised</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A45EEA" w:rsidP="00154DC2">
            <w:pPr>
              <w:pStyle w:val="Tabletextright"/>
              <w:rPr>
                <w:bCs/>
              </w:rPr>
            </w:pPr>
            <w:r w:rsidRPr="00733636">
              <w:rPr>
                <w:bCs/>
              </w:rPr>
              <w:t>1</w:t>
            </w:r>
            <w:r w:rsidRPr="00322B59">
              <w:rPr>
                <w:rFonts w:ascii="Times New Roman" w:hAnsi="Times New Roman"/>
                <w:bCs/>
              </w:rPr>
              <w:t> </w:t>
            </w:r>
            <w:r w:rsidRPr="00733636">
              <w:rPr>
                <w:bCs/>
              </w:rPr>
              <w:t>649</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154DC2">
            <w:pPr>
              <w:pStyle w:val="Tabletext"/>
              <w:rPr>
                <w:color w:val="000000"/>
              </w:rPr>
            </w:pPr>
            <w:r w:rsidRPr="00733636">
              <w:t>Reductions arising from payments/other sacrifices of future economic benefits</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A45EEA" w:rsidP="00154DC2">
            <w:pPr>
              <w:pStyle w:val="Tabletextright"/>
              <w:rPr>
                <w:bCs/>
              </w:rPr>
            </w:pPr>
            <w:r w:rsidRPr="00733636">
              <w:rPr>
                <w:bCs/>
              </w:rPr>
              <w:t>(1</w:t>
            </w:r>
            <w:r w:rsidRPr="00322B59">
              <w:rPr>
                <w:rFonts w:ascii="Times New Roman" w:hAnsi="Times New Roman"/>
                <w:bCs/>
              </w:rPr>
              <w:t> </w:t>
            </w:r>
            <w:r w:rsidRPr="00733636">
              <w:rPr>
                <w:bCs/>
              </w:rPr>
              <w:t>427)</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154DC2">
            <w:pPr>
              <w:pStyle w:val="Tabletext"/>
              <w:rPr>
                <w:color w:val="000000"/>
              </w:rPr>
            </w:pPr>
            <w:r w:rsidRPr="00733636">
              <w:t>Unwind of discount and effect of changes in the discount rate</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A45EEA" w:rsidP="00154DC2">
            <w:pPr>
              <w:pStyle w:val="Tabletextright"/>
              <w:rPr>
                <w:bCs/>
              </w:rPr>
            </w:pPr>
            <w:r w:rsidRPr="00733636">
              <w:rPr>
                <w:bCs/>
              </w:rPr>
              <w:t>9</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722E5C">
            <w:pPr>
              <w:pStyle w:val="Tabletextbold"/>
              <w:rPr>
                <w:color w:val="000000"/>
              </w:rPr>
            </w:pPr>
            <w:r w:rsidRPr="00733636">
              <w:t>Closing balance</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A45EEA" w:rsidP="00A45EEA">
            <w:pPr>
              <w:pStyle w:val="Tabletextrightbold"/>
            </w:pPr>
            <w:r w:rsidRPr="00733636">
              <w:t>4</w:t>
            </w:r>
            <w:r w:rsidRPr="00322B59">
              <w:rPr>
                <w:rFonts w:ascii="Times New Roman" w:hAnsi="Times New Roman"/>
              </w:rPr>
              <w:t> </w:t>
            </w:r>
            <w:r w:rsidRPr="00733636">
              <w:t>013</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154DC2">
            <w:pPr>
              <w:pStyle w:val="Tabletext"/>
              <w:rPr>
                <w:color w:val="000000"/>
              </w:rPr>
            </w:pPr>
            <w:r w:rsidRPr="00733636">
              <w:t>Current</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A45EEA" w:rsidP="00154DC2">
            <w:pPr>
              <w:pStyle w:val="Tabletextright"/>
              <w:rPr>
                <w:bCs/>
              </w:rPr>
            </w:pPr>
            <w:r w:rsidRPr="00733636">
              <w:rPr>
                <w:bCs/>
              </w:rPr>
              <w:t>3</w:t>
            </w:r>
            <w:r w:rsidRPr="00322B59">
              <w:rPr>
                <w:rFonts w:ascii="Times New Roman" w:hAnsi="Times New Roman"/>
                <w:bCs/>
              </w:rPr>
              <w:t> </w:t>
            </w:r>
            <w:r w:rsidRPr="00733636">
              <w:rPr>
                <w:bCs/>
              </w:rPr>
              <w:t>729</w:t>
            </w:r>
          </w:p>
        </w:tc>
      </w:tr>
      <w:tr w:rsidR="00154DC2" w:rsidRPr="00733636" w:rsidTr="00AD2FBB">
        <w:tc>
          <w:tcPr>
            <w:cnfStyle w:val="001000000000" w:firstRow="0" w:lastRow="0" w:firstColumn="1" w:lastColumn="0" w:oddVBand="0" w:evenVBand="0" w:oddHBand="0" w:evenHBand="0" w:firstRowFirstColumn="0" w:firstRowLastColumn="0" w:lastRowFirstColumn="0" w:lastRowLastColumn="0"/>
            <w:tcW w:w="6588" w:type="dxa"/>
          </w:tcPr>
          <w:p w:rsidR="00154DC2" w:rsidRPr="00733636" w:rsidRDefault="00154DC2" w:rsidP="00154DC2">
            <w:pPr>
              <w:pStyle w:val="Tabletext"/>
              <w:rPr>
                <w:color w:val="000000"/>
              </w:rPr>
            </w:pPr>
            <w:r w:rsidRPr="00733636">
              <w:t>Non</w:t>
            </w:r>
            <w:r w:rsidR="00B336DF" w:rsidRPr="00733636">
              <w:noBreakHyphen/>
            </w:r>
            <w:r w:rsidRPr="00733636">
              <w:t>current</w:t>
            </w:r>
          </w:p>
        </w:tc>
        <w:tc>
          <w:tcPr>
            <w:cnfStyle w:val="000010000000" w:firstRow="0" w:lastRow="0" w:firstColumn="0" w:lastColumn="0" w:oddVBand="1" w:evenVBand="0" w:oddHBand="0" w:evenHBand="0" w:firstRowFirstColumn="0" w:firstRowLastColumn="0" w:lastRowFirstColumn="0" w:lastRowLastColumn="0"/>
            <w:tcW w:w="1080" w:type="dxa"/>
          </w:tcPr>
          <w:p w:rsidR="00154DC2" w:rsidRPr="00733636" w:rsidRDefault="00A45EEA" w:rsidP="00154DC2">
            <w:pPr>
              <w:pStyle w:val="Tabletextright"/>
              <w:rPr>
                <w:bCs/>
              </w:rPr>
            </w:pPr>
            <w:r w:rsidRPr="00733636">
              <w:rPr>
                <w:bCs/>
              </w:rPr>
              <w:t>284</w:t>
            </w:r>
          </w:p>
        </w:tc>
      </w:tr>
    </w:tbl>
    <w:p w:rsidR="00154DC2" w:rsidRPr="00733636" w:rsidRDefault="00154DC2" w:rsidP="00154DC2"/>
    <w:p w:rsidR="00623C75" w:rsidRPr="00733636" w:rsidRDefault="00623C75" w:rsidP="00957559">
      <w:pPr>
        <w:sectPr w:rsidR="00623C75" w:rsidRPr="00733636" w:rsidSect="00154DC2">
          <w:headerReference w:type="even" r:id="rId46"/>
          <w:headerReference w:type="default" r:id="rId47"/>
          <w:pgSz w:w="11909" w:h="16834" w:code="9"/>
          <w:pgMar w:top="1728" w:right="1152" w:bottom="1152" w:left="1152" w:header="720" w:footer="288" w:gutter="0"/>
          <w:cols w:space="720"/>
          <w:noEndnote/>
        </w:sectPr>
      </w:pPr>
    </w:p>
    <w:p w:rsidR="00154DC2" w:rsidRPr="00733636" w:rsidRDefault="00154DC2" w:rsidP="00154DC2">
      <w:r w:rsidRPr="00733636">
        <w:t>Provision is made for benefits accruing to employees in respect of wages and salaries, annual leave and long service leave for services rendered to the reporting date.</w:t>
      </w:r>
      <w:r w:rsidR="00C8160C" w:rsidRPr="00733636">
        <w:t xml:space="preserve"> </w:t>
      </w:r>
    </w:p>
    <w:p w:rsidR="00154DC2" w:rsidRPr="00733636" w:rsidRDefault="00154DC2" w:rsidP="00154DC2">
      <w:r w:rsidRPr="00733636">
        <w:t>Employment on</w:t>
      </w:r>
      <w:r w:rsidR="00B336DF" w:rsidRPr="00733636">
        <w:noBreakHyphen/>
      </w:r>
      <w:r w:rsidRPr="00733636">
        <w:t>costs such as payroll tax, workers compensation and superannuation are not employee benefits. They are disclosed separately as a component of the provision for employee benefits when the employment to which they relate has occurred.</w:t>
      </w:r>
    </w:p>
    <w:p w:rsidR="00154DC2" w:rsidRPr="00733636" w:rsidRDefault="00154DC2" w:rsidP="00154DC2">
      <w:r w:rsidRPr="00733636">
        <w:t>Provisions made in respect of employee benefits expected to be wholly settled within 12 months are measured at their nominal values, using the remuneration rate expected to apply at the time of settlement.</w:t>
      </w:r>
      <w:r w:rsidR="00C8160C" w:rsidRPr="00733636">
        <w:t xml:space="preserve"> </w:t>
      </w:r>
      <w:r w:rsidRPr="00733636">
        <w:t xml:space="preserve">Provisions made in respect of employee benefits which are not expected to be wholly settled within 12 months are measured as the present value of the estimated future cash outflows to be made by </w:t>
      </w:r>
      <w:r w:rsidR="001A08D5">
        <w:br w:type="column"/>
      </w:r>
      <w:r w:rsidRPr="00733636">
        <w:t xml:space="preserve">the Department in respect of services provided by employees up to </w:t>
      </w:r>
      <w:r w:rsidR="00B76FBA" w:rsidRPr="00733636">
        <w:t xml:space="preserve">the </w:t>
      </w:r>
      <w:r w:rsidRPr="00733636">
        <w:t>reporting date.</w:t>
      </w:r>
      <w:r w:rsidR="00C8160C" w:rsidRPr="00733636">
        <w:t xml:space="preserve"> </w:t>
      </w:r>
      <w:r w:rsidRPr="00733636">
        <w:t>The liability is classified as a current liability where the Department does not have an unconditional right to defer settlement for at least 12 months after the reporting date.</w:t>
      </w:r>
      <w:r w:rsidR="00C8160C" w:rsidRPr="00733636">
        <w:t xml:space="preserve"> </w:t>
      </w:r>
      <w:r w:rsidRPr="00733636">
        <w:t>The long service leave liability is classified as non</w:t>
      </w:r>
      <w:r w:rsidR="00B336DF" w:rsidRPr="00733636">
        <w:noBreakHyphen/>
      </w:r>
      <w:r w:rsidRPr="00733636">
        <w:t>current where the Department has an unconditional right to defer the settlement of the entitlement until the employee has completed the requisite years of service.</w:t>
      </w:r>
    </w:p>
    <w:p w:rsidR="00577907" w:rsidRPr="00733636" w:rsidRDefault="00AD2FBB" w:rsidP="00AD2FBB">
      <w:r w:rsidRPr="00733636">
        <w:t>Any gain or loss following revaluation of</w:t>
      </w:r>
      <w:r w:rsidR="00C8160C" w:rsidRPr="00733636">
        <w:t xml:space="preserve"> </w:t>
      </w:r>
      <w:r w:rsidRPr="00733636">
        <w:t>the present value of the non</w:t>
      </w:r>
      <w:r w:rsidR="00B336DF" w:rsidRPr="00733636">
        <w:noBreakHyphen/>
      </w:r>
      <w:r w:rsidRPr="00733636">
        <w:t xml:space="preserve">current long service leave liability is recognised in the </w:t>
      </w:r>
      <w:r w:rsidR="00241912">
        <w:t>‘</w:t>
      </w:r>
      <w:r w:rsidRPr="00733636">
        <w:t>net result from transactions</w:t>
      </w:r>
      <w:r w:rsidR="00241912">
        <w:t>’</w:t>
      </w:r>
      <w:r w:rsidRPr="00733636">
        <w:t>, except to the extent th</w:t>
      </w:r>
      <w:r w:rsidR="006C57CA" w:rsidRPr="00733636">
        <w:t>at a gain or loss arises due to</w:t>
      </w:r>
      <w:r w:rsidR="006C57CA" w:rsidRPr="00322B59">
        <w:rPr>
          <w:rFonts w:ascii="Times New Roman" w:hAnsi="Times New Roman"/>
        </w:rPr>
        <w:t> </w:t>
      </w:r>
      <w:r w:rsidRPr="00733636">
        <w:t>changes in bond inte</w:t>
      </w:r>
      <w:r w:rsidR="006C57CA" w:rsidRPr="00733636">
        <w:t>rest rates for which it is then</w:t>
      </w:r>
      <w:r w:rsidR="006C57CA" w:rsidRPr="00322B59">
        <w:rPr>
          <w:rFonts w:ascii="Times New Roman" w:hAnsi="Times New Roman"/>
        </w:rPr>
        <w:t> </w:t>
      </w:r>
      <w:r w:rsidRPr="00733636">
        <w:t>recognised in the net result as an other economic flow.</w:t>
      </w:r>
    </w:p>
    <w:p w:rsidR="00577907" w:rsidRPr="00733636" w:rsidRDefault="00577907" w:rsidP="00AD2FBB"/>
    <w:p w:rsidR="00811E6F" w:rsidRPr="00733636" w:rsidRDefault="00811E6F" w:rsidP="00BF61EF">
      <w:pPr>
        <w:sectPr w:rsidR="00811E6F" w:rsidRPr="00733636" w:rsidSect="00BF61EF">
          <w:headerReference w:type="even" r:id="rId48"/>
          <w:headerReference w:type="default" r:id="rId49"/>
          <w:type w:val="continuous"/>
          <w:pgSz w:w="11909" w:h="16834" w:code="9"/>
          <w:pgMar w:top="1728" w:right="1152" w:bottom="1152" w:left="1152" w:header="720" w:footer="288" w:gutter="0"/>
          <w:cols w:num="2" w:space="720"/>
          <w:noEndnote/>
        </w:sectPr>
      </w:pPr>
    </w:p>
    <w:p w:rsidR="00811E6F" w:rsidRPr="00733636" w:rsidRDefault="00811E6F" w:rsidP="00811E6F">
      <w:pPr>
        <w:pStyle w:val="Heading2numbered"/>
      </w:pPr>
      <w:bookmarkStart w:id="64" w:name="_Toc492652587"/>
      <w:bookmarkStart w:id="65" w:name="_Toc495304280"/>
      <w:r w:rsidRPr="00733636">
        <w:t>Grants expense</w:t>
      </w:r>
      <w:bookmarkEnd w:id="64"/>
      <w:bookmarkEnd w:id="65"/>
    </w:p>
    <w:tbl>
      <w:tblPr>
        <w:tblStyle w:val="AnnualReporttexttable"/>
        <w:tblW w:w="7668" w:type="dxa"/>
        <w:tblLayout w:type="fixed"/>
        <w:tblLook w:val="0080" w:firstRow="0" w:lastRow="0" w:firstColumn="1" w:lastColumn="0" w:noHBand="0" w:noVBand="0"/>
      </w:tblPr>
      <w:tblGrid>
        <w:gridCol w:w="5508"/>
        <w:gridCol w:w="1080"/>
        <w:gridCol w:w="1080"/>
      </w:tblGrid>
      <w:tr w:rsidR="00811E6F" w:rsidRPr="00733636" w:rsidTr="00434625">
        <w:trPr>
          <w:trHeight w:val="284"/>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811E6F" w:rsidRPr="00733636" w:rsidRDefault="00811E6F" w:rsidP="00811E6F">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811E6F" w:rsidRPr="00733636" w:rsidRDefault="00811E6F" w:rsidP="00811E6F">
            <w:pPr>
              <w:pStyle w:val="Tabletextheadingright"/>
              <w:rPr>
                <w:color w:val="000000"/>
              </w:rPr>
            </w:pPr>
            <w:r w:rsidRPr="00733636">
              <w:t>2017</w:t>
            </w:r>
            <w:r w:rsidRPr="00733636">
              <w:br/>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811E6F" w:rsidRPr="00733636" w:rsidRDefault="00811E6F" w:rsidP="00811E6F">
            <w:pPr>
              <w:pStyle w:val="Tabletextheadingright"/>
              <w:rPr>
                <w:color w:val="000000"/>
              </w:rPr>
            </w:pPr>
            <w:r w:rsidRPr="00733636">
              <w:t>2016</w:t>
            </w:r>
            <w:r w:rsidRPr="00733636">
              <w:br/>
              <w:t>$</w:t>
            </w:r>
            <w:r w:rsidR="00241912">
              <w:t>’</w:t>
            </w:r>
            <w:r w:rsidRPr="00733636">
              <w:t>000</w:t>
            </w:r>
          </w:p>
        </w:tc>
      </w:tr>
      <w:tr w:rsidR="00811E6F" w:rsidRPr="00733636" w:rsidTr="00811E6F">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811E6F" w:rsidRPr="00733636" w:rsidRDefault="00811E6F" w:rsidP="00722E5C">
            <w:pPr>
              <w:pStyle w:val="Tabletextbold"/>
            </w:pPr>
            <w:r w:rsidRPr="00733636">
              <w:t>Grants expense</w:t>
            </w:r>
          </w:p>
        </w:tc>
        <w:tc>
          <w:tcPr>
            <w:cnfStyle w:val="000010000000" w:firstRow="0" w:lastRow="0" w:firstColumn="0" w:lastColumn="0" w:oddVBand="1" w:evenVBand="0" w:oddHBand="0" w:evenHBand="0" w:firstRowFirstColumn="0" w:firstRowLastColumn="0" w:lastRowFirstColumn="0" w:lastRowLastColumn="0"/>
            <w:tcW w:w="1080" w:type="dxa"/>
          </w:tcPr>
          <w:p w:rsidR="00811E6F" w:rsidRPr="00733636" w:rsidRDefault="00811E6F" w:rsidP="00811E6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11E6F" w:rsidRPr="00733636" w:rsidRDefault="00811E6F" w:rsidP="00811E6F">
            <w:pPr>
              <w:pStyle w:val="Tabletextright"/>
            </w:pPr>
          </w:p>
        </w:tc>
      </w:tr>
      <w:tr w:rsidR="001F3A43" w:rsidRPr="00733636" w:rsidTr="00811E6F">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F3A43" w:rsidRPr="00733636" w:rsidRDefault="001F3A43" w:rsidP="00811E6F">
            <w:pPr>
              <w:pStyle w:val="Tabletext"/>
              <w:rPr>
                <w:b/>
              </w:rPr>
            </w:pPr>
            <w:r w:rsidRPr="00733636">
              <w:t>Victorian Government entities</w:t>
            </w:r>
          </w:p>
        </w:tc>
        <w:tc>
          <w:tcPr>
            <w:cnfStyle w:val="000010000000" w:firstRow="0" w:lastRow="0" w:firstColumn="0" w:lastColumn="0" w:oddVBand="1" w:evenVBand="0" w:oddHBand="0" w:evenHBand="0" w:firstRowFirstColumn="0" w:firstRowLastColumn="0" w:lastRowFirstColumn="0" w:lastRowLastColumn="0"/>
            <w:tcW w:w="1080" w:type="dxa"/>
          </w:tcPr>
          <w:p w:rsidR="001F3A43" w:rsidRPr="00733636" w:rsidRDefault="001F3A43" w:rsidP="00C3010F">
            <w:pPr>
              <w:pStyle w:val="Tabletextright"/>
              <w:rPr>
                <w:bCs/>
              </w:rPr>
            </w:pPr>
            <w:r w:rsidRPr="00733636">
              <w:rPr>
                <w:bCs/>
              </w:rPr>
              <w:t>25</w:t>
            </w:r>
            <w:r w:rsidRPr="00322B59">
              <w:rPr>
                <w:rFonts w:ascii="Times New Roman" w:hAnsi="Times New Roman"/>
                <w:bCs/>
              </w:rPr>
              <w:t> </w:t>
            </w:r>
            <w:r w:rsidRPr="00733636">
              <w:rPr>
                <w:bCs/>
              </w:rPr>
              <w:t>311</w:t>
            </w:r>
          </w:p>
        </w:tc>
        <w:tc>
          <w:tcPr>
            <w:cnfStyle w:val="000001000000" w:firstRow="0" w:lastRow="0" w:firstColumn="0" w:lastColumn="0" w:oddVBand="0" w:evenVBand="1" w:oddHBand="0" w:evenHBand="0" w:firstRowFirstColumn="0" w:firstRowLastColumn="0" w:lastRowFirstColumn="0" w:lastRowLastColumn="0"/>
            <w:tcW w:w="1080" w:type="dxa"/>
          </w:tcPr>
          <w:p w:rsidR="001F3A43" w:rsidRPr="00733636" w:rsidRDefault="001F3A43" w:rsidP="00811E6F">
            <w:pPr>
              <w:pStyle w:val="Tabletextright"/>
            </w:pPr>
            <w:r w:rsidRPr="00733636">
              <w:t>20</w:t>
            </w:r>
            <w:r w:rsidRPr="00322B59">
              <w:rPr>
                <w:rFonts w:ascii="Times New Roman" w:hAnsi="Times New Roman"/>
              </w:rPr>
              <w:t> </w:t>
            </w:r>
            <w:r w:rsidRPr="00733636">
              <w:t>231</w:t>
            </w:r>
          </w:p>
        </w:tc>
      </w:tr>
      <w:tr w:rsidR="001F3A43" w:rsidRPr="00733636" w:rsidTr="00811E6F">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F3A43" w:rsidRPr="00733636" w:rsidRDefault="001F3A43" w:rsidP="00811E6F">
            <w:pPr>
              <w:pStyle w:val="Tabletext"/>
            </w:pPr>
            <w:r w:rsidRPr="00733636">
              <w:t>Local Government entities</w:t>
            </w:r>
          </w:p>
        </w:tc>
        <w:tc>
          <w:tcPr>
            <w:cnfStyle w:val="000010000000" w:firstRow="0" w:lastRow="0" w:firstColumn="0" w:lastColumn="0" w:oddVBand="1" w:evenVBand="0" w:oddHBand="0" w:evenHBand="0" w:firstRowFirstColumn="0" w:firstRowLastColumn="0" w:lastRowFirstColumn="0" w:lastRowLastColumn="0"/>
            <w:tcW w:w="1080" w:type="dxa"/>
          </w:tcPr>
          <w:p w:rsidR="001F3A43" w:rsidRPr="00733636" w:rsidRDefault="001F3A43" w:rsidP="00C3010F">
            <w:pPr>
              <w:pStyle w:val="Tabletextright"/>
              <w:rPr>
                <w:bCs/>
              </w:rPr>
            </w:pPr>
            <w:r w:rsidRPr="00733636">
              <w:rPr>
                <w:bCs/>
              </w:rPr>
              <w:t>9</w:t>
            </w:r>
            <w:r w:rsidRPr="00322B59">
              <w:rPr>
                <w:rFonts w:ascii="Times New Roman" w:hAnsi="Times New Roman"/>
                <w:bCs/>
              </w:rPr>
              <w:t> </w:t>
            </w:r>
            <w:r w:rsidRPr="00733636">
              <w:rPr>
                <w:bCs/>
              </w:rPr>
              <w:t>135</w:t>
            </w:r>
          </w:p>
        </w:tc>
        <w:tc>
          <w:tcPr>
            <w:cnfStyle w:val="000001000000" w:firstRow="0" w:lastRow="0" w:firstColumn="0" w:lastColumn="0" w:oddVBand="0" w:evenVBand="1" w:oddHBand="0" w:evenHBand="0" w:firstRowFirstColumn="0" w:firstRowLastColumn="0" w:lastRowFirstColumn="0" w:lastRowLastColumn="0"/>
            <w:tcW w:w="1080" w:type="dxa"/>
          </w:tcPr>
          <w:p w:rsidR="001F3A43" w:rsidRPr="00733636" w:rsidRDefault="001F3A43" w:rsidP="00811E6F">
            <w:pPr>
              <w:pStyle w:val="Tabletextright"/>
            </w:pPr>
            <w:r w:rsidRPr="00733636">
              <w:t>4</w:t>
            </w:r>
            <w:r w:rsidRPr="00322B59">
              <w:rPr>
                <w:rFonts w:ascii="Times New Roman" w:hAnsi="Times New Roman"/>
              </w:rPr>
              <w:t> </w:t>
            </w:r>
            <w:r w:rsidRPr="00733636">
              <w:t>802</w:t>
            </w:r>
          </w:p>
        </w:tc>
      </w:tr>
      <w:tr w:rsidR="001F3A43" w:rsidRPr="00733636" w:rsidTr="00811E6F">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F3A43" w:rsidRPr="00733636" w:rsidRDefault="001F3A43" w:rsidP="00811E6F">
            <w:pPr>
              <w:pStyle w:val="Tabletext"/>
            </w:pPr>
            <w:r w:rsidRPr="00733636">
              <w:t>Other organisations</w:t>
            </w:r>
          </w:p>
        </w:tc>
        <w:tc>
          <w:tcPr>
            <w:cnfStyle w:val="000010000000" w:firstRow="0" w:lastRow="0" w:firstColumn="0" w:lastColumn="0" w:oddVBand="1" w:evenVBand="0" w:oddHBand="0" w:evenHBand="0" w:firstRowFirstColumn="0" w:firstRowLastColumn="0" w:lastRowFirstColumn="0" w:lastRowLastColumn="0"/>
            <w:tcW w:w="1080" w:type="dxa"/>
          </w:tcPr>
          <w:p w:rsidR="001F3A43" w:rsidRPr="00733636" w:rsidRDefault="001F3A43" w:rsidP="00C3010F">
            <w:pPr>
              <w:pStyle w:val="Tabletextright"/>
              <w:rPr>
                <w:bCs/>
              </w:rPr>
            </w:pPr>
            <w:r w:rsidRPr="00733636">
              <w:rPr>
                <w:bCs/>
              </w:rPr>
              <w:t>424</w:t>
            </w:r>
          </w:p>
        </w:tc>
        <w:tc>
          <w:tcPr>
            <w:cnfStyle w:val="000001000000" w:firstRow="0" w:lastRow="0" w:firstColumn="0" w:lastColumn="0" w:oddVBand="0" w:evenVBand="1" w:oddHBand="0" w:evenHBand="0" w:firstRowFirstColumn="0" w:firstRowLastColumn="0" w:lastRowFirstColumn="0" w:lastRowLastColumn="0"/>
            <w:tcW w:w="1080" w:type="dxa"/>
          </w:tcPr>
          <w:p w:rsidR="001F3A43" w:rsidRPr="00733636" w:rsidRDefault="001F3A43" w:rsidP="00811E6F">
            <w:pPr>
              <w:pStyle w:val="Tabletextright"/>
            </w:pPr>
            <w:r w:rsidRPr="00733636">
              <w:t>293</w:t>
            </w:r>
          </w:p>
        </w:tc>
      </w:tr>
      <w:tr w:rsidR="001F3A43" w:rsidRPr="00733636" w:rsidTr="00811E6F">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1F3A43" w:rsidRPr="00733636" w:rsidRDefault="001F3A43" w:rsidP="00722E5C">
            <w:pPr>
              <w:pStyle w:val="Tabletextbold"/>
            </w:pPr>
            <w:r w:rsidRPr="00733636">
              <w:t>Total grants expense</w:t>
            </w:r>
          </w:p>
        </w:tc>
        <w:tc>
          <w:tcPr>
            <w:cnfStyle w:val="000010000000" w:firstRow="0" w:lastRow="0" w:firstColumn="0" w:lastColumn="0" w:oddVBand="1" w:evenVBand="0" w:oddHBand="0" w:evenHBand="0" w:firstRowFirstColumn="0" w:firstRowLastColumn="0" w:lastRowFirstColumn="0" w:lastRowLastColumn="0"/>
            <w:tcW w:w="1080" w:type="dxa"/>
          </w:tcPr>
          <w:p w:rsidR="001F3A43" w:rsidRPr="00733636" w:rsidRDefault="001F3A43" w:rsidP="001F3A43">
            <w:pPr>
              <w:pStyle w:val="Tabletextrightbold"/>
            </w:pPr>
            <w:r w:rsidRPr="00733636">
              <w:t>34</w:t>
            </w:r>
            <w:r w:rsidRPr="00322B59">
              <w:rPr>
                <w:rFonts w:ascii="Times New Roman" w:hAnsi="Times New Roman"/>
              </w:rPr>
              <w:t> </w:t>
            </w:r>
            <w:r w:rsidRPr="00733636">
              <w:t>870</w:t>
            </w:r>
          </w:p>
        </w:tc>
        <w:tc>
          <w:tcPr>
            <w:cnfStyle w:val="000001000000" w:firstRow="0" w:lastRow="0" w:firstColumn="0" w:lastColumn="0" w:oddVBand="0" w:evenVBand="1" w:oddHBand="0" w:evenHBand="0" w:firstRowFirstColumn="0" w:firstRowLastColumn="0" w:lastRowFirstColumn="0" w:lastRowLastColumn="0"/>
            <w:tcW w:w="1080" w:type="dxa"/>
          </w:tcPr>
          <w:p w:rsidR="001F3A43" w:rsidRPr="00733636" w:rsidRDefault="001F3A43" w:rsidP="001F3A43">
            <w:pPr>
              <w:pStyle w:val="Tabletextrightbold"/>
            </w:pPr>
            <w:r w:rsidRPr="00733636">
              <w:t>25</w:t>
            </w:r>
            <w:r w:rsidRPr="00322B59">
              <w:rPr>
                <w:rFonts w:ascii="Times New Roman" w:hAnsi="Times New Roman"/>
              </w:rPr>
              <w:t> </w:t>
            </w:r>
            <w:r w:rsidRPr="00733636">
              <w:t>326</w:t>
            </w:r>
          </w:p>
        </w:tc>
      </w:tr>
    </w:tbl>
    <w:p w:rsidR="00811E6F" w:rsidRPr="00733636" w:rsidRDefault="00811E6F" w:rsidP="00811E6F">
      <w:pPr>
        <w:pStyle w:val="Spacer"/>
      </w:pPr>
    </w:p>
    <w:p w:rsidR="00811E6F" w:rsidRPr="00733636" w:rsidRDefault="00811E6F" w:rsidP="00811E6F">
      <w:pPr>
        <w:pStyle w:val="Spacer"/>
      </w:pPr>
    </w:p>
    <w:p w:rsidR="00811E6F" w:rsidRPr="00733636" w:rsidRDefault="00811E6F" w:rsidP="00BF61EF">
      <w:pPr>
        <w:sectPr w:rsidR="00811E6F" w:rsidRPr="00733636" w:rsidSect="001A08D5">
          <w:pgSz w:w="11909" w:h="16834" w:code="9"/>
          <w:pgMar w:top="1728" w:right="1152" w:bottom="1152" w:left="1152" w:header="720" w:footer="288" w:gutter="0"/>
          <w:cols w:space="720"/>
          <w:noEndnote/>
        </w:sectPr>
      </w:pPr>
    </w:p>
    <w:p w:rsidR="00811E6F" w:rsidRPr="00733636" w:rsidRDefault="00811E6F" w:rsidP="00811E6F">
      <w:r w:rsidRPr="00733636">
        <w:t>Grants to third parties (other than contributions to owners) are recognised as an expense in the reporting period in which they are paid or payable.</w:t>
      </w:r>
    </w:p>
    <w:p w:rsidR="00811E6F" w:rsidRPr="00733636" w:rsidRDefault="00811E6F" w:rsidP="00811E6F"/>
    <w:p w:rsidR="00811E6F" w:rsidRPr="00733636" w:rsidRDefault="00811E6F" w:rsidP="00811E6F"/>
    <w:p w:rsidR="00811E6F" w:rsidRPr="00733636" w:rsidRDefault="00811E6F" w:rsidP="00811E6F"/>
    <w:p w:rsidR="00811E6F" w:rsidRPr="00733636" w:rsidRDefault="00811E6F" w:rsidP="00811E6F"/>
    <w:p w:rsidR="00811E6F" w:rsidRPr="00733636" w:rsidRDefault="00811E6F" w:rsidP="00BF61EF">
      <w:pPr>
        <w:sectPr w:rsidR="00811E6F" w:rsidRPr="00733636" w:rsidSect="00BF61EF">
          <w:type w:val="continuous"/>
          <w:pgSz w:w="11909" w:h="16834" w:code="9"/>
          <w:pgMar w:top="1728" w:right="1152" w:bottom="1152" w:left="1152" w:header="720" w:footer="288" w:gutter="0"/>
          <w:cols w:num="2" w:space="720"/>
          <w:noEndnote/>
        </w:sectPr>
      </w:pPr>
    </w:p>
    <w:p w:rsidR="00811E6F" w:rsidRPr="00733636" w:rsidRDefault="00811E6F" w:rsidP="00811E6F">
      <w:pPr>
        <w:pStyle w:val="Heading2numbered"/>
      </w:pPr>
      <w:bookmarkStart w:id="66" w:name="_Toc492652588"/>
      <w:bookmarkStart w:id="67" w:name="_Toc495304281"/>
      <w:r w:rsidRPr="00733636">
        <w:t>Capital asset charge</w:t>
      </w:r>
      <w:bookmarkEnd w:id="66"/>
      <w:bookmarkEnd w:id="67"/>
    </w:p>
    <w:tbl>
      <w:tblPr>
        <w:tblStyle w:val="AnnualReporttexttable"/>
        <w:tblW w:w="7668" w:type="dxa"/>
        <w:tblLayout w:type="fixed"/>
        <w:tblLook w:val="0080" w:firstRow="0" w:lastRow="0" w:firstColumn="1" w:lastColumn="0" w:noHBand="0" w:noVBand="0"/>
      </w:tblPr>
      <w:tblGrid>
        <w:gridCol w:w="5508"/>
        <w:gridCol w:w="1080"/>
        <w:gridCol w:w="1080"/>
      </w:tblGrid>
      <w:tr w:rsidR="00811E6F" w:rsidRPr="00733636" w:rsidTr="00434625">
        <w:trPr>
          <w:trHeight w:val="284"/>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811E6F" w:rsidRPr="00733636" w:rsidRDefault="00811E6F" w:rsidP="00811E6F">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811E6F" w:rsidRPr="00733636" w:rsidRDefault="00811E6F" w:rsidP="00811E6F">
            <w:pPr>
              <w:pStyle w:val="Tabletextheadingright"/>
            </w:pPr>
            <w:r w:rsidRPr="00733636">
              <w:t>2017</w:t>
            </w:r>
            <w:r w:rsidRPr="00733636">
              <w:br/>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811E6F" w:rsidRPr="00733636" w:rsidRDefault="00811E6F" w:rsidP="00811E6F">
            <w:pPr>
              <w:pStyle w:val="Tabletextheadingright"/>
            </w:pPr>
            <w:r w:rsidRPr="00733636">
              <w:t>2016</w:t>
            </w:r>
            <w:r w:rsidRPr="00733636">
              <w:br/>
              <w:t>$</w:t>
            </w:r>
            <w:r w:rsidR="00241912">
              <w:t>’</w:t>
            </w:r>
            <w:r w:rsidRPr="00733636">
              <w:t>000</w:t>
            </w:r>
          </w:p>
        </w:tc>
      </w:tr>
      <w:tr w:rsidR="00811E6F" w:rsidRPr="00733636" w:rsidTr="00811E6F">
        <w:trPr>
          <w:trHeight w:val="279"/>
        </w:trPr>
        <w:tc>
          <w:tcPr>
            <w:cnfStyle w:val="001000000000" w:firstRow="0" w:lastRow="0" w:firstColumn="1" w:lastColumn="0" w:oddVBand="0" w:evenVBand="0" w:oddHBand="0" w:evenHBand="0" w:firstRowFirstColumn="0" w:firstRowLastColumn="0" w:lastRowFirstColumn="0" w:lastRowLastColumn="0"/>
            <w:tcW w:w="5508" w:type="dxa"/>
          </w:tcPr>
          <w:p w:rsidR="00811E6F" w:rsidRPr="00733636" w:rsidRDefault="00811E6F" w:rsidP="00811E6F">
            <w:pPr>
              <w:pStyle w:val="Tabletext"/>
              <w:rPr>
                <w:b/>
              </w:rPr>
            </w:pPr>
            <w:r w:rsidRPr="00733636">
              <w:rPr>
                <w:b/>
              </w:rPr>
              <w:t>Capital asset charge</w:t>
            </w:r>
          </w:p>
        </w:tc>
        <w:tc>
          <w:tcPr>
            <w:cnfStyle w:val="000010000000" w:firstRow="0" w:lastRow="0" w:firstColumn="0" w:lastColumn="0" w:oddVBand="1" w:evenVBand="0" w:oddHBand="0" w:evenHBand="0" w:firstRowFirstColumn="0" w:firstRowLastColumn="0" w:lastRowFirstColumn="0" w:lastRowLastColumn="0"/>
            <w:tcW w:w="1080" w:type="dxa"/>
          </w:tcPr>
          <w:p w:rsidR="00811E6F" w:rsidRPr="00733636" w:rsidRDefault="001F3A43" w:rsidP="00DB28CC">
            <w:pPr>
              <w:pStyle w:val="Tabletextright"/>
            </w:pPr>
            <w:r w:rsidRPr="00733636">
              <w:t>21</w:t>
            </w:r>
            <w:r w:rsidRPr="00322B59">
              <w:rPr>
                <w:rFonts w:ascii="Times New Roman" w:hAnsi="Times New Roman"/>
              </w:rPr>
              <w:t> </w:t>
            </w:r>
            <w:r w:rsidRPr="00733636">
              <w:t>815</w:t>
            </w:r>
          </w:p>
        </w:tc>
        <w:tc>
          <w:tcPr>
            <w:cnfStyle w:val="000001000000" w:firstRow="0" w:lastRow="0" w:firstColumn="0" w:lastColumn="0" w:oddVBand="0" w:evenVBand="1" w:oddHBand="0" w:evenHBand="0" w:firstRowFirstColumn="0" w:firstRowLastColumn="0" w:lastRowFirstColumn="0" w:lastRowLastColumn="0"/>
            <w:tcW w:w="1080" w:type="dxa"/>
          </w:tcPr>
          <w:p w:rsidR="00811E6F" w:rsidRPr="00733636" w:rsidRDefault="00811E6F" w:rsidP="00DB28CC">
            <w:pPr>
              <w:pStyle w:val="Tabletextright"/>
            </w:pPr>
            <w:r w:rsidRPr="00733636">
              <w:t>21</w:t>
            </w:r>
            <w:r w:rsidRPr="00322B59">
              <w:rPr>
                <w:rFonts w:ascii="Times New Roman" w:hAnsi="Times New Roman"/>
              </w:rPr>
              <w:t> </w:t>
            </w:r>
            <w:r w:rsidRPr="00733636">
              <w:t>149</w:t>
            </w:r>
          </w:p>
        </w:tc>
      </w:tr>
    </w:tbl>
    <w:p w:rsidR="001A4628" w:rsidRPr="00733636" w:rsidRDefault="001A4628" w:rsidP="00BF61EF"/>
    <w:p w:rsidR="00811E6F" w:rsidRPr="00733636" w:rsidRDefault="00811E6F" w:rsidP="00BF61EF">
      <w:pPr>
        <w:sectPr w:rsidR="00811E6F" w:rsidRPr="00733636" w:rsidSect="00811E6F">
          <w:type w:val="continuous"/>
          <w:pgSz w:w="11909" w:h="16834" w:code="9"/>
          <w:pgMar w:top="1728" w:right="1152" w:bottom="1152" w:left="1152" w:header="720" w:footer="288" w:gutter="0"/>
          <w:cols w:space="720"/>
          <w:noEndnote/>
        </w:sectPr>
      </w:pPr>
    </w:p>
    <w:p w:rsidR="00811E6F" w:rsidRPr="00733636" w:rsidRDefault="00811E6F" w:rsidP="00811E6F">
      <w:r w:rsidRPr="00733636">
        <w:t>A charge levied on the written</w:t>
      </w:r>
      <w:r w:rsidR="00B336DF" w:rsidRPr="00733636">
        <w:noBreakHyphen/>
      </w:r>
      <w:r w:rsidRPr="00733636">
        <w:t>down value of controlled non</w:t>
      </w:r>
      <w:r w:rsidR="00B336DF" w:rsidRPr="00733636">
        <w:noBreakHyphen/>
      </w:r>
      <w:r w:rsidRPr="00733636">
        <w:t xml:space="preserve">current physical assets in a </w:t>
      </w:r>
      <w:r w:rsidR="00B557D9">
        <w:t>D</w:t>
      </w:r>
      <w:r w:rsidRPr="00733636">
        <w:t>epartment</w:t>
      </w:r>
      <w:r w:rsidR="00241912">
        <w:t>’</w:t>
      </w:r>
      <w:r w:rsidR="00B557D9">
        <w:t>s balance sheet which aims to</w:t>
      </w:r>
      <w:r w:rsidRPr="00733636">
        <w:t xml:space="preserve"> attribute to </w:t>
      </w:r>
      <w:r w:rsidR="00B557D9">
        <w:t>Department</w:t>
      </w:r>
      <w:r w:rsidRPr="00733636">
        <w:t xml:space="preserve">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00B336DF" w:rsidRPr="00733636">
        <w:noBreakHyphen/>
      </w:r>
      <w:r w:rsidRPr="00733636">
        <w:t>financial physical assets.</w:t>
      </w:r>
    </w:p>
    <w:p w:rsidR="00811E6F" w:rsidRPr="00733636" w:rsidRDefault="00811E6F" w:rsidP="00811E6F">
      <w:pPr>
        <w:sectPr w:rsidR="00811E6F" w:rsidRPr="00733636" w:rsidSect="00BF61EF">
          <w:type w:val="continuous"/>
          <w:pgSz w:w="11909" w:h="16834" w:code="9"/>
          <w:pgMar w:top="1728" w:right="1152" w:bottom="1152" w:left="1152" w:header="720" w:footer="288" w:gutter="0"/>
          <w:cols w:num="2" w:space="720"/>
          <w:noEndnote/>
        </w:sectPr>
      </w:pPr>
    </w:p>
    <w:p w:rsidR="00F34E82" w:rsidRPr="00733636" w:rsidRDefault="00F34E82" w:rsidP="00F34E82">
      <w:pPr>
        <w:pStyle w:val="Spacer"/>
      </w:pPr>
    </w:p>
    <w:p w:rsidR="00811E6F" w:rsidRPr="00733636" w:rsidRDefault="00811E6F" w:rsidP="00563480">
      <w:pPr>
        <w:pStyle w:val="Heading2numbered"/>
      </w:pPr>
      <w:bookmarkStart w:id="68" w:name="_Toc492652589"/>
      <w:bookmarkStart w:id="69" w:name="_Toc495304282"/>
      <w:r w:rsidRPr="00733636">
        <w:t>Supplies and services</w:t>
      </w:r>
      <w:bookmarkEnd w:id="68"/>
      <w:bookmarkEnd w:id="69"/>
    </w:p>
    <w:tbl>
      <w:tblPr>
        <w:tblStyle w:val="AnnualReporttexttable"/>
        <w:tblW w:w="0" w:type="auto"/>
        <w:tblLayout w:type="fixed"/>
        <w:tblLook w:val="0080" w:firstRow="0" w:lastRow="0" w:firstColumn="1" w:lastColumn="0" w:noHBand="0" w:noVBand="0"/>
      </w:tblPr>
      <w:tblGrid>
        <w:gridCol w:w="6667"/>
        <w:gridCol w:w="1125"/>
        <w:gridCol w:w="1123"/>
      </w:tblGrid>
      <w:tr w:rsidR="00811E6F" w:rsidRPr="00733636" w:rsidTr="00434625">
        <w:tc>
          <w:tcPr>
            <w:cnfStyle w:val="001000000000" w:firstRow="0" w:lastRow="0" w:firstColumn="1" w:lastColumn="0" w:oddVBand="0" w:evenVBand="0" w:oddHBand="0" w:evenHBand="0" w:firstRowFirstColumn="0" w:firstRowLastColumn="0" w:lastRowFirstColumn="0" w:lastRowLastColumn="0"/>
            <w:tcW w:w="6667" w:type="dxa"/>
            <w:shd w:val="clear" w:color="auto" w:fill="auto"/>
          </w:tcPr>
          <w:p w:rsidR="00811E6F" w:rsidRPr="00733636" w:rsidRDefault="00811E6F" w:rsidP="00811E6F">
            <w:pPr>
              <w:pStyle w:val="Tabletextheadinglef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rsidR="00811E6F" w:rsidRPr="00733636" w:rsidRDefault="00811E6F" w:rsidP="00811E6F">
            <w:pPr>
              <w:pStyle w:val="Tabletextheadingright"/>
            </w:pPr>
            <w:r w:rsidRPr="00733636">
              <w:t>2017</w:t>
            </w:r>
            <w:r w:rsidRPr="00733636">
              <w:br/>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1123" w:type="dxa"/>
            <w:shd w:val="clear" w:color="auto" w:fill="auto"/>
          </w:tcPr>
          <w:p w:rsidR="00811E6F" w:rsidRPr="00733636" w:rsidRDefault="00811E6F" w:rsidP="00811E6F">
            <w:pPr>
              <w:pStyle w:val="Tabletextheadingright"/>
            </w:pPr>
            <w:r w:rsidRPr="00733636">
              <w:t>2016</w:t>
            </w:r>
            <w:r w:rsidRPr="00733636">
              <w:br/>
              <w:t>$</w:t>
            </w:r>
            <w:r w:rsidR="00241912">
              <w:t>’</w:t>
            </w:r>
            <w:r w:rsidRPr="00733636">
              <w:t>000</w:t>
            </w:r>
          </w:p>
        </w:tc>
      </w:tr>
      <w:tr w:rsidR="001F3A43" w:rsidRPr="00733636" w:rsidTr="00C3010F">
        <w:tc>
          <w:tcPr>
            <w:cnfStyle w:val="001000000000" w:firstRow="0" w:lastRow="0" w:firstColumn="1" w:lastColumn="0" w:oddVBand="0" w:evenVBand="0" w:oddHBand="0" w:evenHBand="0" w:firstRowFirstColumn="0" w:firstRowLastColumn="0" w:lastRowFirstColumn="0" w:lastRowLastColumn="0"/>
            <w:tcW w:w="6667" w:type="dxa"/>
          </w:tcPr>
          <w:p w:rsidR="001F3A43" w:rsidRPr="00733636" w:rsidRDefault="001F3A43" w:rsidP="001F3A43">
            <w:pPr>
              <w:pStyle w:val="Tabletext"/>
            </w:pPr>
            <w:r w:rsidRPr="00733636">
              <w:t>Rentals and property outgoings</w:t>
            </w:r>
          </w:p>
        </w:tc>
        <w:tc>
          <w:tcPr>
            <w:cnfStyle w:val="000010000000" w:firstRow="0" w:lastRow="0" w:firstColumn="0" w:lastColumn="0" w:oddVBand="1" w:evenVBand="0" w:oddHBand="0" w:evenHBand="0" w:firstRowFirstColumn="0" w:firstRowLastColumn="0" w:lastRowFirstColumn="0" w:lastRowLastColumn="0"/>
            <w:tcW w:w="1125" w:type="dxa"/>
            <w:vAlign w:val="center"/>
          </w:tcPr>
          <w:p w:rsidR="001F3A43" w:rsidRPr="00733636" w:rsidRDefault="00B557D9" w:rsidP="001F3A43">
            <w:pPr>
              <w:pStyle w:val="Tabletextright"/>
              <w:rPr>
                <w:bCs/>
              </w:rPr>
            </w:pPr>
            <w:r>
              <w:rPr>
                <w:bCs/>
              </w:rPr>
              <w:t>26</w:t>
            </w:r>
            <w:r w:rsidRPr="00322B59">
              <w:rPr>
                <w:rFonts w:ascii="Times New Roman" w:hAnsi="Times New Roman"/>
                <w:bCs/>
              </w:rPr>
              <w:t> </w:t>
            </w:r>
            <w:r w:rsidRPr="00B557D9">
              <w:rPr>
                <w:bCs/>
              </w:rPr>
              <w:t>030</w:t>
            </w:r>
          </w:p>
        </w:tc>
        <w:tc>
          <w:tcPr>
            <w:cnfStyle w:val="000001000000" w:firstRow="0" w:lastRow="0" w:firstColumn="0" w:lastColumn="0" w:oddVBand="0" w:evenVBand="1" w:oddHBand="0" w:evenHBand="0" w:firstRowFirstColumn="0" w:firstRowLastColumn="0" w:lastRowFirstColumn="0" w:lastRowLastColumn="0"/>
            <w:tcW w:w="1123" w:type="dxa"/>
          </w:tcPr>
          <w:p w:rsidR="001F3A43" w:rsidRPr="00733636" w:rsidRDefault="001F3A43" w:rsidP="001F3A43">
            <w:pPr>
              <w:pStyle w:val="Tabletextright"/>
            </w:pPr>
            <w:r w:rsidRPr="00733636">
              <w:t>26</w:t>
            </w:r>
            <w:r w:rsidRPr="00322B59">
              <w:rPr>
                <w:rFonts w:ascii="Times New Roman" w:hAnsi="Times New Roman"/>
              </w:rPr>
              <w:t> </w:t>
            </w:r>
            <w:r w:rsidR="00B557D9" w:rsidRPr="00B557D9">
              <w:t>574</w:t>
            </w:r>
          </w:p>
        </w:tc>
      </w:tr>
      <w:tr w:rsidR="001F3A43" w:rsidRPr="00733636" w:rsidTr="00C3010F">
        <w:tc>
          <w:tcPr>
            <w:cnfStyle w:val="001000000000" w:firstRow="0" w:lastRow="0" w:firstColumn="1" w:lastColumn="0" w:oddVBand="0" w:evenVBand="0" w:oddHBand="0" w:evenHBand="0" w:firstRowFirstColumn="0" w:firstRowLastColumn="0" w:lastRowFirstColumn="0" w:lastRowLastColumn="0"/>
            <w:tcW w:w="6667" w:type="dxa"/>
          </w:tcPr>
          <w:p w:rsidR="001F3A43" w:rsidRPr="00733636" w:rsidRDefault="001F3A43" w:rsidP="001F3A43">
            <w:pPr>
              <w:pStyle w:val="Tabletext"/>
            </w:pPr>
            <w:r w:rsidRPr="00733636">
              <w:t>Purchases of services</w:t>
            </w:r>
          </w:p>
        </w:tc>
        <w:tc>
          <w:tcPr>
            <w:cnfStyle w:val="000010000000" w:firstRow="0" w:lastRow="0" w:firstColumn="0" w:lastColumn="0" w:oddVBand="1" w:evenVBand="0" w:oddHBand="0" w:evenHBand="0" w:firstRowFirstColumn="0" w:firstRowLastColumn="0" w:lastRowFirstColumn="0" w:lastRowLastColumn="0"/>
            <w:tcW w:w="1125" w:type="dxa"/>
            <w:vAlign w:val="center"/>
          </w:tcPr>
          <w:p w:rsidR="001F3A43" w:rsidRPr="00733636" w:rsidRDefault="001F3A43" w:rsidP="001F3A43">
            <w:pPr>
              <w:pStyle w:val="Tabletextright"/>
              <w:rPr>
                <w:bCs/>
              </w:rPr>
            </w:pPr>
            <w:r w:rsidRPr="00733636">
              <w:rPr>
                <w:bCs/>
              </w:rPr>
              <w:t>67</w:t>
            </w:r>
            <w:r w:rsidRPr="00322B59">
              <w:rPr>
                <w:rFonts w:ascii="Times New Roman" w:hAnsi="Times New Roman"/>
                <w:bCs/>
              </w:rPr>
              <w:t> </w:t>
            </w:r>
            <w:r w:rsidRPr="00733636">
              <w:rPr>
                <w:bCs/>
              </w:rPr>
              <w:t>413</w:t>
            </w:r>
          </w:p>
        </w:tc>
        <w:tc>
          <w:tcPr>
            <w:cnfStyle w:val="000001000000" w:firstRow="0" w:lastRow="0" w:firstColumn="0" w:lastColumn="0" w:oddVBand="0" w:evenVBand="1" w:oddHBand="0" w:evenHBand="0" w:firstRowFirstColumn="0" w:firstRowLastColumn="0" w:lastRowFirstColumn="0" w:lastRowLastColumn="0"/>
            <w:tcW w:w="1123" w:type="dxa"/>
          </w:tcPr>
          <w:p w:rsidR="001F3A43" w:rsidRPr="00733636" w:rsidRDefault="001F3A43" w:rsidP="001F3A43">
            <w:pPr>
              <w:pStyle w:val="Tabletextright"/>
            </w:pPr>
            <w:r w:rsidRPr="00733636">
              <w:t>51</w:t>
            </w:r>
            <w:r w:rsidRPr="00322B59">
              <w:rPr>
                <w:rFonts w:ascii="Times New Roman" w:hAnsi="Times New Roman"/>
              </w:rPr>
              <w:t> </w:t>
            </w:r>
            <w:r w:rsidRPr="00733636">
              <w:t>591</w:t>
            </w:r>
          </w:p>
        </w:tc>
      </w:tr>
      <w:tr w:rsidR="001F3A43" w:rsidRPr="00733636" w:rsidTr="00C3010F">
        <w:tc>
          <w:tcPr>
            <w:cnfStyle w:val="001000000000" w:firstRow="0" w:lastRow="0" w:firstColumn="1" w:lastColumn="0" w:oddVBand="0" w:evenVBand="0" w:oddHBand="0" w:evenHBand="0" w:firstRowFirstColumn="0" w:firstRowLastColumn="0" w:lastRowFirstColumn="0" w:lastRowLastColumn="0"/>
            <w:tcW w:w="6667" w:type="dxa"/>
          </w:tcPr>
          <w:p w:rsidR="001F3A43" w:rsidRPr="00733636" w:rsidRDefault="001F3A43" w:rsidP="001F3A43">
            <w:pPr>
              <w:pStyle w:val="Tabletext"/>
            </w:pPr>
            <w:r w:rsidRPr="00733636">
              <w:t>Information and communication technology expenses</w:t>
            </w:r>
          </w:p>
        </w:tc>
        <w:tc>
          <w:tcPr>
            <w:cnfStyle w:val="000010000000" w:firstRow="0" w:lastRow="0" w:firstColumn="0" w:lastColumn="0" w:oddVBand="1" w:evenVBand="0" w:oddHBand="0" w:evenHBand="0" w:firstRowFirstColumn="0" w:firstRowLastColumn="0" w:lastRowFirstColumn="0" w:lastRowLastColumn="0"/>
            <w:tcW w:w="1125" w:type="dxa"/>
            <w:vAlign w:val="center"/>
          </w:tcPr>
          <w:p w:rsidR="001F3A43" w:rsidRPr="00733636" w:rsidRDefault="001F3A43" w:rsidP="001F3A43">
            <w:pPr>
              <w:pStyle w:val="Tabletextright"/>
              <w:rPr>
                <w:bCs/>
              </w:rPr>
            </w:pPr>
            <w:r w:rsidRPr="00733636">
              <w:rPr>
                <w:bCs/>
              </w:rPr>
              <w:t>15</w:t>
            </w:r>
            <w:r w:rsidRPr="00322B59">
              <w:rPr>
                <w:rFonts w:ascii="Times New Roman" w:hAnsi="Times New Roman"/>
                <w:bCs/>
              </w:rPr>
              <w:t> </w:t>
            </w:r>
            <w:r w:rsidRPr="00733636">
              <w:rPr>
                <w:bCs/>
              </w:rPr>
              <w:t>310</w:t>
            </w:r>
          </w:p>
        </w:tc>
        <w:tc>
          <w:tcPr>
            <w:cnfStyle w:val="000001000000" w:firstRow="0" w:lastRow="0" w:firstColumn="0" w:lastColumn="0" w:oddVBand="0" w:evenVBand="1" w:oddHBand="0" w:evenHBand="0" w:firstRowFirstColumn="0" w:firstRowLastColumn="0" w:lastRowFirstColumn="0" w:lastRowLastColumn="0"/>
            <w:tcW w:w="1123" w:type="dxa"/>
          </w:tcPr>
          <w:p w:rsidR="001F3A43" w:rsidRPr="00733636" w:rsidRDefault="001F3A43" w:rsidP="001F3A43">
            <w:pPr>
              <w:pStyle w:val="Tabletextright"/>
            </w:pPr>
            <w:r w:rsidRPr="00733636">
              <w:t>12</w:t>
            </w:r>
            <w:r w:rsidRPr="00322B59">
              <w:rPr>
                <w:rFonts w:ascii="Times New Roman" w:hAnsi="Times New Roman"/>
              </w:rPr>
              <w:t> </w:t>
            </w:r>
            <w:r w:rsidRPr="00733636">
              <w:t>923</w:t>
            </w:r>
          </w:p>
        </w:tc>
      </w:tr>
      <w:tr w:rsidR="001F3A43" w:rsidRPr="00733636" w:rsidTr="00C3010F">
        <w:tc>
          <w:tcPr>
            <w:cnfStyle w:val="001000000000" w:firstRow="0" w:lastRow="0" w:firstColumn="1" w:lastColumn="0" w:oddVBand="0" w:evenVBand="0" w:oddHBand="0" w:evenHBand="0" w:firstRowFirstColumn="0" w:firstRowLastColumn="0" w:lastRowFirstColumn="0" w:lastRowLastColumn="0"/>
            <w:tcW w:w="6667" w:type="dxa"/>
          </w:tcPr>
          <w:p w:rsidR="001F3A43" w:rsidRPr="00733636" w:rsidRDefault="00563480" w:rsidP="001F3A43">
            <w:pPr>
              <w:pStyle w:val="Tabletext"/>
            </w:pPr>
            <w:r w:rsidRPr="00733636">
              <w:t>Other</w:t>
            </w:r>
          </w:p>
        </w:tc>
        <w:tc>
          <w:tcPr>
            <w:cnfStyle w:val="000010000000" w:firstRow="0" w:lastRow="0" w:firstColumn="0" w:lastColumn="0" w:oddVBand="1" w:evenVBand="0" w:oddHBand="0" w:evenHBand="0" w:firstRowFirstColumn="0" w:firstRowLastColumn="0" w:lastRowFirstColumn="0" w:lastRowLastColumn="0"/>
            <w:tcW w:w="1125" w:type="dxa"/>
            <w:vAlign w:val="center"/>
          </w:tcPr>
          <w:p w:rsidR="001F3A43" w:rsidRPr="00733636" w:rsidRDefault="001F3A43" w:rsidP="001F3A43">
            <w:pPr>
              <w:pStyle w:val="Tabletextright"/>
              <w:rPr>
                <w:bCs/>
              </w:rPr>
            </w:pPr>
            <w:r w:rsidRPr="00733636">
              <w:rPr>
                <w:bCs/>
              </w:rPr>
              <w:t>7</w:t>
            </w:r>
            <w:r w:rsidRPr="00322B59">
              <w:rPr>
                <w:rFonts w:ascii="Times New Roman" w:hAnsi="Times New Roman"/>
                <w:bCs/>
              </w:rPr>
              <w:t> </w:t>
            </w:r>
            <w:r w:rsidRPr="00733636">
              <w:rPr>
                <w:bCs/>
              </w:rPr>
              <w:t>986</w:t>
            </w:r>
          </w:p>
        </w:tc>
        <w:tc>
          <w:tcPr>
            <w:cnfStyle w:val="000001000000" w:firstRow="0" w:lastRow="0" w:firstColumn="0" w:lastColumn="0" w:oddVBand="0" w:evenVBand="1" w:oddHBand="0" w:evenHBand="0" w:firstRowFirstColumn="0" w:firstRowLastColumn="0" w:lastRowFirstColumn="0" w:lastRowLastColumn="0"/>
            <w:tcW w:w="1123" w:type="dxa"/>
          </w:tcPr>
          <w:p w:rsidR="001F3A43" w:rsidRPr="00733636" w:rsidRDefault="001F3A43" w:rsidP="001F3A43">
            <w:pPr>
              <w:pStyle w:val="Tabletextright"/>
            </w:pPr>
            <w:r w:rsidRPr="00733636">
              <w:t>5</w:t>
            </w:r>
            <w:r w:rsidRPr="00322B59">
              <w:rPr>
                <w:rFonts w:ascii="Times New Roman" w:hAnsi="Times New Roman"/>
              </w:rPr>
              <w:t> </w:t>
            </w:r>
            <w:r w:rsidRPr="00733636">
              <w:t>174</w:t>
            </w:r>
          </w:p>
        </w:tc>
      </w:tr>
      <w:tr w:rsidR="001F3A43" w:rsidRPr="00733636" w:rsidTr="00C3010F">
        <w:tc>
          <w:tcPr>
            <w:cnfStyle w:val="001000000000" w:firstRow="0" w:lastRow="0" w:firstColumn="1" w:lastColumn="0" w:oddVBand="0" w:evenVBand="0" w:oddHBand="0" w:evenHBand="0" w:firstRowFirstColumn="0" w:firstRowLastColumn="0" w:lastRowFirstColumn="0" w:lastRowLastColumn="0"/>
            <w:tcW w:w="6667" w:type="dxa"/>
          </w:tcPr>
          <w:p w:rsidR="001F3A43" w:rsidRPr="00733636" w:rsidRDefault="001F3A43" w:rsidP="001F3A43">
            <w:pPr>
              <w:pStyle w:val="Tabletextbold"/>
            </w:pPr>
            <w:r w:rsidRPr="00733636">
              <w:t>Total supplies and services</w:t>
            </w:r>
          </w:p>
        </w:tc>
        <w:tc>
          <w:tcPr>
            <w:cnfStyle w:val="000010000000" w:firstRow="0" w:lastRow="0" w:firstColumn="0" w:lastColumn="0" w:oddVBand="1" w:evenVBand="0" w:oddHBand="0" w:evenHBand="0" w:firstRowFirstColumn="0" w:firstRowLastColumn="0" w:lastRowFirstColumn="0" w:lastRowLastColumn="0"/>
            <w:tcW w:w="1125" w:type="dxa"/>
            <w:vAlign w:val="center"/>
          </w:tcPr>
          <w:p w:rsidR="001F3A43" w:rsidRPr="00733636" w:rsidRDefault="00B557D9" w:rsidP="001F3A43">
            <w:pPr>
              <w:pStyle w:val="Tabletextrightbold"/>
            </w:pPr>
            <w:r>
              <w:t>116</w:t>
            </w:r>
            <w:r w:rsidRPr="00322B59">
              <w:rPr>
                <w:rFonts w:ascii="Times New Roman" w:hAnsi="Times New Roman"/>
              </w:rPr>
              <w:t> </w:t>
            </w:r>
            <w:r w:rsidRPr="00B557D9">
              <w:t>739</w:t>
            </w:r>
          </w:p>
        </w:tc>
        <w:tc>
          <w:tcPr>
            <w:cnfStyle w:val="000001000000" w:firstRow="0" w:lastRow="0" w:firstColumn="0" w:lastColumn="0" w:oddVBand="0" w:evenVBand="1" w:oddHBand="0" w:evenHBand="0" w:firstRowFirstColumn="0" w:firstRowLastColumn="0" w:lastRowFirstColumn="0" w:lastRowLastColumn="0"/>
            <w:tcW w:w="1123" w:type="dxa"/>
          </w:tcPr>
          <w:p w:rsidR="001F3A43" w:rsidRPr="00733636" w:rsidRDefault="00B557D9" w:rsidP="001F3A43">
            <w:pPr>
              <w:pStyle w:val="Tabletextrightbold"/>
            </w:pPr>
            <w:r w:rsidRPr="00B557D9">
              <w:t>96</w:t>
            </w:r>
            <w:r w:rsidRPr="00322B59">
              <w:rPr>
                <w:rFonts w:ascii="Times New Roman" w:hAnsi="Times New Roman"/>
              </w:rPr>
              <w:t> </w:t>
            </w:r>
            <w:r w:rsidRPr="00B557D9">
              <w:t>262</w:t>
            </w:r>
          </w:p>
        </w:tc>
      </w:tr>
    </w:tbl>
    <w:p w:rsidR="00811E6F" w:rsidRPr="00733636" w:rsidRDefault="00811E6F" w:rsidP="00811E6F"/>
    <w:p w:rsidR="00811E6F" w:rsidRPr="00733636" w:rsidRDefault="00811E6F" w:rsidP="00811E6F">
      <w:pPr>
        <w:sectPr w:rsidR="00811E6F" w:rsidRPr="00733636" w:rsidSect="00811E6F">
          <w:type w:val="continuous"/>
          <w:pgSz w:w="11909" w:h="16834" w:code="9"/>
          <w:pgMar w:top="1728" w:right="1152" w:bottom="1152" w:left="1152" w:header="720" w:footer="288" w:gutter="0"/>
          <w:cols w:space="720"/>
          <w:noEndnote/>
        </w:sectPr>
      </w:pPr>
    </w:p>
    <w:p w:rsidR="00811E6F" w:rsidRPr="00733636" w:rsidRDefault="00811E6F" w:rsidP="00811E6F">
      <w:r w:rsidRPr="00733636">
        <w:t>Supplies and services are recognised as an expense in the period in which they are incurred.</w:t>
      </w:r>
    </w:p>
    <w:p w:rsidR="00811E6F" w:rsidRPr="00733636" w:rsidRDefault="00811E6F" w:rsidP="00811E6F">
      <w:r w:rsidRPr="00733636">
        <w:t>Operating lease payments are recognised as an expense in the comprehensive operating statement on a straight</w:t>
      </w:r>
      <w:r w:rsidR="00B336DF" w:rsidRPr="00733636">
        <w:noBreakHyphen/>
      </w:r>
      <w:r w:rsidRPr="00733636">
        <w:t>line basis over the lease term, except where another systematic basis is more representative of the time pattern of the benefits derived from the use of the leased asset.</w:t>
      </w:r>
      <w:r w:rsidR="00C8160C" w:rsidRPr="00733636">
        <w:t xml:space="preserve"> </w:t>
      </w:r>
      <w:r w:rsidRPr="00733636">
        <w:t>The leased asset is not recognised in the balance sheet.</w:t>
      </w:r>
    </w:p>
    <w:p w:rsidR="00563480" w:rsidRPr="00733636" w:rsidRDefault="00563480" w:rsidP="00471552">
      <w:pPr>
        <w:pStyle w:val="Heading2numbered"/>
        <w:spacing w:before="160"/>
      </w:pPr>
      <w:bookmarkStart w:id="70" w:name="_Toc492652590"/>
      <w:bookmarkStart w:id="71" w:name="_Toc495304283"/>
      <w:r w:rsidRPr="00733636">
        <w:t>Land remediation costs</w:t>
      </w:r>
      <w:bookmarkEnd w:id="70"/>
      <w:bookmarkEnd w:id="71"/>
    </w:p>
    <w:p w:rsidR="00563480" w:rsidRPr="00733636" w:rsidRDefault="00563480" w:rsidP="00811E6F">
      <w:r w:rsidRPr="00733636">
        <w:t xml:space="preserve">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w:t>
      </w:r>
      <w:r w:rsidR="001A08D5">
        <w:br w:type="column"/>
      </w:r>
      <w:r w:rsidRPr="00733636">
        <w:t>obligation.</w:t>
      </w:r>
      <w:r w:rsidR="00471552" w:rsidRPr="00733636">
        <w:t xml:space="preserve"> </w:t>
      </w:r>
      <w:r w:rsidRPr="00733636">
        <w:t>Where a provision is measured using the cash flows estimated to settle the present obligation, its carrying amount is the present value of those cash flows, using discount rates that reflect the time value of money and risks specific to the provision.</w:t>
      </w:r>
    </w:p>
    <w:p w:rsidR="00563480" w:rsidRPr="00733636" w:rsidRDefault="00B557D9" w:rsidP="00563480">
      <w:r w:rsidRPr="00B557D9">
        <w:t xml:space="preserve">Included in land remediation costs, </w:t>
      </w:r>
      <w:r>
        <w:t>a</w:t>
      </w:r>
      <w:r w:rsidR="00471552" w:rsidRPr="00733636">
        <w:t>s at 30 June 2017, the Department made a provision of $65</w:t>
      </w:r>
      <w:r w:rsidR="001E075F" w:rsidRPr="00322B59">
        <w:rPr>
          <w:rFonts w:ascii="Times New Roman" w:hAnsi="Times New Roman"/>
        </w:rPr>
        <w:t> </w:t>
      </w:r>
      <w:r w:rsidR="001E075F" w:rsidRPr="001E075F">
        <w:t>million</w:t>
      </w:r>
      <w:r w:rsidR="00471552" w:rsidRPr="00733636">
        <w:t xml:space="preserve"> to remediate a site included in property, plant and equipment, which the Department intends to sell for residential and commercial development. As the Department is required to restore the site to an acceptable environmental standard, the provision is required.</w:t>
      </w:r>
      <w:bookmarkEnd w:id="60"/>
    </w:p>
    <w:p w:rsidR="00563480" w:rsidRPr="00733636" w:rsidRDefault="00563480" w:rsidP="00563480">
      <w:pPr>
        <w:sectPr w:rsidR="00563480" w:rsidRPr="00733636" w:rsidSect="00BF61EF">
          <w:type w:val="continuous"/>
          <w:pgSz w:w="11909" w:h="16834" w:code="9"/>
          <w:pgMar w:top="1728" w:right="1152" w:bottom="1152" w:left="1152" w:header="720" w:footer="288" w:gutter="0"/>
          <w:cols w:num="2" w:space="720"/>
          <w:noEndnote/>
        </w:sectPr>
      </w:pPr>
    </w:p>
    <w:p w:rsidR="00BF61EF" w:rsidRPr="00733636" w:rsidRDefault="00811E6F" w:rsidP="00780AE7">
      <w:pPr>
        <w:pStyle w:val="Heading1numbered"/>
      </w:pPr>
      <w:bookmarkStart w:id="72" w:name="_Toc495304284"/>
      <w:r w:rsidRPr="00733636">
        <w:t>Disaggregated financial information by output</w:t>
      </w:r>
      <w:bookmarkEnd w:id="72"/>
    </w:p>
    <w:p w:rsidR="00811E6F" w:rsidRPr="00733636" w:rsidRDefault="00811E6F" w:rsidP="00811E6F">
      <w:pPr>
        <w:sectPr w:rsidR="00811E6F" w:rsidRPr="00733636" w:rsidSect="00811E6F">
          <w:headerReference w:type="even" r:id="rId50"/>
          <w:headerReference w:type="default" r:id="rId51"/>
          <w:pgSz w:w="11909" w:h="16834" w:code="9"/>
          <w:pgMar w:top="1728" w:right="1152" w:bottom="1152" w:left="1152" w:header="720" w:footer="288" w:gutter="0"/>
          <w:cols w:space="720"/>
          <w:noEndnote/>
        </w:sectPr>
      </w:pPr>
    </w:p>
    <w:p w:rsidR="00811E6F" w:rsidRPr="00733636" w:rsidRDefault="00811E6F" w:rsidP="00A93BF8">
      <w:pPr>
        <w:pStyle w:val="Heading4"/>
      </w:pPr>
      <w:bookmarkStart w:id="73" w:name="Section_04"/>
      <w:r w:rsidRPr="00733636">
        <w:t>Introduction</w:t>
      </w:r>
    </w:p>
    <w:p w:rsidR="00A84A2A" w:rsidRPr="00733636" w:rsidRDefault="00471552" w:rsidP="00A84A2A">
      <w:r w:rsidRPr="00733636">
        <w:t>The Department is predominantly funded by accrual-based parliamentary appropriations for the provision of outputs. This section provides a description of the departmental outputs delivered during the year ended 30 June 2017 along with the objectives of those outputs.</w:t>
      </w:r>
      <w:r w:rsidR="00CA510A">
        <w:t xml:space="preserve"> </w:t>
      </w:r>
    </w:p>
    <w:p w:rsidR="00471552" w:rsidRPr="00733636" w:rsidRDefault="00471552" w:rsidP="00471552">
      <w:r w:rsidRPr="00733636">
        <w:t>This section disaggregates revenue and income that enables the delivery of services (described in note 2) by output and records the allocation of expenses incurred (described in note 3) also by output.</w:t>
      </w:r>
    </w:p>
    <w:p w:rsidR="00471552" w:rsidRPr="00733636" w:rsidRDefault="00471552" w:rsidP="00471552">
      <w:r w:rsidRPr="00733636">
        <w:t>It also provides information on items administered in connection with these outputs, which do not form part of controlled balances of the Department.</w:t>
      </w:r>
    </w:p>
    <w:p w:rsidR="00A84A2A" w:rsidRPr="00733636" w:rsidRDefault="00A84A2A" w:rsidP="00A84A2A"/>
    <w:p w:rsidR="00811E6F" w:rsidRPr="00733636" w:rsidRDefault="00811E6F" w:rsidP="00A93BF8">
      <w:pPr>
        <w:pStyle w:val="Heading4"/>
      </w:pPr>
      <w:r w:rsidRPr="00733636">
        <w:br w:type="column"/>
        <w:t>Structure</w:t>
      </w:r>
    </w:p>
    <w:p w:rsidR="00271574" w:rsidRPr="00733636" w:rsidRDefault="00811E6F">
      <w:pPr>
        <w:pStyle w:val="TOC5"/>
        <w:rPr>
          <w:color w:val="auto"/>
          <w:sz w:val="22"/>
        </w:rPr>
      </w:pPr>
      <w:r w:rsidRPr="00733636">
        <w:rPr>
          <w:noProof w:val="0"/>
        </w:rPr>
        <w:fldChar w:fldCharType="begin"/>
      </w:r>
      <w:r w:rsidRPr="00733636">
        <w:rPr>
          <w:noProof w:val="0"/>
        </w:rPr>
        <w:instrText xml:space="preserve"> TOC \h \z \t "</w:instrText>
      </w:r>
      <w:r w:rsidR="00981DEC" w:rsidRPr="00733636">
        <w:rPr>
          <w:noProof w:val="0"/>
        </w:rPr>
        <w:instrText>Heading 2 numbered,5</w:instrText>
      </w:r>
      <w:r w:rsidRPr="00733636">
        <w:rPr>
          <w:noProof w:val="0"/>
        </w:rPr>
        <w:instrText>" \b Section_0</w:instrText>
      </w:r>
      <w:r w:rsidR="00A84A2A" w:rsidRPr="00733636">
        <w:rPr>
          <w:noProof w:val="0"/>
        </w:rPr>
        <w:instrText>4</w:instrText>
      </w:r>
      <w:r w:rsidRPr="00733636">
        <w:rPr>
          <w:noProof w:val="0"/>
        </w:rPr>
        <w:instrText xml:space="preserve"> </w:instrText>
      </w:r>
      <w:r w:rsidRPr="00733636">
        <w:rPr>
          <w:noProof w:val="0"/>
        </w:rPr>
        <w:fldChar w:fldCharType="separate"/>
      </w:r>
      <w:hyperlink w:anchor="_Toc492652591" w:history="1">
        <w:r w:rsidR="00271574" w:rsidRPr="00733636">
          <w:rPr>
            <w:rStyle w:val="Hyperlink"/>
          </w:rPr>
          <w:t>4.1</w:t>
        </w:r>
        <w:r w:rsidR="00271574" w:rsidRPr="00733636">
          <w:rPr>
            <w:color w:val="auto"/>
            <w:sz w:val="22"/>
          </w:rPr>
          <w:tab/>
        </w:r>
        <w:r w:rsidR="00271574" w:rsidRPr="00733636">
          <w:rPr>
            <w:rStyle w:val="Hyperlink"/>
          </w:rPr>
          <w:t>Departmental outputs</w:t>
        </w:r>
        <w:r w:rsidR="00271574" w:rsidRPr="00733636">
          <w:rPr>
            <w:webHidden/>
          </w:rPr>
          <w:tab/>
        </w:r>
        <w:r w:rsidR="00271574" w:rsidRPr="00733636">
          <w:rPr>
            <w:webHidden/>
          </w:rPr>
          <w:fldChar w:fldCharType="begin"/>
        </w:r>
        <w:r w:rsidR="00271574" w:rsidRPr="00733636">
          <w:rPr>
            <w:webHidden/>
          </w:rPr>
          <w:instrText xml:space="preserve"> PAGEREF _Toc492652591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2" w:history="1">
        <w:r w:rsidR="00271574" w:rsidRPr="00733636">
          <w:rPr>
            <w:rStyle w:val="Hyperlink"/>
          </w:rPr>
          <w:t>4.2</w:t>
        </w:r>
        <w:r w:rsidR="00271574" w:rsidRPr="00733636">
          <w:rPr>
            <w:color w:val="auto"/>
            <w:sz w:val="22"/>
          </w:rPr>
          <w:tab/>
        </w:r>
        <w:r w:rsidR="00271574" w:rsidRPr="00733636">
          <w:rPr>
            <w:rStyle w:val="Hyperlink"/>
          </w:rPr>
          <w:t>Administered items</w:t>
        </w:r>
        <w:r w:rsidR="00271574" w:rsidRPr="00733636">
          <w:rPr>
            <w:webHidden/>
          </w:rPr>
          <w:tab/>
        </w:r>
        <w:r w:rsidR="00271574" w:rsidRPr="00733636">
          <w:rPr>
            <w:webHidden/>
          </w:rPr>
          <w:fldChar w:fldCharType="begin"/>
        </w:r>
        <w:r w:rsidR="00271574" w:rsidRPr="00733636">
          <w:rPr>
            <w:webHidden/>
          </w:rPr>
          <w:instrText xml:space="preserve"> PAGEREF _Toc492652592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A84A2A" w:rsidRPr="00733636" w:rsidRDefault="00811E6F" w:rsidP="00811E6F">
      <w:pPr>
        <w:sectPr w:rsidR="00A84A2A" w:rsidRPr="00733636" w:rsidSect="00811E6F">
          <w:type w:val="continuous"/>
          <w:pgSz w:w="11909" w:h="16834" w:code="9"/>
          <w:pgMar w:top="1728" w:right="1152" w:bottom="1152" w:left="1152" w:header="720" w:footer="288" w:gutter="0"/>
          <w:cols w:num="2" w:space="720"/>
          <w:noEndnote/>
        </w:sectPr>
      </w:pPr>
      <w:r w:rsidRPr="00733636">
        <w:fldChar w:fldCharType="end"/>
      </w:r>
    </w:p>
    <w:p w:rsidR="00A84A2A" w:rsidRPr="00733636" w:rsidRDefault="00A84A2A" w:rsidP="00A84A2A">
      <w:pPr>
        <w:pStyle w:val="Heading4"/>
      </w:pPr>
      <w:r w:rsidRPr="00733636">
        <w:t>Judgement required</w:t>
      </w:r>
    </w:p>
    <w:p w:rsidR="00471552" w:rsidRPr="00733636" w:rsidRDefault="00471552" w:rsidP="00A84A2A">
      <w:r w:rsidRPr="00733636">
        <w:t>Judgement is required in allocating income and expenditure to specific outputs. Judgement is also required to identify controlled and administered items as explained below.</w:t>
      </w:r>
    </w:p>
    <w:p w:rsidR="00A84A2A" w:rsidRPr="00733636" w:rsidRDefault="00A84A2A" w:rsidP="00A84A2A">
      <w:pPr>
        <w:pStyle w:val="Heading4"/>
      </w:pPr>
      <w:r w:rsidRPr="00733636">
        <w:t>Distinction between controlled and administered items</w:t>
      </w:r>
    </w:p>
    <w:p w:rsidR="00A84A2A" w:rsidRPr="00733636" w:rsidRDefault="00471552" w:rsidP="00A84A2A">
      <w:r w:rsidRPr="00733636">
        <w:t>The distinction between controlled and administered items is drawn based on whether the Department has the ability to deploy the resources in question for its own benefit (controlled items) or whether it does so on behalf of the State (administered).</w:t>
      </w:r>
      <w:r w:rsidR="00CA510A">
        <w:t xml:space="preserve"> </w:t>
      </w:r>
      <w:r w:rsidRPr="00733636">
        <w:t>The Department remains accountable for transactions involving administered items, but it does not recognise these items in its financial statements, except in the notes.</w:t>
      </w:r>
    </w:p>
    <w:p w:rsidR="000962F6" w:rsidRPr="00733636" w:rsidRDefault="000962F6" w:rsidP="000962F6">
      <w:pPr>
        <w:pStyle w:val="Heading2numbered"/>
      </w:pPr>
      <w:bookmarkStart w:id="74" w:name="_Toc492652591"/>
      <w:bookmarkStart w:id="75" w:name="_Toc495304285"/>
      <w:r w:rsidRPr="00733636">
        <w:t>Departmental outputs</w:t>
      </w:r>
      <w:bookmarkEnd w:id="74"/>
      <w:bookmarkEnd w:id="75"/>
    </w:p>
    <w:p w:rsidR="00A84A2A" w:rsidRPr="00733636" w:rsidRDefault="00A84A2A" w:rsidP="000962F6">
      <w:pPr>
        <w:pStyle w:val="Heading3numbered"/>
      </w:pPr>
      <w:r w:rsidRPr="00733636">
        <w:t xml:space="preserve">Departmental outputs – </w:t>
      </w:r>
      <w:r w:rsidR="000962F6" w:rsidRPr="00733636">
        <w:t xml:space="preserve">descriptions </w:t>
      </w:r>
      <w:r w:rsidRPr="00733636">
        <w:t>and objectives</w:t>
      </w:r>
    </w:p>
    <w:p w:rsidR="00A84A2A" w:rsidRPr="00733636" w:rsidRDefault="00A84A2A" w:rsidP="00A84A2A">
      <w:pPr>
        <w:pStyle w:val="Heading4"/>
        <w:rPr>
          <w:sz w:val="16"/>
        </w:rPr>
      </w:pPr>
      <w:r w:rsidRPr="00733636">
        <w:rPr>
          <w:sz w:val="16"/>
        </w:rPr>
        <w:t>Objectives and outputs of the Department</w:t>
      </w:r>
    </w:p>
    <w:p w:rsidR="00A84A2A" w:rsidRPr="00733636" w:rsidRDefault="00A84A2A" w:rsidP="00A84A2A">
      <w:r w:rsidRPr="00733636">
        <w:t>A description of departmental objectives and outputs during the year ended 30 June 2017 are summarised below.</w:t>
      </w:r>
    </w:p>
    <w:p w:rsidR="00A84A2A" w:rsidRPr="00733636" w:rsidRDefault="00A84A2A" w:rsidP="00A84A2A">
      <w:pPr>
        <w:pStyle w:val="Heading5"/>
      </w:pPr>
      <w:r w:rsidRPr="00733636">
        <w:t>Sound financial management of Victoria</w:t>
      </w:r>
      <w:r w:rsidR="00241912">
        <w:t>’</w:t>
      </w:r>
      <w:r w:rsidRPr="00733636">
        <w:t>s fiscal resources</w:t>
      </w:r>
    </w:p>
    <w:p w:rsidR="00A84A2A" w:rsidRPr="00733636" w:rsidRDefault="00A84A2A" w:rsidP="00A84A2A">
      <w:r w:rsidRPr="00733636">
        <w:t xml:space="preserve">These outputs contribute to the </w:t>
      </w:r>
      <w:r w:rsidR="00141472">
        <w:t>D</w:t>
      </w:r>
      <w:r w:rsidRPr="00733636">
        <w:t>epartment</w:t>
      </w:r>
      <w:r w:rsidR="00241912">
        <w:t>’</w:t>
      </w:r>
      <w:r w:rsidRPr="00733636">
        <w:t xml:space="preserve">s objective to ensure that Government financial policies are fiscally sound. </w:t>
      </w:r>
    </w:p>
    <w:p w:rsidR="00A84A2A" w:rsidRPr="00733636" w:rsidRDefault="00A84A2A" w:rsidP="00661DDC">
      <w:pPr>
        <w:pStyle w:val="Heading5"/>
      </w:pPr>
      <w:r w:rsidRPr="00733636">
        <w:br w:type="column"/>
      </w:r>
    </w:p>
    <w:p w:rsidR="00A84A2A" w:rsidRPr="00733636" w:rsidRDefault="00A84A2A" w:rsidP="00A84A2A">
      <w:pPr>
        <w:pStyle w:val="Heading5"/>
      </w:pPr>
      <w:r w:rsidRPr="00733636">
        <w:t>Drive improvements in public sector asset management and the delivery of infrastructure</w:t>
      </w:r>
    </w:p>
    <w:p w:rsidR="00A84A2A" w:rsidRPr="00733636" w:rsidRDefault="00A84A2A" w:rsidP="00A84A2A">
      <w:r w:rsidRPr="00733636">
        <w:t xml:space="preserve">The Department develops and applies prudent commercial principles and practices to influence and deliver Government policies focused on major infrastructure, government business </w:t>
      </w:r>
      <w:r w:rsidR="00982D62" w:rsidRPr="00733636">
        <w:t>enterprises</w:t>
      </w:r>
      <w:r w:rsidRPr="00733636">
        <w:t xml:space="preserve"> and the State</w:t>
      </w:r>
      <w:r w:rsidR="00241912">
        <w:t>’</w:t>
      </w:r>
      <w:r w:rsidRPr="00733636">
        <w:t>s balance sheet.</w:t>
      </w:r>
    </w:p>
    <w:p w:rsidR="00A84A2A" w:rsidRPr="00733636" w:rsidRDefault="00A84A2A" w:rsidP="00A84A2A">
      <w:pPr>
        <w:pStyle w:val="Heading5"/>
      </w:pPr>
      <w:r w:rsidRPr="00733636">
        <w:t>Deliver efficient whole of government common services to the Victorian public sector</w:t>
      </w:r>
    </w:p>
    <w:p w:rsidR="00A84A2A" w:rsidRPr="00733636" w:rsidRDefault="00A84A2A" w:rsidP="00A84A2A">
      <w:r w:rsidRPr="00733636">
        <w:t>The Department assists the Government agencies in providing a more integrated approach to the management of common services. This output delivers whole of government services, policies and initiatives in areas including procurement, fleet and accommodation.</w:t>
      </w:r>
    </w:p>
    <w:p w:rsidR="00661DDC" w:rsidRPr="00733636" w:rsidRDefault="00661DDC" w:rsidP="00661DDC">
      <w:pPr>
        <w:pStyle w:val="Heading5"/>
      </w:pPr>
      <w:r w:rsidRPr="00733636">
        <w:t>Guide government actions to increase Victoria</w:t>
      </w:r>
      <w:r w:rsidR="00241912">
        <w:t>’</w:t>
      </w:r>
      <w:r w:rsidRPr="00733636">
        <w:t>s productivity and competitiveness</w:t>
      </w:r>
    </w:p>
    <w:p w:rsidR="00661DDC" w:rsidRPr="00733636" w:rsidRDefault="00661DDC" w:rsidP="00661DDC">
      <w:r w:rsidRPr="00733636">
        <w:t>These outputs provide advice on key economic and financial issues, including longer term economic development, regulation, financial strategy and taxation policy.</w:t>
      </w:r>
    </w:p>
    <w:p w:rsidR="00661DDC" w:rsidRPr="00733636" w:rsidRDefault="00661DDC" w:rsidP="00A84A2A"/>
    <w:p w:rsidR="00A84A2A" w:rsidRPr="00733636" w:rsidRDefault="00A84A2A" w:rsidP="00A84A2A">
      <w:pPr>
        <w:sectPr w:rsidR="00A84A2A" w:rsidRPr="00733636" w:rsidSect="00811E6F">
          <w:type w:val="continuous"/>
          <w:pgSz w:w="11909" w:h="16834" w:code="9"/>
          <w:pgMar w:top="1728" w:right="1152" w:bottom="1152" w:left="1152" w:header="720" w:footer="288" w:gutter="0"/>
          <w:cols w:num="2" w:space="720"/>
          <w:noEndnote/>
        </w:sectPr>
      </w:pPr>
    </w:p>
    <w:p w:rsidR="00A84A2A" w:rsidRPr="00733636" w:rsidRDefault="00681F52" w:rsidP="00681F52">
      <w:pPr>
        <w:pStyle w:val="Heading3numbered"/>
      </w:pPr>
      <w:r w:rsidRPr="00733636">
        <w:t>Departmental outputs schedule</w:t>
      </w:r>
    </w:p>
    <w:tbl>
      <w:tblPr>
        <w:tblW w:w="0" w:type="auto"/>
        <w:tblLayout w:type="fixed"/>
        <w:tblLook w:val="0000" w:firstRow="0" w:lastRow="0" w:firstColumn="0" w:lastColumn="0" w:noHBand="0" w:noVBand="0"/>
      </w:tblPr>
      <w:tblGrid>
        <w:gridCol w:w="5238"/>
        <w:gridCol w:w="1139"/>
        <w:gridCol w:w="1139"/>
        <w:gridCol w:w="1139"/>
        <w:gridCol w:w="1139"/>
      </w:tblGrid>
      <w:tr w:rsidR="00681F52" w:rsidRPr="00733636" w:rsidTr="00607ED6">
        <w:trPr>
          <w:cantSplit/>
        </w:trPr>
        <w:tc>
          <w:tcPr>
            <w:tcW w:w="5238" w:type="dxa"/>
            <w:shd w:val="clear" w:color="auto" w:fill="auto"/>
            <w:noWrap/>
          </w:tcPr>
          <w:p w:rsidR="00681F52" w:rsidRPr="00733636" w:rsidRDefault="00681F52" w:rsidP="00607ED6">
            <w:pPr>
              <w:pStyle w:val="Tabletext"/>
            </w:pPr>
          </w:p>
        </w:tc>
        <w:tc>
          <w:tcPr>
            <w:tcW w:w="2278" w:type="dxa"/>
            <w:gridSpan w:val="2"/>
            <w:shd w:val="clear" w:color="auto" w:fill="auto"/>
            <w:noWrap/>
            <w:vAlign w:val="bottom"/>
          </w:tcPr>
          <w:p w:rsidR="00681F52" w:rsidRPr="00733636" w:rsidRDefault="00681F52" w:rsidP="00607ED6">
            <w:pPr>
              <w:pStyle w:val="Tabletextheadingright"/>
              <w:jc w:val="center"/>
            </w:pPr>
            <w:r w:rsidRPr="00733636">
              <w:t>Sound financial management of Victoria</w:t>
            </w:r>
            <w:r w:rsidR="00241912">
              <w:t>’</w:t>
            </w:r>
            <w:r w:rsidRPr="00733636">
              <w:t>s fiscal resources</w:t>
            </w:r>
          </w:p>
        </w:tc>
        <w:tc>
          <w:tcPr>
            <w:tcW w:w="2278" w:type="dxa"/>
            <w:gridSpan w:val="2"/>
            <w:shd w:val="clear" w:color="auto" w:fill="auto"/>
            <w:noWrap/>
            <w:vAlign w:val="bottom"/>
          </w:tcPr>
          <w:p w:rsidR="00681F52" w:rsidRPr="00733636" w:rsidRDefault="00681F52" w:rsidP="00607ED6">
            <w:pPr>
              <w:pStyle w:val="Tabletextheadingright"/>
              <w:jc w:val="center"/>
            </w:pPr>
            <w:r w:rsidRPr="00733636">
              <w:t>Drive improvement in public sector asset management and the delivery of infrastructure</w:t>
            </w:r>
          </w:p>
        </w:tc>
      </w:tr>
      <w:tr w:rsidR="00681F52" w:rsidRPr="00733636" w:rsidTr="00607ED6">
        <w:trPr>
          <w:cantSplit/>
        </w:trPr>
        <w:tc>
          <w:tcPr>
            <w:tcW w:w="5238" w:type="dxa"/>
            <w:shd w:val="clear" w:color="auto" w:fill="auto"/>
            <w:noWrap/>
          </w:tcPr>
          <w:p w:rsidR="00681F52" w:rsidRPr="00733636" w:rsidRDefault="00681F52" w:rsidP="00607ED6">
            <w:pPr>
              <w:pStyle w:val="Tabletext"/>
            </w:pPr>
          </w:p>
        </w:tc>
        <w:tc>
          <w:tcPr>
            <w:tcW w:w="1139" w:type="dxa"/>
            <w:shd w:val="clear" w:color="auto" w:fill="auto"/>
            <w:noWrap/>
          </w:tcPr>
          <w:p w:rsidR="00681F52" w:rsidRPr="00733636" w:rsidRDefault="00681F52" w:rsidP="00681F52">
            <w:pPr>
              <w:pStyle w:val="Tabletextheadingright"/>
            </w:pPr>
            <w:r w:rsidRPr="00733636">
              <w:t>2017</w:t>
            </w:r>
          </w:p>
        </w:tc>
        <w:tc>
          <w:tcPr>
            <w:tcW w:w="1139" w:type="dxa"/>
            <w:shd w:val="clear" w:color="auto" w:fill="auto"/>
            <w:noWrap/>
          </w:tcPr>
          <w:p w:rsidR="00681F52" w:rsidRPr="00733636" w:rsidRDefault="00681F52" w:rsidP="00607ED6">
            <w:pPr>
              <w:pStyle w:val="Tabletextheadingright"/>
            </w:pPr>
            <w:r w:rsidRPr="00733636">
              <w:t>2016</w:t>
            </w:r>
          </w:p>
        </w:tc>
        <w:tc>
          <w:tcPr>
            <w:tcW w:w="1139" w:type="dxa"/>
            <w:shd w:val="clear" w:color="auto" w:fill="auto"/>
            <w:noWrap/>
          </w:tcPr>
          <w:p w:rsidR="00681F52" w:rsidRPr="00733636" w:rsidRDefault="00681F52" w:rsidP="00607ED6">
            <w:pPr>
              <w:pStyle w:val="Tabletextheadingright"/>
            </w:pPr>
            <w:r w:rsidRPr="00733636">
              <w:t>2017</w:t>
            </w:r>
          </w:p>
        </w:tc>
        <w:tc>
          <w:tcPr>
            <w:tcW w:w="1139" w:type="dxa"/>
            <w:shd w:val="clear" w:color="auto" w:fill="auto"/>
            <w:noWrap/>
          </w:tcPr>
          <w:p w:rsidR="00681F52" w:rsidRPr="00733636" w:rsidRDefault="00681F52" w:rsidP="00607ED6">
            <w:pPr>
              <w:pStyle w:val="Tabletextheadingright"/>
            </w:pPr>
            <w:r w:rsidRPr="00733636">
              <w:t>2016</w:t>
            </w:r>
          </w:p>
        </w:tc>
      </w:tr>
      <w:tr w:rsidR="00681F52" w:rsidRPr="00733636" w:rsidTr="00607ED6">
        <w:trPr>
          <w:cantSplit/>
        </w:trPr>
        <w:tc>
          <w:tcPr>
            <w:tcW w:w="5238" w:type="dxa"/>
            <w:shd w:val="clear" w:color="auto" w:fill="auto"/>
            <w:noWrap/>
          </w:tcPr>
          <w:p w:rsidR="00681F52" w:rsidRPr="00733636" w:rsidRDefault="00681F52" w:rsidP="00607ED6">
            <w:pPr>
              <w:pStyle w:val="Tabletext"/>
            </w:pPr>
          </w:p>
        </w:tc>
        <w:tc>
          <w:tcPr>
            <w:tcW w:w="1139"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9"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9"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9" w:type="dxa"/>
            <w:shd w:val="clear" w:color="auto" w:fill="auto"/>
            <w:noWrap/>
          </w:tcPr>
          <w:p w:rsidR="00681F52" w:rsidRPr="00733636" w:rsidRDefault="00681F52" w:rsidP="00607ED6">
            <w:pPr>
              <w:pStyle w:val="Tabletextheadingright"/>
            </w:pPr>
            <w:r w:rsidRPr="00733636">
              <w:t>$</w:t>
            </w:r>
            <w:r w:rsidR="00241912">
              <w:t>’</w:t>
            </w:r>
            <w:r w:rsidRPr="00733636">
              <w:t>000</w:t>
            </w:r>
          </w:p>
        </w:tc>
      </w:tr>
      <w:tr w:rsidR="00681F52" w:rsidRPr="00733636" w:rsidTr="00981DEC">
        <w:trPr>
          <w:cantSplit/>
        </w:trPr>
        <w:tc>
          <w:tcPr>
            <w:tcW w:w="5238" w:type="dxa"/>
            <w:shd w:val="clear" w:color="auto" w:fill="auto"/>
          </w:tcPr>
          <w:p w:rsidR="00681F52" w:rsidRPr="00733636" w:rsidRDefault="00681F52" w:rsidP="00722E5C">
            <w:pPr>
              <w:pStyle w:val="Tabletextbold"/>
              <w:rPr>
                <w:bCs/>
              </w:rPr>
            </w:pPr>
            <w:r w:rsidRPr="00733636">
              <w:t>Controlled income and expenses for the year ended 30 June 2017</w:t>
            </w:r>
          </w:p>
        </w:tc>
        <w:tc>
          <w:tcPr>
            <w:tcW w:w="1139" w:type="dxa"/>
            <w:shd w:val="clear" w:color="auto" w:fill="auto"/>
            <w:noWrap/>
          </w:tcPr>
          <w:p w:rsidR="00681F52" w:rsidRPr="00733636" w:rsidRDefault="00681F52" w:rsidP="00607ED6">
            <w:pPr>
              <w:pStyle w:val="Tabletextright"/>
            </w:pPr>
          </w:p>
        </w:tc>
        <w:tc>
          <w:tcPr>
            <w:tcW w:w="1139" w:type="dxa"/>
            <w:shd w:val="clear" w:color="auto" w:fill="auto"/>
            <w:noWrap/>
          </w:tcPr>
          <w:p w:rsidR="00681F52" w:rsidRPr="00733636" w:rsidRDefault="00681F52" w:rsidP="00607ED6">
            <w:pPr>
              <w:pStyle w:val="Tabletextright"/>
            </w:pPr>
          </w:p>
        </w:tc>
        <w:tc>
          <w:tcPr>
            <w:tcW w:w="1139" w:type="dxa"/>
            <w:shd w:val="clear" w:color="auto" w:fill="E0E0E0"/>
            <w:noWrap/>
          </w:tcPr>
          <w:p w:rsidR="00681F52" w:rsidRPr="00733636" w:rsidRDefault="00681F52" w:rsidP="00607ED6">
            <w:pPr>
              <w:pStyle w:val="Tabletextright"/>
            </w:pPr>
          </w:p>
        </w:tc>
        <w:tc>
          <w:tcPr>
            <w:tcW w:w="1139" w:type="dxa"/>
            <w:shd w:val="clear" w:color="auto" w:fill="E0E0E0"/>
            <w:noWrap/>
          </w:tcPr>
          <w:p w:rsidR="00681F52" w:rsidRPr="00733636" w:rsidRDefault="00681F52" w:rsidP="00607ED6">
            <w:pPr>
              <w:pStyle w:val="Tabletextright"/>
            </w:pPr>
          </w:p>
        </w:tc>
      </w:tr>
      <w:tr w:rsidR="00681F52" w:rsidRPr="00733636" w:rsidTr="00607ED6">
        <w:trPr>
          <w:cantSplit/>
          <w:trHeight w:hRule="exact" w:val="57"/>
        </w:trPr>
        <w:tc>
          <w:tcPr>
            <w:tcW w:w="5238" w:type="dxa"/>
            <w:shd w:val="clear" w:color="auto" w:fill="auto"/>
          </w:tcPr>
          <w:p w:rsidR="00681F52" w:rsidRPr="00733636" w:rsidRDefault="00681F52" w:rsidP="00607ED6">
            <w:pPr>
              <w:pStyle w:val="Tabletext"/>
            </w:pPr>
          </w:p>
        </w:tc>
        <w:tc>
          <w:tcPr>
            <w:tcW w:w="1139" w:type="dxa"/>
            <w:shd w:val="clear" w:color="auto" w:fill="auto"/>
            <w:noWrap/>
          </w:tcPr>
          <w:p w:rsidR="00681F52" w:rsidRPr="00733636" w:rsidRDefault="00681F52" w:rsidP="00607ED6">
            <w:pPr>
              <w:rPr>
                <w:bCs/>
              </w:rPr>
            </w:pPr>
          </w:p>
        </w:tc>
        <w:tc>
          <w:tcPr>
            <w:tcW w:w="1139" w:type="dxa"/>
            <w:shd w:val="clear" w:color="auto" w:fill="auto"/>
            <w:noWrap/>
          </w:tcPr>
          <w:p w:rsidR="00681F52" w:rsidRPr="00733636" w:rsidRDefault="00681F52" w:rsidP="00607ED6"/>
        </w:tc>
        <w:tc>
          <w:tcPr>
            <w:tcW w:w="1139" w:type="dxa"/>
            <w:shd w:val="clear" w:color="auto" w:fill="E0E0E0"/>
            <w:noWrap/>
          </w:tcPr>
          <w:p w:rsidR="00681F52" w:rsidRPr="00733636" w:rsidRDefault="00681F52" w:rsidP="00607ED6">
            <w:pPr>
              <w:rPr>
                <w:bCs/>
              </w:rPr>
            </w:pPr>
          </w:p>
        </w:tc>
        <w:tc>
          <w:tcPr>
            <w:tcW w:w="1139" w:type="dxa"/>
            <w:shd w:val="clear" w:color="auto" w:fill="E0E0E0"/>
            <w:noWrap/>
          </w:tcPr>
          <w:p w:rsidR="00681F52" w:rsidRPr="00733636" w:rsidRDefault="00681F52" w:rsidP="00607ED6"/>
        </w:tc>
      </w:tr>
      <w:tr w:rsidR="00681F52" w:rsidRPr="00733636" w:rsidTr="00607ED6">
        <w:trPr>
          <w:cantSplit/>
        </w:trPr>
        <w:tc>
          <w:tcPr>
            <w:tcW w:w="5238" w:type="dxa"/>
            <w:shd w:val="clear" w:color="auto" w:fill="auto"/>
          </w:tcPr>
          <w:p w:rsidR="00681F52" w:rsidRPr="00733636" w:rsidRDefault="00681F52" w:rsidP="00607ED6">
            <w:pPr>
              <w:pStyle w:val="Tabletext"/>
            </w:pPr>
            <w:r w:rsidRPr="00733636">
              <w:rPr>
                <w:b/>
                <w:bCs/>
                <w:szCs w:val="18"/>
              </w:rPr>
              <w:t>Income from transactions</w:t>
            </w:r>
          </w:p>
        </w:tc>
        <w:tc>
          <w:tcPr>
            <w:tcW w:w="1139" w:type="dxa"/>
            <w:shd w:val="clear" w:color="auto" w:fill="auto"/>
            <w:noWrap/>
          </w:tcPr>
          <w:p w:rsidR="00681F52" w:rsidRPr="00733636" w:rsidRDefault="00681F52" w:rsidP="00607ED6">
            <w:pPr>
              <w:pStyle w:val="Tabletextright"/>
            </w:pPr>
          </w:p>
        </w:tc>
        <w:tc>
          <w:tcPr>
            <w:tcW w:w="1139" w:type="dxa"/>
            <w:shd w:val="clear" w:color="auto" w:fill="auto"/>
            <w:noWrap/>
          </w:tcPr>
          <w:p w:rsidR="00681F52" w:rsidRPr="00733636" w:rsidRDefault="00681F52" w:rsidP="00607ED6">
            <w:pPr>
              <w:pStyle w:val="Tabletextright"/>
            </w:pPr>
          </w:p>
        </w:tc>
        <w:tc>
          <w:tcPr>
            <w:tcW w:w="1139" w:type="dxa"/>
            <w:shd w:val="clear" w:color="auto" w:fill="E0E0E0"/>
            <w:noWrap/>
          </w:tcPr>
          <w:p w:rsidR="00681F52" w:rsidRPr="00733636" w:rsidRDefault="00681F52" w:rsidP="00607ED6">
            <w:pPr>
              <w:pStyle w:val="Tabletextright"/>
            </w:pPr>
          </w:p>
        </w:tc>
        <w:tc>
          <w:tcPr>
            <w:tcW w:w="1139" w:type="dxa"/>
            <w:shd w:val="clear" w:color="auto" w:fill="E0E0E0"/>
            <w:noWrap/>
          </w:tcPr>
          <w:p w:rsidR="00681F52" w:rsidRPr="00733636" w:rsidRDefault="00681F52" w:rsidP="00607ED6">
            <w:pPr>
              <w:pStyle w:val="Tabletextright"/>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Output appropriations</w:t>
            </w:r>
          </w:p>
        </w:tc>
        <w:tc>
          <w:tcPr>
            <w:tcW w:w="1139" w:type="dxa"/>
            <w:shd w:val="clear" w:color="auto" w:fill="auto"/>
            <w:noWrap/>
          </w:tcPr>
          <w:p w:rsidR="001E1A82" w:rsidRPr="00733636" w:rsidRDefault="001E1A82" w:rsidP="00DE5E97">
            <w:pPr>
              <w:pStyle w:val="Tabletextright"/>
              <w:rPr>
                <w:bCs/>
              </w:rPr>
            </w:pPr>
            <w:r w:rsidRPr="00733636">
              <w:rPr>
                <w:bCs/>
              </w:rPr>
              <w:t>118</w:t>
            </w:r>
            <w:r w:rsidRPr="00322B59">
              <w:rPr>
                <w:rFonts w:ascii="Times New Roman" w:hAnsi="Times New Roman"/>
                <w:bCs/>
              </w:rPr>
              <w:t> </w:t>
            </w:r>
            <w:r w:rsidRPr="00733636">
              <w:rPr>
                <w:bCs/>
              </w:rPr>
              <w:t>305</w:t>
            </w:r>
          </w:p>
        </w:tc>
        <w:tc>
          <w:tcPr>
            <w:tcW w:w="1139" w:type="dxa"/>
            <w:shd w:val="clear" w:color="auto" w:fill="auto"/>
            <w:noWrap/>
          </w:tcPr>
          <w:p w:rsidR="001E1A82" w:rsidRPr="00733636" w:rsidRDefault="001E1A82" w:rsidP="002F56BC">
            <w:pPr>
              <w:pStyle w:val="Tabletextright"/>
            </w:pPr>
            <w:r w:rsidRPr="00733636">
              <w:t>118</w:t>
            </w:r>
            <w:r w:rsidRPr="00322B59">
              <w:rPr>
                <w:rFonts w:ascii="Times New Roman" w:hAnsi="Times New Roman"/>
              </w:rPr>
              <w:t> </w:t>
            </w:r>
            <w:r w:rsidRPr="00733636">
              <w:t>309</w:t>
            </w:r>
          </w:p>
        </w:tc>
        <w:tc>
          <w:tcPr>
            <w:tcW w:w="1139" w:type="dxa"/>
            <w:shd w:val="clear" w:color="auto" w:fill="E0E0E0"/>
            <w:noWrap/>
          </w:tcPr>
          <w:p w:rsidR="001E1A82" w:rsidRPr="00733636" w:rsidRDefault="007B6119" w:rsidP="00DE5E97">
            <w:pPr>
              <w:pStyle w:val="Tabletextright"/>
            </w:pPr>
            <w:r w:rsidRPr="00733636">
              <w:t>142</w:t>
            </w:r>
            <w:r w:rsidRPr="00322B59">
              <w:rPr>
                <w:rFonts w:ascii="Times New Roman" w:hAnsi="Times New Roman"/>
              </w:rPr>
              <w:t> </w:t>
            </w:r>
            <w:r w:rsidRPr="00733636">
              <w:t>902</w:t>
            </w:r>
          </w:p>
        </w:tc>
        <w:tc>
          <w:tcPr>
            <w:tcW w:w="1139" w:type="dxa"/>
            <w:shd w:val="clear" w:color="auto" w:fill="E0E0E0"/>
            <w:noWrap/>
          </w:tcPr>
          <w:p w:rsidR="001E1A82" w:rsidRPr="00733636" w:rsidRDefault="001E1A82" w:rsidP="00101398">
            <w:pPr>
              <w:pStyle w:val="Tabletextright"/>
              <w:rPr>
                <w:bCs/>
              </w:rPr>
            </w:pPr>
            <w:r w:rsidRPr="00733636">
              <w:rPr>
                <w:bCs/>
              </w:rPr>
              <w:t>56 269</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Other income</w:t>
            </w:r>
          </w:p>
        </w:tc>
        <w:tc>
          <w:tcPr>
            <w:tcW w:w="1139" w:type="dxa"/>
            <w:shd w:val="clear" w:color="auto" w:fill="auto"/>
            <w:noWrap/>
          </w:tcPr>
          <w:p w:rsidR="001E1A82" w:rsidRPr="00733636" w:rsidRDefault="001E1A82" w:rsidP="00DE5E97">
            <w:pPr>
              <w:pStyle w:val="Tabletextright"/>
              <w:rPr>
                <w:bCs/>
              </w:rPr>
            </w:pPr>
            <w:r w:rsidRPr="00733636">
              <w:rPr>
                <w:bCs/>
              </w:rPr>
              <w:t>1</w:t>
            </w:r>
            <w:r w:rsidRPr="00322B59">
              <w:rPr>
                <w:rFonts w:ascii="Times New Roman" w:hAnsi="Times New Roman"/>
                <w:bCs/>
              </w:rPr>
              <w:t> </w:t>
            </w:r>
            <w:r w:rsidRPr="00733636">
              <w:rPr>
                <w:bCs/>
              </w:rPr>
              <w:t>255</w:t>
            </w:r>
          </w:p>
        </w:tc>
        <w:tc>
          <w:tcPr>
            <w:tcW w:w="1139" w:type="dxa"/>
            <w:shd w:val="clear" w:color="auto" w:fill="auto"/>
            <w:noWrap/>
          </w:tcPr>
          <w:p w:rsidR="001E1A82" w:rsidRPr="00733636" w:rsidRDefault="001E1A82" w:rsidP="002F56BC">
            <w:pPr>
              <w:pStyle w:val="Tabletextright"/>
            </w:pPr>
            <w:r w:rsidRPr="00733636">
              <w:t>1</w:t>
            </w:r>
            <w:r w:rsidRPr="00322B59">
              <w:rPr>
                <w:rFonts w:ascii="Times New Roman" w:hAnsi="Times New Roman"/>
              </w:rPr>
              <w:t> </w:t>
            </w:r>
            <w:r w:rsidRPr="00733636">
              <w:t>321</w:t>
            </w:r>
          </w:p>
        </w:tc>
        <w:tc>
          <w:tcPr>
            <w:tcW w:w="1139" w:type="dxa"/>
            <w:shd w:val="clear" w:color="auto" w:fill="E0E0E0"/>
            <w:noWrap/>
          </w:tcPr>
          <w:p w:rsidR="001E1A82" w:rsidRPr="00733636" w:rsidRDefault="001E1A82" w:rsidP="00DE5E97">
            <w:pPr>
              <w:pStyle w:val="Tabletextright"/>
            </w:pPr>
            <w:r w:rsidRPr="00733636">
              <w:t>6</w:t>
            </w:r>
            <w:r w:rsidRPr="00322B59">
              <w:rPr>
                <w:rFonts w:ascii="Times New Roman" w:hAnsi="Times New Roman"/>
              </w:rPr>
              <w:t> </w:t>
            </w:r>
            <w:r w:rsidRPr="00733636">
              <w:t>481</w:t>
            </w:r>
          </w:p>
        </w:tc>
        <w:tc>
          <w:tcPr>
            <w:tcW w:w="1139" w:type="dxa"/>
            <w:shd w:val="clear" w:color="auto" w:fill="E0E0E0"/>
            <w:noWrap/>
          </w:tcPr>
          <w:p w:rsidR="001E1A82" w:rsidRPr="00733636" w:rsidRDefault="001E1A82" w:rsidP="00101398">
            <w:pPr>
              <w:pStyle w:val="Tabletextright"/>
              <w:rPr>
                <w:bCs/>
              </w:rPr>
            </w:pPr>
            <w:r w:rsidRPr="00733636">
              <w:rPr>
                <w:bCs/>
              </w:rPr>
              <w:t>3 325</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Total income from transactions</w:t>
            </w:r>
          </w:p>
        </w:tc>
        <w:tc>
          <w:tcPr>
            <w:tcW w:w="1139" w:type="dxa"/>
            <w:shd w:val="clear" w:color="auto" w:fill="auto"/>
            <w:noWrap/>
          </w:tcPr>
          <w:p w:rsidR="001E1A82" w:rsidRPr="00733636" w:rsidRDefault="001E1A82" w:rsidP="00DE5E97">
            <w:pPr>
              <w:pStyle w:val="Tabletextrightbold"/>
            </w:pPr>
            <w:r w:rsidRPr="00733636">
              <w:t>119</w:t>
            </w:r>
            <w:r w:rsidRPr="00322B59">
              <w:rPr>
                <w:rFonts w:ascii="Times New Roman" w:hAnsi="Times New Roman"/>
              </w:rPr>
              <w:t> </w:t>
            </w:r>
            <w:r w:rsidRPr="00733636">
              <w:t>560</w:t>
            </w:r>
          </w:p>
        </w:tc>
        <w:tc>
          <w:tcPr>
            <w:tcW w:w="1139" w:type="dxa"/>
            <w:shd w:val="clear" w:color="auto" w:fill="auto"/>
            <w:noWrap/>
          </w:tcPr>
          <w:p w:rsidR="001E1A82" w:rsidRPr="00733636" w:rsidRDefault="001E1A82" w:rsidP="002F56BC">
            <w:pPr>
              <w:pStyle w:val="Tabletextrightbold"/>
            </w:pPr>
            <w:r w:rsidRPr="00733636">
              <w:t>119</w:t>
            </w:r>
            <w:r w:rsidRPr="00322B59">
              <w:rPr>
                <w:rFonts w:ascii="Times New Roman" w:hAnsi="Times New Roman"/>
              </w:rPr>
              <w:t> </w:t>
            </w:r>
            <w:r w:rsidRPr="00733636">
              <w:t>630</w:t>
            </w:r>
          </w:p>
        </w:tc>
        <w:tc>
          <w:tcPr>
            <w:tcW w:w="1139" w:type="dxa"/>
            <w:shd w:val="clear" w:color="auto" w:fill="E0E0E0"/>
            <w:noWrap/>
          </w:tcPr>
          <w:p w:rsidR="001E1A82" w:rsidRPr="00733636" w:rsidRDefault="007B6119" w:rsidP="00DE5E97">
            <w:pPr>
              <w:pStyle w:val="Tabletextrightbold"/>
            </w:pPr>
            <w:r w:rsidRPr="00733636">
              <w:t>149</w:t>
            </w:r>
            <w:r w:rsidRPr="00322B59">
              <w:rPr>
                <w:rFonts w:ascii="Times New Roman" w:hAnsi="Times New Roman"/>
              </w:rPr>
              <w:t> </w:t>
            </w:r>
            <w:r w:rsidRPr="00733636">
              <w:t>383</w:t>
            </w:r>
          </w:p>
        </w:tc>
        <w:tc>
          <w:tcPr>
            <w:tcW w:w="1139" w:type="dxa"/>
            <w:shd w:val="clear" w:color="auto" w:fill="E0E0E0"/>
            <w:noWrap/>
          </w:tcPr>
          <w:p w:rsidR="001E1A82" w:rsidRPr="00733636" w:rsidRDefault="001E1A82" w:rsidP="001E1A82">
            <w:pPr>
              <w:pStyle w:val="Tabletextrightbold"/>
            </w:pPr>
            <w:r w:rsidRPr="00733636">
              <w:t>59</w:t>
            </w:r>
            <w:r w:rsidRPr="00322B59">
              <w:rPr>
                <w:rFonts w:ascii="Times New Roman" w:hAnsi="Times New Roman"/>
              </w:rPr>
              <w:t> </w:t>
            </w:r>
            <w:r w:rsidRPr="00733636">
              <w:t>594</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pStyle w:val="Tabletextrightbold"/>
            </w:pPr>
          </w:p>
        </w:tc>
        <w:tc>
          <w:tcPr>
            <w:tcW w:w="1139" w:type="dxa"/>
            <w:shd w:val="clear" w:color="auto" w:fill="auto"/>
            <w:noWrap/>
          </w:tcPr>
          <w:p w:rsidR="001E1A82" w:rsidRPr="00733636" w:rsidRDefault="001E1A82" w:rsidP="002F56BC">
            <w:pPr>
              <w:pStyle w:val="Tabletextright"/>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Expenses from transactions</w:t>
            </w: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2F56BC">
            <w:pPr>
              <w:pStyle w:val="Tabletextright"/>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C902B6">
            <w:pPr>
              <w:pStyle w:val="Tabletext"/>
            </w:pPr>
            <w:r w:rsidRPr="00733636">
              <w:rPr>
                <w:szCs w:val="18"/>
              </w:rPr>
              <w:t>Employee expenses</w:t>
            </w:r>
          </w:p>
        </w:tc>
        <w:tc>
          <w:tcPr>
            <w:tcW w:w="1139" w:type="dxa"/>
            <w:shd w:val="clear" w:color="auto" w:fill="auto"/>
            <w:noWrap/>
          </w:tcPr>
          <w:p w:rsidR="001E1A82" w:rsidRPr="00733636" w:rsidRDefault="001E1A82" w:rsidP="00DE5E97">
            <w:pPr>
              <w:pStyle w:val="Tabletextright"/>
              <w:rPr>
                <w:bCs/>
              </w:rPr>
            </w:pPr>
            <w:r w:rsidRPr="00733636">
              <w:rPr>
                <w:bCs/>
              </w:rPr>
              <w:t>72</w:t>
            </w:r>
            <w:r w:rsidRPr="00322B59">
              <w:rPr>
                <w:rFonts w:ascii="Times New Roman" w:hAnsi="Times New Roman"/>
                <w:bCs/>
              </w:rPr>
              <w:t> </w:t>
            </w:r>
            <w:r w:rsidRPr="00733636">
              <w:rPr>
                <w:bCs/>
              </w:rPr>
              <w:t>050</w:t>
            </w:r>
          </w:p>
        </w:tc>
        <w:tc>
          <w:tcPr>
            <w:tcW w:w="1139" w:type="dxa"/>
            <w:shd w:val="clear" w:color="auto" w:fill="auto"/>
            <w:noWrap/>
          </w:tcPr>
          <w:p w:rsidR="001E1A82" w:rsidRPr="00733636" w:rsidRDefault="001E1A82" w:rsidP="002F56BC">
            <w:pPr>
              <w:pStyle w:val="Tabletextright"/>
            </w:pPr>
            <w:r w:rsidRPr="00733636">
              <w:t>63</w:t>
            </w:r>
            <w:r w:rsidRPr="00322B59">
              <w:rPr>
                <w:rFonts w:ascii="Times New Roman" w:hAnsi="Times New Roman"/>
              </w:rPr>
              <w:t> </w:t>
            </w:r>
            <w:r w:rsidRPr="00733636">
              <w:t>778</w:t>
            </w:r>
          </w:p>
        </w:tc>
        <w:tc>
          <w:tcPr>
            <w:tcW w:w="1139" w:type="dxa"/>
            <w:shd w:val="clear" w:color="auto" w:fill="E0E0E0"/>
            <w:noWrap/>
          </w:tcPr>
          <w:p w:rsidR="001E1A82" w:rsidRPr="00733636" w:rsidRDefault="001E1A82" w:rsidP="00DE5E97">
            <w:pPr>
              <w:pStyle w:val="Tabletextright"/>
            </w:pPr>
            <w:r w:rsidRPr="00733636">
              <w:t>23</w:t>
            </w:r>
            <w:r w:rsidRPr="00322B59">
              <w:rPr>
                <w:rFonts w:ascii="Times New Roman" w:hAnsi="Times New Roman"/>
              </w:rPr>
              <w:t> </w:t>
            </w:r>
            <w:r w:rsidRPr="00733636">
              <w:t>933</w:t>
            </w:r>
          </w:p>
        </w:tc>
        <w:tc>
          <w:tcPr>
            <w:tcW w:w="1139" w:type="dxa"/>
            <w:shd w:val="clear" w:color="auto" w:fill="E0E0E0"/>
            <w:noWrap/>
          </w:tcPr>
          <w:p w:rsidR="001E1A82" w:rsidRPr="00733636" w:rsidRDefault="001E1A82" w:rsidP="00101398">
            <w:pPr>
              <w:pStyle w:val="Tabletextright"/>
              <w:rPr>
                <w:bCs/>
              </w:rPr>
            </w:pPr>
            <w:r w:rsidRPr="00733636">
              <w:rPr>
                <w:bCs/>
              </w:rPr>
              <w:t>20 671</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Depreciation</w:t>
            </w:r>
          </w:p>
        </w:tc>
        <w:tc>
          <w:tcPr>
            <w:tcW w:w="1139" w:type="dxa"/>
            <w:shd w:val="clear" w:color="auto" w:fill="auto"/>
            <w:noWrap/>
          </w:tcPr>
          <w:p w:rsidR="001E1A82" w:rsidRPr="00733636" w:rsidRDefault="001E1A82" w:rsidP="00DE5E97">
            <w:pPr>
              <w:pStyle w:val="Tabletextright"/>
              <w:rPr>
                <w:bCs/>
              </w:rPr>
            </w:pPr>
            <w:r w:rsidRPr="00733636">
              <w:rPr>
                <w:bCs/>
              </w:rPr>
              <w:t>9</w:t>
            </w:r>
            <w:r w:rsidRPr="00322B59">
              <w:rPr>
                <w:rFonts w:ascii="Times New Roman" w:hAnsi="Times New Roman"/>
                <w:bCs/>
              </w:rPr>
              <w:t> </w:t>
            </w:r>
            <w:r w:rsidRPr="00733636">
              <w:rPr>
                <w:bCs/>
              </w:rPr>
              <w:t>284</w:t>
            </w:r>
          </w:p>
        </w:tc>
        <w:tc>
          <w:tcPr>
            <w:tcW w:w="1139" w:type="dxa"/>
            <w:shd w:val="clear" w:color="auto" w:fill="auto"/>
            <w:noWrap/>
          </w:tcPr>
          <w:p w:rsidR="001E1A82" w:rsidRPr="00733636" w:rsidRDefault="001E1A82" w:rsidP="002F56BC">
            <w:pPr>
              <w:pStyle w:val="Tabletextright"/>
            </w:pPr>
            <w:r w:rsidRPr="00733636">
              <w:t>20</w:t>
            </w:r>
            <w:r w:rsidRPr="00322B59">
              <w:rPr>
                <w:rFonts w:ascii="Times New Roman" w:hAnsi="Times New Roman"/>
              </w:rPr>
              <w:t> </w:t>
            </w:r>
            <w:r w:rsidRPr="00733636">
              <w:t>630</w:t>
            </w:r>
          </w:p>
        </w:tc>
        <w:tc>
          <w:tcPr>
            <w:tcW w:w="1139" w:type="dxa"/>
            <w:shd w:val="clear" w:color="auto" w:fill="E0E0E0"/>
            <w:noWrap/>
          </w:tcPr>
          <w:p w:rsidR="001E1A82" w:rsidRPr="00733636" w:rsidRDefault="001E1A82" w:rsidP="00DE5E97">
            <w:pPr>
              <w:pStyle w:val="Tabletextright"/>
            </w:pPr>
            <w:r w:rsidRPr="00733636">
              <w:t>174</w:t>
            </w:r>
          </w:p>
        </w:tc>
        <w:tc>
          <w:tcPr>
            <w:tcW w:w="1139" w:type="dxa"/>
            <w:shd w:val="clear" w:color="auto" w:fill="E0E0E0"/>
            <w:noWrap/>
          </w:tcPr>
          <w:p w:rsidR="001E1A82" w:rsidRPr="00733636" w:rsidRDefault="001E1A82" w:rsidP="00101398">
            <w:pPr>
              <w:pStyle w:val="Tabletextright"/>
              <w:rPr>
                <w:bCs/>
              </w:rPr>
            </w:pPr>
            <w:r w:rsidRPr="00733636">
              <w:rPr>
                <w:bCs/>
              </w:rPr>
              <w:t>175</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Interest expense</w:t>
            </w:r>
          </w:p>
        </w:tc>
        <w:tc>
          <w:tcPr>
            <w:tcW w:w="1139" w:type="dxa"/>
            <w:shd w:val="clear" w:color="auto" w:fill="auto"/>
            <w:noWrap/>
          </w:tcPr>
          <w:p w:rsidR="001E1A82" w:rsidRPr="00733636" w:rsidRDefault="001E1A82" w:rsidP="00DE5E97">
            <w:pPr>
              <w:pStyle w:val="Tabletextright"/>
              <w:rPr>
                <w:bCs/>
              </w:rPr>
            </w:pPr>
            <w:r w:rsidRPr="00733636">
              <w:rPr>
                <w:bCs/>
              </w:rPr>
              <w:t>10</w:t>
            </w:r>
          </w:p>
        </w:tc>
        <w:tc>
          <w:tcPr>
            <w:tcW w:w="1139" w:type="dxa"/>
            <w:shd w:val="clear" w:color="auto" w:fill="auto"/>
            <w:noWrap/>
          </w:tcPr>
          <w:p w:rsidR="001E1A82" w:rsidRPr="00733636" w:rsidRDefault="001E1A82" w:rsidP="002F56BC">
            <w:pPr>
              <w:pStyle w:val="Tabletextright"/>
            </w:pPr>
            <w:r w:rsidRPr="00733636">
              <w:t>4</w:t>
            </w:r>
          </w:p>
        </w:tc>
        <w:tc>
          <w:tcPr>
            <w:tcW w:w="1139" w:type="dxa"/>
            <w:shd w:val="clear" w:color="auto" w:fill="E0E0E0"/>
            <w:noWrap/>
          </w:tcPr>
          <w:p w:rsidR="001E1A82" w:rsidRPr="00733636" w:rsidRDefault="001E1A82" w:rsidP="00DE5E97">
            <w:pPr>
              <w:pStyle w:val="Tabletextright"/>
            </w:pPr>
            <w:r w:rsidRPr="00733636">
              <w:t>13</w:t>
            </w:r>
          </w:p>
        </w:tc>
        <w:tc>
          <w:tcPr>
            <w:tcW w:w="1139" w:type="dxa"/>
            <w:shd w:val="clear" w:color="auto" w:fill="E0E0E0"/>
            <w:noWrap/>
          </w:tcPr>
          <w:p w:rsidR="001E1A82" w:rsidRPr="00733636" w:rsidRDefault="001E1A82" w:rsidP="00101398">
            <w:pPr>
              <w:pStyle w:val="Tabletextright"/>
              <w:rPr>
                <w:bCs/>
              </w:rPr>
            </w:pPr>
            <w:r w:rsidRPr="00733636">
              <w:rPr>
                <w:bCs/>
              </w:rPr>
              <w:t>4</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Grants expense</w:t>
            </w:r>
          </w:p>
        </w:tc>
        <w:tc>
          <w:tcPr>
            <w:tcW w:w="1139" w:type="dxa"/>
            <w:shd w:val="clear" w:color="auto" w:fill="auto"/>
            <w:noWrap/>
          </w:tcPr>
          <w:p w:rsidR="001E1A82" w:rsidRPr="00733636" w:rsidRDefault="001E1A82" w:rsidP="00DE5E97">
            <w:pPr>
              <w:pStyle w:val="Tabletextright"/>
              <w:rPr>
                <w:bCs/>
              </w:rPr>
            </w:pPr>
            <w:r w:rsidRPr="00733636">
              <w:rPr>
                <w:bCs/>
              </w:rPr>
              <w:t>5</w:t>
            </w:r>
            <w:r w:rsidRPr="00322B59">
              <w:rPr>
                <w:rFonts w:ascii="Times New Roman" w:hAnsi="Times New Roman"/>
                <w:bCs/>
              </w:rPr>
              <w:t> </w:t>
            </w:r>
            <w:r w:rsidRPr="00733636">
              <w:rPr>
                <w:bCs/>
              </w:rPr>
              <w:t>382</w:t>
            </w:r>
          </w:p>
        </w:tc>
        <w:tc>
          <w:tcPr>
            <w:tcW w:w="1139" w:type="dxa"/>
            <w:shd w:val="clear" w:color="auto" w:fill="auto"/>
            <w:noWrap/>
          </w:tcPr>
          <w:p w:rsidR="001E1A82" w:rsidRPr="00733636" w:rsidRDefault="001E1A82" w:rsidP="002F56BC">
            <w:pPr>
              <w:pStyle w:val="Tabletextright"/>
            </w:pPr>
            <w:r w:rsidRPr="00733636">
              <w:t>5</w:t>
            </w:r>
            <w:r w:rsidRPr="00322B59">
              <w:rPr>
                <w:rFonts w:ascii="Times New Roman" w:hAnsi="Times New Roman"/>
              </w:rPr>
              <w:t> </w:t>
            </w:r>
            <w:r w:rsidRPr="00733636">
              <w:t>148</w:t>
            </w:r>
          </w:p>
        </w:tc>
        <w:tc>
          <w:tcPr>
            <w:tcW w:w="1139" w:type="dxa"/>
            <w:shd w:val="clear" w:color="auto" w:fill="E0E0E0"/>
            <w:noWrap/>
          </w:tcPr>
          <w:p w:rsidR="001E1A82" w:rsidRPr="00733636" w:rsidRDefault="001E1A82" w:rsidP="00DE5E97">
            <w:pPr>
              <w:pStyle w:val="Tabletextright"/>
            </w:pPr>
            <w:r w:rsidRPr="00733636">
              <w:t>4</w:t>
            </w:r>
            <w:r w:rsidRPr="00322B59">
              <w:rPr>
                <w:rFonts w:ascii="Times New Roman" w:hAnsi="Times New Roman"/>
              </w:rPr>
              <w:t> </w:t>
            </w:r>
            <w:r w:rsidRPr="00733636">
              <w:t>528</w:t>
            </w:r>
          </w:p>
        </w:tc>
        <w:tc>
          <w:tcPr>
            <w:tcW w:w="1139" w:type="dxa"/>
            <w:shd w:val="clear" w:color="auto" w:fill="E0E0E0"/>
            <w:noWrap/>
          </w:tcPr>
          <w:p w:rsidR="001E1A82" w:rsidRPr="00733636" w:rsidRDefault="001E1A82" w:rsidP="00101398">
            <w:pPr>
              <w:pStyle w:val="Tabletextright"/>
              <w:rPr>
                <w:bCs/>
              </w:rPr>
            </w:pPr>
            <w:r w:rsidRPr="00733636">
              <w:rPr>
                <w:bCs/>
              </w:rPr>
              <w:t>141</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Capital asset charge</w:t>
            </w:r>
          </w:p>
        </w:tc>
        <w:tc>
          <w:tcPr>
            <w:tcW w:w="1139" w:type="dxa"/>
            <w:shd w:val="clear" w:color="auto" w:fill="auto"/>
            <w:noWrap/>
          </w:tcPr>
          <w:p w:rsidR="001E1A82" w:rsidRPr="00733636" w:rsidRDefault="001E1A82" w:rsidP="00DE5E97">
            <w:pPr>
              <w:pStyle w:val="Tabletextright"/>
              <w:rPr>
                <w:bCs/>
              </w:rPr>
            </w:pPr>
            <w:r w:rsidRPr="00733636">
              <w:rPr>
                <w:bCs/>
              </w:rPr>
              <w:t>44</w:t>
            </w:r>
          </w:p>
        </w:tc>
        <w:tc>
          <w:tcPr>
            <w:tcW w:w="1139" w:type="dxa"/>
            <w:shd w:val="clear" w:color="auto" w:fill="auto"/>
            <w:noWrap/>
          </w:tcPr>
          <w:p w:rsidR="001E1A82" w:rsidRPr="00733636" w:rsidRDefault="001E1A82" w:rsidP="002F56BC">
            <w:pPr>
              <w:pStyle w:val="Tabletextright"/>
            </w:pPr>
            <w:r w:rsidRPr="00733636">
              <w:t>55</w:t>
            </w:r>
          </w:p>
        </w:tc>
        <w:tc>
          <w:tcPr>
            <w:tcW w:w="1139" w:type="dxa"/>
            <w:shd w:val="clear" w:color="auto" w:fill="E0E0E0"/>
            <w:noWrap/>
          </w:tcPr>
          <w:p w:rsidR="001E1A82" w:rsidRPr="00733636" w:rsidRDefault="001E1A82" w:rsidP="00DE5E97">
            <w:pPr>
              <w:pStyle w:val="Tabletextright"/>
            </w:pPr>
            <w:r w:rsidRPr="00733636">
              <w:t>5</w:t>
            </w:r>
            <w:r w:rsidRPr="00322B59">
              <w:rPr>
                <w:rFonts w:ascii="Times New Roman" w:hAnsi="Times New Roman"/>
              </w:rPr>
              <w:t> </w:t>
            </w:r>
            <w:r w:rsidRPr="00733636">
              <w:t>067</w:t>
            </w:r>
          </w:p>
        </w:tc>
        <w:tc>
          <w:tcPr>
            <w:tcW w:w="1139" w:type="dxa"/>
            <w:shd w:val="clear" w:color="auto" w:fill="E0E0E0"/>
            <w:noWrap/>
          </w:tcPr>
          <w:p w:rsidR="001E1A82" w:rsidRPr="00733636" w:rsidRDefault="001E1A82" w:rsidP="00101398">
            <w:pPr>
              <w:pStyle w:val="Tabletextright"/>
              <w:rPr>
                <w:bCs/>
              </w:rPr>
            </w:pPr>
            <w:r w:rsidRPr="00733636">
              <w:rPr>
                <w:bCs/>
              </w:rPr>
              <w:t>4 824</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Supplies and services</w:t>
            </w:r>
          </w:p>
        </w:tc>
        <w:tc>
          <w:tcPr>
            <w:tcW w:w="1139" w:type="dxa"/>
            <w:shd w:val="clear" w:color="auto" w:fill="auto"/>
            <w:noWrap/>
          </w:tcPr>
          <w:p w:rsidR="001E1A82" w:rsidRPr="00733636" w:rsidRDefault="001E1A82" w:rsidP="00DE5E97">
            <w:pPr>
              <w:pStyle w:val="Tabletextright"/>
              <w:rPr>
                <w:bCs/>
              </w:rPr>
            </w:pPr>
            <w:r w:rsidRPr="00733636">
              <w:rPr>
                <w:bCs/>
              </w:rPr>
              <w:t>30</w:t>
            </w:r>
            <w:r w:rsidRPr="00322B59">
              <w:rPr>
                <w:rFonts w:ascii="Times New Roman" w:hAnsi="Times New Roman"/>
                <w:bCs/>
              </w:rPr>
              <w:t> </w:t>
            </w:r>
            <w:r w:rsidRPr="00733636">
              <w:rPr>
                <w:bCs/>
              </w:rPr>
              <w:t>104</w:t>
            </w:r>
          </w:p>
        </w:tc>
        <w:tc>
          <w:tcPr>
            <w:tcW w:w="1139" w:type="dxa"/>
            <w:shd w:val="clear" w:color="auto" w:fill="auto"/>
            <w:noWrap/>
          </w:tcPr>
          <w:p w:rsidR="001E1A82" w:rsidRPr="00733636" w:rsidRDefault="001E1A82" w:rsidP="002F56BC">
            <w:pPr>
              <w:pStyle w:val="Tabletextright"/>
            </w:pPr>
            <w:r w:rsidRPr="00733636">
              <w:t>26</w:t>
            </w:r>
            <w:r w:rsidRPr="00322B59">
              <w:rPr>
                <w:rFonts w:ascii="Times New Roman" w:hAnsi="Times New Roman"/>
              </w:rPr>
              <w:t> </w:t>
            </w:r>
            <w:r w:rsidRPr="00733636">
              <w:t>440</w:t>
            </w:r>
          </w:p>
        </w:tc>
        <w:tc>
          <w:tcPr>
            <w:tcW w:w="1139" w:type="dxa"/>
            <w:shd w:val="clear" w:color="auto" w:fill="E0E0E0"/>
            <w:noWrap/>
          </w:tcPr>
          <w:p w:rsidR="001E1A82" w:rsidRPr="00733636" w:rsidRDefault="00B557D9" w:rsidP="00DE5E97">
            <w:pPr>
              <w:pStyle w:val="Tabletextright"/>
            </w:pPr>
            <w:r>
              <w:t>44</w:t>
            </w:r>
            <w:r w:rsidRPr="00322B59">
              <w:rPr>
                <w:rFonts w:ascii="Times New Roman" w:hAnsi="Times New Roman"/>
              </w:rPr>
              <w:t> </w:t>
            </w:r>
            <w:r w:rsidRPr="00B557D9">
              <w:t>866</w:t>
            </w:r>
          </w:p>
        </w:tc>
        <w:tc>
          <w:tcPr>
            <w:tcW w:w="1139" w:type="dxa"/>
            <w:shd w:val="clear" w:color="auto" w:fill="E0E0E0"/>
            <w:noWrap/>
          </w:tcPr>
          <w:p w:rsidR="001E1A82" w:rsidRPr="00733636" w:rsidRDefault="00B557D9" w:rsidP="00101398">
            <w:pPr>
              <w:pStyle w:val="Tabletextright"/>
              <w:rPr>
                <w:bCs/>
              </w:rPr>
            </w:pPr>
            <w:r>
              <w:rPr>
                <w:bCs/>
              </w:rPr>
              <w:t>29</w:t>
            </w:r>
            <w:r w:rsidRPr="00322B59">
              <w:rPr>
                <w:rFonts w:ascii="Times New Roman" w:hAnsi="Times New Roman"/>
                <w:bCs/>
              </w:rPr>
              <w:t> </w:t>
            </w:r>
            <w:r w:rsidRPr="00B557D9">
              <w:rPr>
                <w:bCs/>
              </w:rPr>
              <w:t>922</w:t>
            </w:r>
          </w:p>
        </w:tc>
      </w:tr>
      <w:tr w:rsidR="007B6119" w:rsidRPr="00733636" w:rsidTr="00607ED6">
        <w:trPr>
          <w:cantSplit/>
        </w:trPr>
        <w:tc>
          <w:tcPr>
            <w:tcW w:w="5238" w:type="dxa"/>
            <w:shd w:val="clear" w:color="auto" w:fill="auto"/>
          </w:tcPr>
          <w:p w:rsidR="007B6119" w:rsidRPr="00733636" w:rsidRDefault="007B6119" w:rsidP="00607ED6">
            <w:pPr>
              <w:pStyle w:val="Tabletext"/>
              <w:rPr>
                <w:szCs w:val="18"/>
              </w:rPr>
            </w:pPr>
            <w:r w:rsidRPr="00733636">
              <w:rPr>
                <w:szCs w:val="18"/>
              </w:rPr>
              <w:t>Land remediation costs</w:t>
            </w:r>
          </w:p>
        </w:tc>
        <w:tc>
          <w:tcPr>
            <w:tcW w:w="1139" w:type="dxa"/>
            <w:shd w:val="clear" w:color="auto" w:fill="auto"/>
            <w:noWrap/>
          </w:tcPr>
          <w:p w:rsidR="007B6119" w:rsidRPr="00733636" w:rsidRDefault="007B6119" w:rsidP="00DE5E97">
            <w:pPr>
              <w:pStyle w:val="Tabletextright"/>
              <w:rPr>
                <w:bCs/>
              </w:rPr>
            </w:pPr>
          </w:p>
        </w:tc>
        <w:tc>
          <w:tcPr>
            <w:tcW w:w="1139" w:type="dxa"/>
            <w:shd w:val="clear" w:color="auto" w:fill="auto"/>
            <w:noWrap/>
          </w:tcPr>
          <w:p w:rsidR="007B6119" w:rsidRPr="00733636" w:rsidRDefault="007B6119" w:rsidP="002F56BC">
            <w:pPr>
              <w:pStyle w:val="Tabletextright"/>
            </w:pPr>
          </w:p>
        </w:tc>
        <w:tc>
          <w:tcPr>
            <w:tcW w:w="1139" w:type="dxa"/>
            <w:shd w:val="clear" w:color="auto" w:fill="E0E0E0"/>
            <w:noWrap/>
          </w:tcPr>
          <w:p w:rsidR="007B6119" w:rsidRPr="00322B59" w:rsidRDefault="00B557D9" w:rsidP="00DE5E97">
            <w:pPr>
              <w:pStyle w:val="Tabletextright"/>
            </w:pPr>
            <w:r>
              <w:t>66</w:t>
            </w:r>
            <w:r w:rsidRPr="00322B59">
              <w:rPr>
                <w:rFonts w:ascii="Times New Roman" w:hAnsi="Times New Roman"/>
              </w:rPr>
              <w:t> </w:t>
            </w:r>
            <w:r w:rsidRPr="00B557D9">
              <w:t>338</w:t>
            </w:r>
          </w:p>
        </w:tc>
        <w:tc>
          <w:tcPr>
            <w:tcW w:w="1139" w:type="dxa"/>
            <w:shd w:val="clear" w:color="auto" w:fill="E0E0E0"/>
            <w:noWrap/>
          </w:tcPr>
          <w:p w:rsidR="007B6119" w:rsidRPr="00733636" w:rsidRDefault="00B557D9" w:rsidP="00101398">
            <w:pPr>
              <w:pStyle w:val="Tabletextright"/>
              <w:rPr>
                <w:bCs/>
              </w:rPr>
            </w:pPr>
            <w:r>
              <w:rPr>
                <w:bCs/>
              </w:rPr>
              <w:t>194</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Payments to Consolidated Fund</w:t>
            </w:r>
          </w:p>
        </w:tc>
        <w:tc>
          <w:tcPr>
            <w:tcW w:w="1139" w:type="dxa"/>
            <w:shd w:val="clear" w:color="auto" w:fill="auto"/>
            <w:noWrap/>
          </w:tcPr>
          <w:p w:rsidR="001E1A82" w:rsidRPr="00733636" w:rsidRDefault="003D67BF" w:rsidP="00DE5E97">
            <w:pPr>
              <w:pStyle w:val="Tabletextright"/>
              <w:rPr>
                <w:bCs/>
              </w:rPr>
            </w:pPr>
            <w:r>
              <w:rPr>
                <w:bCs/>
              </w:rPr>
              <w:t>10</w:t>
            </w:r>
          </w:p>
        </w:tc>
        <w:tc>
          <w:tcPr>
            <w:tcW w:w="1139" w:type="dxa"/>
            <w:shd w:val="clear" w:color="auto" w:fill="auto"/>
            <w:noWrap/>
          </w:tcPr>
          <w:p w:rsidR="001E1A82" w:rsidRPr="00733636" w:rsidRDefault="001E1A82" w:rsidP="002F56BC">
            <w:pPr>
              <w:pStyle w:val="Tabletextright"/>
            </w:pPr>
            <w:r w:rsidRPr="00733636">
              <w:t>2</w:t>
            </w:r>
            <w:r w:rsidRPr="00322B59">
              <w:rPr>
                <w:rFonts w:ascii="Times New Roman" w:hAnsi="Times New Roman"/>
              </w:rPr>
              <w:t> </w:t>
            </w:r>
            <w:r w:rsidRPr="00733636">
              <w:t>164</w:t>
            </w:r>
          </w:p>
        </w:tc>
        <w:tc>
          <w:tcPr>
            <w:tcW w:w="1139" w:type="dxa"/>
            <w:shd w:val="clear" w:color="auto" w:fill="E0E0E0"/>
            <w:noWrap/>
          </w:tcPr>
          <w:p w:rsidR="001E1A82" w:rsidRPr="00733636" w:rsidRDefault="001E1A82" w:rsidP="00DE5E97">
            <w:pPr>
              <w:pStyle w:val="Tabletextright"/>
            </w:pPr>
            <w:r w:rsidRPr="00733636">
              <w:t>1</w:t>
            </w:r>
            <w:r w:rsidRPr="00322B59">
              <w:rPr>
                <w:rFonts w:ascii="Times New Roman" w:hAnsi="Times New Roman"/>
              </w:rPr>
              <w:t> </w:t>
            </w:r>
            <w:r w:rsidRPr="00733636">
              <w:t>167</w:t>
            </w:r>
          </w:p>
        </w:tc>
        <w:tc>
          <w:tcPr>
            <w:tcW w:w="1139" w:type="dxa"/>
            <w:shd w:val="clear" w:color="auto" w:fill="E0E0E0"/>
            <w:noWrap/>
          </w:tcPr>
          <w:p w:rsidR="001E1A82" w:rsidRPr="00733636" w:rsidRDefault="001E1A82" w:rsidP="00101398">
            <w:pPr>
              <w:pStyle w:val="Tabletextright"/>
              <w:rPr>
                <w:bCs/>
              </w:rPr>
            </w:pPr>
            <w:r w:rsidRPr="00733636">
              <w:rPr>
                <w:bCs/>
              </w:rPr>
              <w:t>2 142</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Total expenses from transactions</w:t>
            </w:r>
          </w:p>
        </w:tc>
        <w:tc>
          <w:tcPr>
            <w:tcW w:w="1139" w:type="dxa"/>
            <w:shd w:val="clear" w:color="auto" w:fill="auto"/>
            <w:noWrap/>
          </w:tcPr>
          <w:p w:rsidR="001E1A82" w:rsidRPr="00733636" w:rsidRDefault="001E1A82" w:rsidP="00DE5E97">
            <w:pPr>
              <w:pStyle w:val="Tabletextrightbold"/>
            </w:pPr>
            <w:r w:rsidRPr="00733636">
              <w:t>116</w:t>
            </w:r>
            <w:r w:rsidRPr="00322B59">
              <w:rPr>
                <w:rFonts w:ascii="Times New Roman" w:hAnsi="Times New Roman"/>
              </w:rPr>
              <w:t> </w:t>
            </w:r>
            <w:r w:rsidRPr="00733636">
              <w:t>884</w:t>
            </w:r>
          </w:p>
        </w:tc>
        <w:tc>
          <w:tcPr>
            <w:tcW w:w="1139" w:type="dxa"/>
            <w:shd w:val="clear" w:color="auto" w:fill="auto"/>
            <w:noWrap/>
          </w:tcPr>
          <w:p w:rsidR="001E1A82" w:rsidRPr="00733636" w:rsidRDefault="001E1A82" w:rsidP="002F56BC">
            <w:pPr>
              <w:pStyle w:val="Tabletextrightbold"/>
            </w:pPr>
            <w:r w:rsidRPr="00733636">
              <w:t>118</w:t>
            </w:r>
            <w:r w:rsidRPr="00322B59">
              <w:rPr>
                <w:rFonts w:ascii="Times New Roman" w:hAnsi="Times New Roman"/>
              </w:rPr>
              <w:t> </w:t>
            </w:r>
            <w:r w:rsidRPr="00733636">
              <w:t>219</w:t>
            </w:r>
          </w:p>
        </w:tc>
        <w:tc>
          <w:tcPr>
            <w:tcW w:w="1139" w:type="dxa"/>
            <w:shd w:val="clear" w:color="auto" w:fill="E0E0E0"/>
            <w:noWrap/>
          </w:tcPr>
          <w:p w:rsidR="001E1A82" w:rsidRPr="00733636" w:rsidRDefault="007B6119" w:rsidP="00DE5E97">
            <w:pPr>
              <w:pStyle w:val="Tabletextrightbold"/>
            </w:pPr>
            <w:r w:rsidRPr="00733636">
              <w:t>146</w:t>
            </w:r>
            <w:r w:rsidRPr="00322B59">
              <w:rPr>
                <w:rFonts w:ascii="Times New Roman" w:hAnsi="Times New Roman"/>
              </w:rPr>
              <w:t> </w:t>
            </w:r>
            <w:r w:rsidRPr="00733636">
              <w:t>086</w:t>
            </w:r>
          </w:p>
        </w:tc>
        <w:tc>
          <w:tcPr>
            <w:tcW w:w="1139" w:type="dxa"/>
            <w:shd w:val="clear" w:color="auto" w:fill="E0E0E0"/>
            <w:noWrap/>
          </w:tcPr>
          <w:p w:rsidR="001E1A82" w:rsidRPr="00733636" w:rsidRDefault="001E1A82" w:rsidP="001E1A82">
            <w:pPr>
              <w:pStyle w:val="Tabletextrightbold"/>
            </w:pPr>
            <w:r w:rsidRPr="00733636">
              <w:t>58</w:t>
            </w:r>
            <w:r w:rsidRPr="00322B59">
              <w:rPr>
                <w:rFonts w:ascii="Times New Roman" w:hAnsi="Times New Roman"/>
              </w:rPr>
              <w:t> </w:t>
            </w:r>
            <w:r w:rsidRPr="00733636">
              <w:t>071</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pStyle w:val="Tabletextrightbold"/>
            </w:pPr>
          </w:p>
        </w:tc>
        <w:tc>
          <w:tcPr>
            <w:tcW w:w="1139" w:type="dxa"/>
            <w:shd w:val="clear" w:color="auto" w:fill="auto"/>
            <w:noWrap/>
          </w:tcPr>
          <w:p w:rsidR="001E1A82" w:rsidRPr="00733636" w:rsidRDefault="001E1A82" w:rsidP="002F56BC">
            <w:pPr>
              <w:pStyle w:val="Tabletextright"/>
              <w:rPr>
                <w:bCs/>
              </w:rPr>
            </w:pPr>
            <w:r w:rsidRPr="00733636">
              <w:rPr>
                <w:bCs/>
              </w:rPr>
              <w:t>1 412</w:t>
            </w: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607ED6">
            <w:pPr>
              <w:pStyle w:val="Tabletextrightbold"/>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Net result from transactions</w:t>
            </w:r>
          </w:p>
        </w:tc>
        <w:tc>
          <w:tcPr>
            <w:tcW w:w="1139" w:type="dxa"/>
            <w:shd w:val="clear" w:color="auto" w:fill="auto"/>
            <w:noWrap/>
          </w:tcPr>
          <w:p w:rsidR="001E1A82" w:rsidRPr="00733636" w:rsidRDefault="001E1A82" w:rsidP="003D67BF">
            <w:pPr>
              <w:pStyle w:val="Tabletextrightbold"/>
            </w:pPr>
            <w:r w:rsidRPr="00733636">
              <w:t>2</w:t>
            </w:r>
            <w:r w:rsidRPr="00322B59">
              <w:rPr>
                <w:rFonts w:ascii="Times New Roman" w:hAnsi="Times New Roman"/>
              </w:rPr>
              <w:t> </w:t>
            </w:r>
            <w:r w:rsidR="003D67BF">
              <w:t>676</w:t>
            </w:r>
          </w:p>
        </w:tc>
        <w:tc>
          <w:tcPr>
            <w:tcW w:w="1139" w:type="dxa"/>
            <w:shd w:val="clear" w:color="auto" w:fill="auto"/>
            <w:noWrap/>
          </w:tcPr>
          <w:p w:rsidR="001E1A82" w:rsidRPr="00733636" w:rsidRDefault="001E1A82" w:rsidP="002F56BC">
            <w:pPr>
              <w:pStyle w:val="Tabletextrightbold"/>
            </w:pPr>
            <w:r w:rsidRPr="00733636">
              <w:t>1</w:t>
            </w:r>
            <w:r w:rsidRPr="00322B59">
              <w:rPr>
                <w:rFonts w:ascii="Times New Roman" w:hAnsi="Times New Roman"/>
                <w:b w:val="0"/>
                <w:bCs w:val="0"/>
              </w:rPr>
              <w:t> </w:t>
            </w:r>
            <w:r w:rsidRPr="00733636">
              <w:t>412</w:t>
            </w:r>
          </w:p>
        </w:tc>
        <w:tc>
          <w:tcPr>
            <w:tcW w:w="1139" w:type="dxa"/>
            <w:shd w:val="clear" w:color="auto" w:fill="E0E0E0"/>
            <w:noWrap/>
          </w:tcPr>
          <w:p w:rsidR="001E1A82" w:rsidRPr="00733636" w:rsidRDefault="007B6119" w:rsidP="00DE5E97">
            <w:pPr>
              <w:pStyle w:val="Tabletextrightbold"/>
            </w:pPr>
            <w:r w:rsidRPr="00733636">
              <w:t>3,297</w:t>
            </w:r>
          </w:p>
        </w:tc>
        <w:tc>
          <w:tcPr>
            <w:tcW w:w="1139" w:type="dxa"/>
            <w:shd w:val="clear" w:color="auto" w:fill="E0E0E0"/>
            <w:noWrap/>
          </w:tcPr>
          <w:p w:rsidR="001E1A82" w:rsidRPr="00733636" w:rsidRDefault="001E1A82" w:rsidP="00DE5E97">
            <w:pPr>
              <w:pStyle w:val="Tabletextrightbold"/>
            </w:pPr>
            <w:r w:rsidRPr="00733636">
              <w:t>1</w:t>
            </w:r>
            <w:r w:rsidRPr="00733636">
              <w:rPr>
                <w:b w:val="0"/>
              </w:rPr>
              <w:t> </w:t>
            </w:r>
            <w:r w:rsidRPr="00733636">
              <w:t>522</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jc w:val="right"/>
              <w:rPr>
                <w:color w:val="000000"/>
                <w:sz w:val="14"/>
                <w:szCs w:val="14"/>
              </w:rPr>
            </w:pPr>
          </w:p>
        </w:tc>
        <w:tc>
          <w:tcPr>
            <w:tcW w:w="1139" w:type="dxa"/>
            <w:shd w:val="clear" w:color="auto" w:fill="auto"/>
            <w:noWrap/>
          </w:tcPr>
          <w:p w:rsidR="001E1A82" w:rsidRPr="00733636" w:rsidRDefault="001E1A82" w:rsidP="00607ED6">
            <w:pPr>
              <w:jc w:val="right"/>
              <w:rPr>
                <w:color w:val="000000"/>
                <w:sz w:val="14"/>
                <w:szCs w:val="14"/>
              </w:rPr>
            </w:pPr>
          </w:p>
        </w:tc>
        <w:tc>
          <w:tcPr>
            <w:tcW w:w="1139" w:type="dxa"/>
            <w:shd w:val="clear" w:color="auto" w:fill="E0E0E0"/>
            <w:noWrap/>
          </w:tcPr>
          <w:p w:rsidR="001E1A82" w:rsidRPr="00733636" w:rsidRDefault="001E1A82" w:rsidP="00DE5E97">
            <w:pPr>
              <w:pStyle w:val="Tabletextright"/>
              <w:rPr>
                <w:color w:val="000000"/>
                <w:sz w:val="14"/>
                <w:szCs w:val="14"/>
              </w:rPr>
            </w:pPr>
          </w:p>
        </w:tc>
        <w:tc>
          <w:tcPr>
            <w:tcW w:w="1139" w:type="dxa"/>
            <w:shd w:val="clear" w:color="auto" w:fill="E0E0E0"/>
            <w:noWrap/>
          </w:tcPr>
          <w:p w:rsidR="001E1A82" w:rsidRPr="00733636" w:rsidRDefault="001E1A82" w:rsidP="00607ED6">
            <w:pPr>
              <w:jc w:val="right"/>
              <w:rPr>
                <w:color w:val="000000"/>
                <w:sz w:val="14"/>
                <w:szCs w:val="14"/>
              </w:rPr>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Other economic flows included in net result</w:t>
            </w: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1E1A82" w:rsidP="00DE5E97">
            <w:pPr>
              <w:pStyle w:val="Tabletextright"/>
              <w:rPr>
                <w:color w:val="000000"/>
                <w:sz w:val="14"/>
                <w:szCs w:val="14"/>
              </w:rPr>
            </w:pPr>
          </w:p>
        </w:tc>
        <w:tc>
          <w:tcPr>
            <w:tcW w:w="1139" w:type="dxa"/>
            <w:shd w:val="clear" w:color="auto" w:fill="E0E0E0"/>
            <w:noWrap/>
          </w:tcPr>
          <w:p w:rsidR="001E1A82" w:rsidRPr="00733636" w:rsidRDefault="001E1A82" w:rsidP="00607ED6">
            <w:pPr>
              <w:pStyle w:val="Tabletextright"/>
            </w:pPr>
          </w:p>
        </w:tc>
      </w:tr>
      <w:tr w:rsidR="001E1A82" w:rsidRPr="00733636" w:rsidTr="00607ED6">
        <w:trPr>
          <w:cantSplit/>
        </w:trPr>
        <w:tc>
          <w:tcPr>
            <w:tcW w:w="5238" w:type="dxa"/>
            <w:shd w:val="clear" w:color="auto" w:fill="auto"/>
          </w:tcPr>
          <w:p w:rsidR="001E1A82" w:rsidRPr="00733636" w:rsidRDefault="001E1A82" w:rsidP="00095BA5">
            <w:pPr>
              <w:pStyle w:val="Tabletext"/>
            </w:pPr>
            <w:r w:rsidRPr="00733636">
              <w:rPr>
                <w:szCs w:val="18"/>
              </w:rPr>
              <w:t xml:space="preserve">Net gain/(loss) on </w:t>
            </w:r>
            <w:r w:rsidR="00095BA5">
              <w:rPr>
                <w:szCs w:val="18"/>
              </w:rPr>
              <w:t>non</w:t>
            </w:r>
            <w:r w:rsidR="00095BA5">
              <w:rPr>
                <w:szCs w:val="18"/>
              </w:rPr>
              <w:noBreakHyphen/>
              <w:t>financial assets</w:t>
            </w:r>
          </w:p>
        </w:tc>
        <w:tc>
          <w:tcPr>
            <w:tcW w:w="1139" w:type="dxa"/>
            <w:shd w:val="clear" w:color="auto" w:fill="auto"/>
            <w:noWrap/>
          </w:tcPr>
          <w:p w:rsidR="001E1A82" w:rsidRPr="00733636" w:rsidRDefault="001E1A82" w:rsidP="00DE5E97">
            <w:pPr>
              <w:pStyle w:val="Tabletextright"/>
              <w:rPr>
                <w:bCs/>
              </w:rPr>
            </w:pPr>
            <w:r w:rsidRPr="00733636">
              <w:rPr>
                <w:bCs/>
              </w:rPr>
              <w:t>7</w:t>
            </w:r>
          </w:p>
        </w:tc>
        <w:tc>
          <w:tcPr>
            <w:tcW w:w="1139" w:type="dxa"/>
            <w:shd w:val="clear" w:color="auto" w:fill="auto"/>
            <w:noWrap/>
          </w:tcPr>
          <w:p w:rsidR="001E1A82" w:rsidRPr="00733636" w:rsidRDefault="001E1A82" w:rsidP="002F56BC">
            <w:pPr>
              <w:pStyle w:val="Tabletextright"/>
              <w:rPr>
                <w:bCs/>
              </w:rPr>
            </w:pPr>
            <w:r w:rsidRPr="00733636">
              <w:rPr>
                <w:bCs/>
              </w:rPr>
              <w:t>43</w:t>
            </w:r>
          </w:p>
        </w:tc>
        <w:tc>
          <w:tcPr>
            <w:tcW w:w="1139" w:type="dxa"/>
            <w:shd w:val="clear" w:color="auto" w:fill="E0E0E0"/>
            <w:noWrap/>
          </w:tcPr>
          <w:p w:rsidR="001E1A82" w:rsidRPr="00733636" w:rsidRDefault="003D67BF" w:rsidP="00DE5E97">
            <w:pPr>
              <w:pStyle w:val="Tabletextright"/>
            </w:pPr>
            <w:r>
              <w:t>(11</w:t>
            </w:r>
            <w:r w:rsidR="001E1A82" w:rsidRPr="00733636">
              <w:t>)</w:t>
            </w:r>
          </w:p>
        </w:tc>
        <w:tc>
          <w:tcPr>
            <w:tcW w:w="1139" w:type="dxa"/>
            <w:shd w:val="clear" w:color="auto" w:fill="E0E0E0"/>
            <w:noWrap/>
          </w:tcPr>
          <w:p w:rsidR="001E1A82" w:rsidRPr="00733636" w:rsidRDefault="001E1A82" w:rsidP="00101398">
            <w:pPr>
              <w:pStyle w:val="Tabletextright"/>
              <w:rPr>
                <w:bCs/>
              </w:rPr>
            </w:pPr>
            <w:r w:rsidRPr="00733636">
              <w:rPr>
                <w:bCs/>
              </w:rPr>
              <w:t>28</w:t>
            </w:r>
          </w:p>
        </w:tc>
      </w:tr>
      <w:tr w:rsidR="001E1A82" w:rsidRPr="00733636" w:rsidTr="005820A7">
        <w:trPr>
          <w:cantSplit/>
        </w:trPr>
        <w:tc>
          <w:tcPr>
            <w:tcW w:w="5238" w:type="dxa"/>
            <w:shd w:val="clear" w:color="auto" w:fill="auto"/>
          </w:tcPr>
          <w:p w:rsidR="001E1A82" w:rsidRPr="00733636" w:rsidRDefault="001E1A82" w:rsidP="005820A7">
            <w:pPr>
              <w:pStyle w:val="Tabletext"/>
            </w:pPr>
            <w:r w:rsidRPr="00733636">
              <w:rPr>
                <w:szCs w:val="18"/>
              </w:rPr>
              <w:t>Net gain/(loss) on financial instruments</w:t>
            </w:r>
          </w:p>
        </w:tc>
        <w:tc>
          <w:tcPr>
            <w:tcW w:w="1139" w:type="dxa"/>
            <w:shd w:val="clear" w:color="auto" w:fill="auto"/>
            <w:noWrap/>
          </w:tcPr>
          <w:p w:rsidR="001E1A82" w:rsidRPr="00733636" w:rsidRDefault="001E1A82" w:rsidP="005820A7">
            <w:pPr>
              <w:pStyle w:val="Tabletextright"/>
              <w:rPr>
                <w:bCs/>
              </w:rPr>
            </w:pPr>
            <w:r w:rsidRPr="00733636">
              <w:rPr>
                <w:bCs/>
              </w:rPr>
              <w:t>(3)</w:t>
            </w:r>
          </w:p>
        </w:tc>
        <w:tc>
          <w:tcPr>
            <w:tcW w:w="1139" w:type="dxa"/>
            <w:shd w:val="clear" w:color="auto" w:fill="auto"/>
            <w:noWrap/>
          </w:tcPr>
          <w:p w:rsidR="001E1A82" w:rsidRPr="00733636" w:rsidRDefault="001E1A82" w:rsidP="002F56BC">
            <w:pPr>
              <w:pStyle w:val="Tabletextright"/>
              <w:rPr>
                <w:bCs/>
                <w:highlight w:val="yellow"/>
              </w:rPr>
            </w:pPr>
            <w:r w:rsidRPr="00733636">
              <w:rPr>
                <w:bCs/>
              </w:rPr>
              <w:t>(2)</w:t>
            </w:r>
          </w:p>
        </w:tc>
        <w:tc>
          <w:tcPr>
            <w:tcW w:w="1139" w:type="dxa"/>
            <w:shd w:val="clear" w:color="auto" w:fill="E0E0E0"/>
            <w:noWrap/>
          </w:tcPr>
          <w:p w:rsidR="001E1A82" w:rsidRPr="00733636" w:rsidRDefault="001E1A82" w:rsidP="005820A7">
            <w:pPr>
              <w:pStyle w:val="Tabletextright"/>
            </w:pPr>
          </w:p>
        </w:tc>
        <w:tc>
          <w:tcPr>
            <w:tcW w:w="1139" w:type="dxa"/>
            <w:shd w:val="clear" w:color="auto" w:fill="E0E0E0"/>
            <w:noWrap/>
          </w:tcPr>
          <w:p w:rsidR="001E1A82" w:rsidRPr="00733636" w:rsidRDefault="001E1A82" w:rsidP="00101398">
            <w:pPr>
              <w:pStyle w:val="Tabletextright"/>
              <w:rPr>
                <w:highlight w:val="yellow"/>
              </w:rPr>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Net gain/(loss) from revaluation of leave liabilities</w:t>
            </w:r>
          </w:p>
        </w:tc>
        <w:tc>
          <w:tcPr>
            <w:tcW w:w="1139" w:type="dxa"/>
            <w:shd w:val="clear" w:color="auto" w:fill="auto"/>
            <w:noWrap/>
          </w:tcPr>
          <w:p w:rsidR="001E1A82" w:rsidRPr="00733636" w:rsidRDefault="001E1A82" w:rsidP="00DE5E97">
            <w:pPr>
              <w:pStyle w:val="Tabletextright"/>
              <w:rPr>
                <w:bCs/>
              </w:rPr>
            </w:pPr>
            <w:r w:rsidRPr="00733636">
              <w:rPr>
                <w:bCs/>
              </w:rPr>
              <w:t>530</w:t>
            </w:r>
          </w:p>
        </w:tc>
        <w:tc>
          <w:tcPr>
            <w:tcW w:w="1139" w:type="dxa"/>
            <w:shd w:val="clear" w:color="auto" w:fill="auto"/>
            <w:noWrap/>
          </w:tcPr>
          <w:p w:rsidR="001E1A82" w:rsidRPr="00733636" w:rsidRDefault="001E1A82" w:rsidP="002F56BC">
            <w:pPr>
              <w:pStyle w:val="Tabletextright"/>
              <w:rPr>
                <w:bCs/>
              </w:rPr>
            </w:pPr>
            <w:r w:rsidRPr="00733636">
              <w:rPr>
                <w:bCs/>
              </w:rPr>
              <w:t>(780)</w:t>
            </w:r>
          </w:p>
        </w:tc>
        <w:tc>
          <w:tcPr>
            <w:tcW w:w="1139" w:type="dxa"/>
            <w:shd w:val="clear" w:color="auto" w:fill="E0E0E0"/>
            <w:noWrap/>
          </w:tcPr>
          <w:p w:rsidR="001E1A82" w:rsidRPr="00733636" w:rsidRDefault="001E1A82" w:rsidP="00DE5E97">
            <w:pPr>
              <w:pStyle w:val="Tabletextright"/>
            </w:pPr>
            <w:r w:rsidRPr="00733636">
              <w:t>133</w:t>
            </w:r>
          </w:p>
        </w:tc>
        <w:tc>
          <w:tcPr>
            <w:tcW w:w="1139" w:type="dxa"/>
            <w:shd w:val="clear" w:color="auto" w:fill="E0E0E0"/>
            <w:noWrap/>
          </w:tcPr>
          <w:p w:rsidR="001E1A82" w:rsidRPr="00733636" w:rsidRDefault="001E1A82" w:rsidP="00101398">
            <w:pPr>
              <w:pStyle w:val="Tabletextright"/>
              <w:rPr>
                <w:bCs/>
              </w:rPr>
            </w:pPr>
            <w:r w:rsidRPr="00733636">
              <w:rPr>
                <w:bCs/>
              </w:rPr>
              <w:t>(177)</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Total other economic flows included in net result</w:t>
            </w:r>
          </w:p>
        </w:tc>
        <w:tc>
          <w:tcPr>
            <w:tcW w:w="1139" w:type="dxa"/>
            <w:shd w:val="clear" w:color="auto" w:fill="auto"/>
            <w:noWrap/>
          </w:tcPr>
          <w:p w:rsidR="001E1A82" w:rsidRPr="00733636" w:rsidRDefault="001E1A82" w:rsidP="00DE5E97">
            <w:pPr>
              <w:pStyle w:val="Tabletextrightbold"/>
            </w:pPr>
            <w:r w:rsidRPr="00733636">
              <w:t>534</w:t>
            </w:r>
          </w:p>
        </w:tc>
        <w:tc>
          <w:tcPr>
            <w:tcW w:w="1139" w:type="dxa"/>
            <w:shd w:val="clear" w:color="auto" w:fill="auto"/>
            <w:noWrap/>
          </w:tcPr>
          <w:p w:rsidR="001E1A82" w:rsidRPr="00733636" w:rsidRDefault="001E1A82" w:rsidP="001E1A82">
            <w:pPr>
              <w:pStyle w:val="Tabletextrightbold"/>
            </w:pPr>
            <w:r w:rsidRPr="00733636">
              <w:t>(739)</w:t>
            </w:r>
          </w:p>
        </w:tc>
        <w:tc>
          <w:tcPr>
            <w:tcW w:w="1139" w:type="dxa"/>
            <w:shd w:val="clear" w:color="auto" w:fill="E0E0E0"/>
            <w:noWrap/>
          </w:tcPr>
          <w:p w:rsidR="001E1A82" w:rsidRPr="00733636" w:rsidRDefault="001E1A82" w:rsidP="001E1A82">
            <w:pPr>
              <w:pStyle w:val="Tabletextrightbold"/>
            </w:pPr>
            <w:r w:rsidRPr="00733636">
              <w:t>122</w:t>
            </w:r>
          </w:p>
        </w:tc>
        <w:tc>
          <w:tcPr>
            <w:tcW w:w="1139" w:type="dxa"/>
            <w:shd w:val="clear" w:color="auto" w:fill="E0E0E0"/>
            <w:noWrap/>
          </w:tcPr>
          <w:p w:rsidR="001E1A82" w:rsidRPr="00733636" w:rsidRDefault="001E1A82" w:rsidP="001E1A82">
            <w:pPr>
              <w:pStyle w:val="Tabletextrightbold"/>
            </w:pPr>
            <w:r w:rsidRPr="00733636">
              <w:t>(149)</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pStyle w:val="Tabletextrightbold"/>
            </w:pPr>
          </w:p>
        </w:tc>
        <w:tc>
          <w:tcPr>
            <w:tcW w:w="1139" w:type="dxa"/>
            <w:shd w:val="clear" w:color="auto" w:fill="auto"/>
            <w:noWrap/>
          </w:tcPr>
          <w:p w:rsidR="001E1A82" w:rsidRPr="00733636" w:rsidRDefault="001E1A82" w:rsidP="002F56BC">
            <w:pPr>
              <w:pStyle w:val="Tabletextright"/>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Net result</w:t>
            </w:r>
          </w:p>
        </w:tc>
        <w:tc>
          <w:tcPr>
            <w:tcW w:w="1139" w:type="dxa"/>
            <w:shd w:val="clear" w:color="auto" w:fill="auto"/>
            <w:noWrap/>
          </w:tcPr>
          <w:p w:rsidR="001E1A82" w:rsidRPr="00733636" w:rsidRDefault="001E1A82" w:rsidP="00DE5E97">
            <w:pPr>
              <w:pStyle w:val="Tabletextrightbold"/>
            </w:pPr>
            <w:r w:rsidRPr="00733636">
              <w:t>3</w:t>
            </w:r>
            <w:r w:rsidRPr="00322B59">
              <w:rPr>
                <w:rFonts w:ascii="Times New Roman" w:hAnsi="Times New Roman"/>
              </w:rPr>
              <w:t> </w:t>
            </w:r>
            <w:r w:rsidRPr="00733636">
              <w:t>210</w:t>
            </w:r>
          </w:p>
        </w:tc>
        <w:tc>
          <w:tcPr>
            <w:tcW w:w="1139" w:type="dxa"/>
            <w:shd w:val="clear" w:color="auto" w:fill="auto"/>
            <w:noWrap/>
          </w:tcPr>
          <w:p w:rsidR="001E1A82" w:rsidRPr="00733636" w:rsidRDefault="001E1A82" w:rsidP="001E1A82">
            <w:pPr>
              <w:pStyle w:val="Tabletextrightbold"/>
            </w:pPr>
            <w:r w:rsidRPr="00733636">
              <w:t>673</w:t>
            </w:r>
          </w:p>
        </w:tc>
        <w:tc>
          <w:tcPr>
            <w:tcW w:w="1139" w:type="dxa"/>
            <w:shd w:val="clear" w:color="auto" w:fill="E0E0E0"/>
            <w:noWrap/>
          </w:tcPr>
          <w:p w:rsidR="001E1A82" w:rsidRPr="00733636" w:rsidRDefault="007B6119" w:rsidP="00DE5E97">
            <w:pPr>
              <w:pStyle w:val="Tabletextrightbold"/>
            </w:pPr>
            <w:r w:rsidRPr="00733636">
              <w:t>3</w:t>
            </w:r>
            <w:r w:rsidRPr="00322B59">
              <w:rPr>
                <w:rFonts w:ascii="Times New Roman" w:hAnsi="Times New Roman"/>
              </w:rPr>
              <w:t> </w:t>
            </w:r>
            <w:r w:rsidRPr="00733636">
              <w:t>419</w:t>
            </w:r>
          </w:p>
        </w:tc>
        <w:tc>
          <w:tcPr>
            <w:tcW w:w="1139" w:type="dxa"/>
            <w:shd w:val="clear" w:color="auto" w:fill="E0E0E0"/>
            <w:noWrap/>
          </w:tcPr>
          <w:p w:rsidR="001E1A82" w:rsidRPr="00733636" w:rsidRDefault="001E1A82" w:rsidP="00B01ACE">
            <w:pPr>
              <w:pStyle w:val="Tabletextrightbold"/>
            </w:pPr>
            <w:r w:rsidRPr="00733636">
              <w:t>1</w:t>
            </w:r>
            <w:r w:rsidRPr="00322B59">
              <w:rPr>
                <w:rFonts w:ascii="Times New Roman" w:hAnsi="Times New Roman"/>
              </w:rPr>
              <w:t> </w:t>
            </w:r>
            <w:r w:rsidRPr="00733636">
              <w:t>373</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pStyle w:val="Tabletextrightbold"/>
            </w:pPr>
          </w:p>
        </w:tc>
        <w:tc>
          <w:tcPr>
            <w:tcW w:w="1139" w:type="dxa"/>
            <w:shd w:val="clear" w:color="auto" w:fill="auto"/>
            <w:noWrap/>
          </w:tcPr>
          <w:p w:rsidR="001E1A82" w:rsidRPr="00733636" w:rsidRDefault="001E1A82" w:rsidP="00607ED6">
            <w:pPr>
              <w:pStyle w:val="Tabletextrightbold"/>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rPr>
                <w:bCs/>
              </w:rPr>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Total other economic flows – other comprehensive income</w:t>
            </w: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AC3BD2">
            <w:pPr>
              <w:pStyle w:val="Tabletext"/>
            </w:pPr>
            <w:r w:rsidRPr="00733636">
              <w:t xml:space="preserve">Changes in </w:t>
            </w:r>
            <w:r w:rsidR="00095BA5">
              <w:t>ph</w:t>
            </w:r>
            <w:r w:rsidR="00AC3BD2">
              <w:t>y</w:t>
            </w:r>
            <w:r w:rsidR="00095BA5">
              <w:t xml:space="preserve">sical </w:t>
            </w:r>
            <w:r w:rsidRPr="00733636">
              <w:t xml:space="preserve">asset revaluation </w:t>
            </w:r>
            <w:r w:rsidR="00095BA5">
              <w:t>surplus</w:t>
            </w: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7B6119" w:rsidP="00DE5E97">
            <w:pPr>
              <w:pStyle w:val="Tabletextright"/>
              <w:rPr>
                <w:color w:val="000000"/>
                <w:sz w:val="14"/>
                <w:szCs w:val="14"/>
              </w:rPr>
            </w:pPr>
            <w:r w:rsidRPr="00733636">
              <w:rPr>
                <w:color w:val="000000"/>
                <w:sz w:val="14"/>
                <w:szCs w:val="14"/>
              </w:rPr>
              <w:t>77</w:t>
            </w:r>
            <w:r w:rsidRPr="00322B59">
              <w:rPr>
                <w:rFonts w:ascii="Times New Roman" w:hAnsi="Times New Roman"/>
                <w:color w:val="000000"/>
                <w:sz w:val="14"/>
                <w:szCs w:val="14"/>
              </w:rPr>
              <w:t> </w:t>
            </w:r>
            <w:r w:rsidRPr="00733636">
              <w:rPr>
                <w:color w:val="000000"/>
                <w:sz w:val="14"/>
                <w:szCs w:val="14"/>
              </w:rPr>
              <w:t>777</w:t>
            </w:r>
          </w:p>
        </w:tc>
        <w:tc>
          <w:tcPr>
            <w:tcW w:w="1139" w:type="dxa"/>
            <w:shd w:val="clear" w:color="auto" w:fill="E0E0E0"/>
            <w:noWrap/>
          </w:tcPr>
          <w:p w:rsidR="001E1A82" w:rsidRPr="00733636" w:rsidRDefault="007B6119" w:rsidP="00101398">
            <w:pPr>
              <w:pStyle w:val="Tabletextright"/>
            </w:pPr>
            <w:r w:rsidRPr="00733636">
              <w:t>72</w:t>
            </w:r>
            <w:r w:rsidRPr="00322B59">
              <w:rPr>
                <w:rFonts w:ascii="Times New Roman" w:hAnsi="Times New Roman"/>
              </w:rPr>
              <w:t> </w:t>
            </w:r>
            <w:r w:rsidRPr="00733636">
              <w:t>126</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Comprehensive result</w:t>
            </w:r>
          </w:p>
        </w:tc>
        <w:tc>
          <w:tcPr>
            <w:tcW w:w="1139" w:type="dxa"/>
            <w:shd w:val="clear" w:color="auto" w:fill="auto"/>
            <w:noWrap/>
          </w:tcPr>
          <w:p w:rsidR="001E1A82" w:rsidRPr="00733636" w:rsidRDefault="001E1A82" w:rsidP="00DE5E97">
            <w:pPr>
              <w:pStyle w:val="Tabletextrightbold"/>
            </w:pPr>
            <w:r w:rsidRPr="00733636">
              <w:t>3</w:t>
            </w:r>
            <w:r w:rsidRPr="00322B59">
              <w:rPr>
                <w:rFonts w:ascii="Times New Roman" w:hAnsi="Times New Roman"/>
              </w:rPr>
              <w:t> </w:t>
            </w:r>
            <w:r w:rsidR="003D67BF">
              <w:t>210</w:t>
            </w:r>
          </w:p>
        </w:tc>
        <w:tc>
          <w:tcPr>
            <w:tcW w:w="1139" w:type="dxa"/>
            <w:shd w:val="clear" w:color="auto" w:fill="auto"/>
            <w:noWrap/>
          </w:tcPr>
          <w:p w:rsidR="001E1A82" w:rsidRPr="00733636" w:rsidRDefault="001E1A82" w:rsidP="001E1A82">
            <w:pPr>
              <w:pStyle w:val="Tabletextrightbold"/>
            </w:pPr>
            <w:r w:rsidRPr="00733636">
              <w:t>673</w:t>
            </w:r>
          </w:p>
        </w:tc>
        <w:tc>
          <w:tcPr>
            <w:tcW w:w="1139" w:type="dxa"/>
            <w:shd w:val="clear" w:color="auto" w:fill="E0E0E0"/>
            <w:noWrap/>
          </w:tcPr>
          <w:p w:rsidR="001E1A82" w:rsidRPr="00733636" w:rsidRDefault="007B6119" w:rsidP="00DE5E97">
            <w:pPr>
              <w:pStyle w:val="Tabletextrightbold"/>
            </w:pPr>
            <w:r w:rsidRPr="00733636">
              <w:t>81</w:t>
            </w:r>
            <w:r w:rsidRPr="00322B59">
              <w:rPr>
                <w:rFonts w:ascii="Times New Roman" w:hAnsi="Times New Roman"/>
              </w:rPr>
              <w:t> </w:t>
            </w:r>
            <w:r w:rsidRPr="00733636">
              <w:t>196</w:t>
            </w:r>
          </w:p>
        </w:tc>
        <w:tc>
          <w:tcPr>
            <w:tcW w:w="1139" w:type="dxa"/>
            <w:shd w:val="clear" w:color="auto" w:fill="E0E0E0"/>
            <w:noWrap/>
          </w:tcPr>
          <w:p w:rsidR="001E1A82" w:rsidRPr="00733636" w:rsidRDefault="007B6119" w:rsidP="001E1A82">
            <w:pPr>
              <w:pStyle w:val="Tabletextrightbold"/>
            </w:pPr>
            <w:r w:rsidRPr="00733636">
              <w:t>73</w:t>
            </w:r>
            <w:r w:rsidRPr="00322B59">
              <w:rPr>
                <w:rFonts w:ascii="Times New Roman" w:hAnsi="Times New Roman"/>
              </w:rPr>
              <w:t> </w:t>
            </w:r>
            <w:r w:rsidRPr="00733636">
              <w:t>499</w:t>
            </w:r>
          </w:p>
        </w:tc>
      </w:tr>
      <w:tr w:rsidR="001E1A82" w:rsidRPr="00733636" w:rsidTr="00607ED6">
        <w:trPr>
          <w:cantSplit/>
          <w:trHeight w:hRule="exact" w:val="58"/>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1E1A82" w:rsidP="00DE5E97">
            <w:pPr>
              <w:pStyle w:val="Tabletextright"/>
              <w:rPr>
                <w:color w:val="000000"/>
                <w:sz w:val="14"/>
                <w:szCs w:val="14"/>
              </w:rPr>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Controlled assets and liabilities as at 30 June 2017</w:t>
            </w: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1E1A82" w:rsidP="00DE5E97">
            <w:pPr>
              <w:pStyle w:val="Tabletextright"/>
              <w:rPr>
                <w:color w:val="000000"/>
                <w:sz w:val="14"/>
                <w:szCs w:val="14"/>
              </w:rPr>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1E1A82" w:rsidP="00DE5E97">
            <w:pPr>
              <w:pStyle w:val="Tabletextright"/>
              <w:rPr>
                <w:color w:val="000000"/>
                <w:sz w:val="14"/>
                <w:szCs w:val="14"/>
              </w:rPr>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Assets</w:t>
            </w:r>
          </w:p>
        </w:tc>
        <w:tc>
          <w:tcPr>
            <w:tcW w:w="1139" w:type="dxa"/>
            <w:shd w:val="clear" w:color="auto" w:fill="auto"/>
            <w:noWrap/>
          </w:tcPr>
          <w:p w:rsidR="001E1A82" w:rsidRPr="00733636" w:rsidRDefault="001E1A82" w:rsidP="00607ED6">
            <w:pPr>
              <w:pStyle w:val="Tabletextright"/>
            </w:pPr>
          </w:p>
        </w:tc>
        <w:tc>
          <w:tcPr>
            <w:tcW w:w="1139" w:type="dxa"/>
            <w:shd w:val="clear" w:color="auto" w:fill="auto"/>
            <w:noWrap/>
          </w:tcPr>
          <w:p w:rsidR="001E1A82" w:rsidRPr="00733636" w:rsidRDefault="001E1A82" w:rsidP="00607ED6">
            <w:pPr>
              <w:pStyle w:val="Tabletextright"/>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rPr>
                <w:bCs/>
              </w:rPr>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Financial assets</w:t>
            </w:r>
          </w:p>
        </w:tc>
        <w:tc>
          <w:tcPr>
            <w:tcW w:w="1139" w:type="dxa"/>
            <w:shd w:val="clear" w:color="auto" w:fill="auto"/>
            <w:noWrap/>
          </w:tcPr>
          <w:p w:rsidR="001E1A82" w:rsidRPr="00733636" w:rsidRDefault="001E1A82" w:rsidP="003D67BF">
            <w:pPr>
              <w:pStyle w:val="Tabletextright"/>
              <w:rPr>
                <w:bCs/>
              </w:rPr>
            </w:pPr>
            <w:r w:rsidRPr="00733636">
              <w:rPr>
                <w:bCs/>
              </w:rPr>
              <w:t>6</w:t>
            </w:r>
            <w:r w:rsidRPr="00322B59">
              <w:rPr>
                <w:rFonts w:ascii="Times New Roman" w:hAnsi="Times New Roman"/>
                <w:bCs/>
              </w:rPr>
              <w:t> </w:t>
            </w:r>
            <w:r w:rsidRPr="00733636">
              <w:rPr>
                <w:bCs/>
              </w:rPr>
              <w:t>67</w:t>
            </w:r>
            <w:r w:rsidR="003D67BF">
              <w:rPr>
                <w:bCs/>
              </w:rPr>
              <w:t>0</w:t>
            </w:r>
          </w:p>
        </w:tc>
        <w:tc>
          <w:tcPr>
            <w:tcW w:w="1139" w:type="dxa"/>
            <w:shd w:val="clear" w:color="auto" w:fill="auto"/>
            <w:noWrap/>
          </w:tcPr>
          <w:p w:rsidR="001E1A82" w:rsidRPr="00733636" w:rsidRDefault="001E1A82" w:rsidP="00101398">
            <w:pPr>
              <w:pStyle w:val="Tabletextright"/>
              <w:rPr>
                <w:bCs/>
              </w:rPr>
            </w:pPr>
            <w:r w:rsidRPr="00733636">
              <w:rPr>
                <w:bCs/>
              </w:rPr>
              <w:t>8 693</w:t>
            </w:r>
          </w:p>
        </w:tc>
        <w:tc>
          <w:tcPr>
            <w:tcW w:w="1139" w:type="dxa"/>
            <w:shd w:val="clear" w:color="auto" w:fill="E0E0E0"/>
            <w:noWrap/>
          </w:tcPr>
          <w:p w:rsidR="001E1A82" w:rsidRPr="00733636" w:rsidRDefault="001E1A82" w:rsidP="00B76FBA">
            <w:pPr>
              <w:pStyle w:val="Tabletextright"/>
            </w:pPr>
            <w:r w:rsidRPr="00733636">
              <w:t>9</w:t>
            </w:r>
            <w:r w:rsidRPr="00322B59">
              <w:rPr>
                <w:rFonts w:ascii="Times New Roman" w:hAnsi="Times New Roman"/>
              </w:rPr>
              <w:t> </w:t>
            </w:r>
            <w:r w:rsidRPr="00733636">
              <w:t>293</w:t>
            </w:r>
          </w:p>
        </w:tc>
        <w:tc>
          <w:tcPr>
            <w:tcW w:w="1139" w:type="dxa"/>
            <w:shd w:val="clear" w:color="auto" w:fill="E0E0E0"/>
            <w:noWrap/>
          </w:tcPr>
          <w:p w:rsidR="001E1A82" w:rsidRPr="00733636" w:rsidRDefault="001E1A82" w:rsidP="00607ED6">
            <w:pPr>
              <w:pStyle w:val="Tabletextright"/>
              <w:rPr>
                <w:bCs/>
              </w:rPr>
            </w:pPr>
            <w:r w:rsidRPr="00733636">
              <w:rPr>
                <w:bCs/>
              </w:rPr>
              <w:t>8 099</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szCs w:val="18"/>
              </w:rPr>
              <w:t>Non</w:t>
            </w:r>
            <w:r w:rsidRPr="00733636">
              <w:rPr>
                <w:szCs w:val="18"/>
              </w:rPr>
              <w:noBreakHyphen/>
              <w:t>financial assets</w:t>
            </w:r>
          </w:p>
        </w:tc>
        <w:tc>
          <w:tcPr>
            <w:tcW w:w="1139" w:type="dxa"/>
            <w:shd w:val="clear" w:color="auto" w:fill="auto"/>
            <w:noWrap/>
          </w:tcPr>
          <w:p w:rsidR="001E1A82" w:rsidRPr="00733636" w:rsidRDefault="001E1A82" w:rsidP="00DE5E97">
            <w:pPr>
              <w:pStyle w:val="Tabletextright"/>
              <w:rPr>
                <w:bCs/>
              </w:rPr>
            </w:pPr>
            <w:r w:rsidRPr="00733636">
              <w:rPr>
                <w:bCs/>
              </w:rPr>
              <w:t>31</w:t>
            </w:r>
            <w:r w:rsidRPr="00322B59">
              <w:rPr>
                <w:rFonts w:ascii="Times New Roman" w:hAnsi="Times New Roman"/>
                <w:bCs/>
              </w:rPr>
              <w:t> </w:t>
            </w:r>
            <w:r w:rsidRPr="00733636">
              <w:rPr>
                <w:bCs/>
              </w:rPr>
              <w:t>369</w:t>
            </w:r>
          </w:p>
        </w:tc>
        <w:tc>
          <w:tcPr>
            <w:tcW w:w="1139" w:type="dxa"/>
            <w:shd w:val="clear" w:color="auto" w:fill="auto"/>
            <w:noWrap/>
          </w:tcPr>
          <w:p w:rsidR="001E1A82" w:rsidRPr="00733636" w:rsidRDefault="001E1A82" w:rsidP="00101398">
            <w:pPr>
              <w:pStyle w:val="Tabletextright"/>
              <w:rPr>
                <w:bCs/>
              </w:rPr>
            </w:pPr>
            <w:r w:rsidRPr="00733636">
              <w:rPr>
                <w:bCs/>
              </w:rPr>
              <w:t>17 525</w:t>
            </w:r>
          </w:p>
        </w:tc>
        <w:tc>
          <w:tcPr>
            <w:tcW w:w="1139" w:type="dxa"/>
            <w:shd w:val="clear" w:color="auto" w:fill="E0E0E0"/>
            <w:noWrap/>
          </w:tcPr>
          <w:p w:rsidR="001E1A82" w:rsidRPr="00733636" w:rsidRDefault="007B6119" w:rsidP="00B76FBA">
            <w:pPr>
              <w:pStyle w:val="Tabletextright"/>
            </w:pPr>
            <w:r w:rsidRPr="00733636">
              <w:t>384</w:t>
            </w:r>
            <w:r w:rsidRPr="00322B59">
              <w:rPr>
                <w:rFonts w:ascii="Times New Roman" w:hAnsi="Times New Roman"/>
              </w:rPr>
              <w:t> </w:t>
            </w:r>
            <w:r w:rsidRPr="00733636">
              <w:t>325</w:t>
            </w:r>
          </w:p>
        </w:tc>
        <w:tc>
          <w:tcPr>
            <w:tcW w:w="1139" w:type="dxa"/>
            <w:shd w:val="clear" w:color="auto" w:fill="E0E0E0"/>
            <w:noWrap/>
          </w:tcPr>
          <w:p w:rsidR="001E1A82" w:rsidRPr="00733636" w:rsidRDefault="001E1A82" w:rsidP="00101398">
            <w:pPr>
              <w:pStyle w:val="Tabletextright"/>
              <w:rPr>
                <w:bCs/>
              </w:rPr>
            </w:pPr>
            <w:r w:rsidRPr="00733636">
              <w:rPr>
                <w:bCs/>
              </w:rPr>
              <w:t>261 081</w:t>
            </w: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Total assets</w:t>
            </w:r>
          </w:p>
        </w:tc>
        <w:tc>
          <w:tcPr>
            <w:tcW w:w="1139" w:type="dxa"/>
            <w:shd w:val="clear" w:color="auto" w:fill="auto"/>
            <w:noWrap/>
          </w:tcPr>
          <w:p w:rsidR="001E1A82" w:rsidRPr="00733636" w:rsidRDefault="001E1A82" w:rsidP="00DE5E97">
            <w:pPr>
              <w:pStyle w:val="Tabletextrightbold"/>
            </w:pPr>
            <w:r w:rsidRPr="00733636">
              <w:t>38</w:t>
            </w:r>
            <w:r w:rsidRPr="00322B59">
              <w:rPr>
                <w:rFonts w:ascii="Times New Roman" w:hAnsi="Times New Roman"/>
              </w:rPr>
              <w:t> </w:t>
            </w:r>
            <w:r w:rsidRPr="00733636">
              <w:t>039</w:t>
            </w:r>
          </w:p>
        </w:tc>
        <w:tc>
          <w:tcPr>
            <w:tcW w:w="1139" w:type="dxa"/>
            <w:shd w:val="clear" w:color="auto" w:fill="auto"/>
            <w:noWrap/>
          </w:tcPr>
          <w:p w:rsidR="001E1A82" w:rsidRPr="00733636" w:rsidRDefault="001E1A82" w:rsidP="001E1A82">
            <w:pPr>
              <w:pStyle w:val="Tabletextrightbold"/>
            </w:pPr>
            <w:r w:rsidRPr="00733636">
              <w:t>26</w:t>
            </w:r>
            <w:r w:rsidRPr="00322B59">
              <w:rPr>
                <w:rFonts w:ascii="Times New Roman" w:hAnsi="Times New Roman"/>
              </w:rPr>
              <w:t> </w:t>
            </w:r>
            <w:r w:rsidRPr="00733636">
              <w:t>218</w:t>
            </w:r>
          </w:p>
        </w:tc>
        <w:tc>
          <w:tcPr>
            <w:tcW w:w="1139" w:type="dxa"/>
            <w:shd w:val="clear" w:color="auto" w:fill="E0E0E0"/>
            <w:noWrap/>
          </w:tcPr>
          <w:p w:rsidR="001E1A82" w:rsidRPr="00733636" w:rsidRDefault="007B6119" w:rsidP="007871FF">
            <w:pPr>
              <w:pStyle w:val="Tabletextrightbold"/>
            </w:pPr>
            <w:r w:rsidRPr="00733636">
              <w:t>393</w:t>
            </w:r>
            <w:r w:rsidRPr="00322B59">
              <w:rPr>
                <w:rFonts w:ascii="Times New Roman" w:hAnsi="Times New Roman"/>
              </w:rPr>
              <w:t> </w:t>
            </w:r>
            <w:r w:rsidRPr="00733636">
              <w:t>618</w:t>
            </w:r>
          </w:p>
        </w:tc>
        <w:tc>
          <w:tcPr>
            <w:tcW w:w="1139" w:type="dxa"/>
            <w:shd w:val="clear" w:color="auto" w:fill="E0E0E0"/>
            <w:noWrap/>
          </w:tcPr>
          <w:p w:rsidR="001E1A82" w:rsidRPr="00733636" w:rsidRDefault="001E1A82" w:rsidP="001E1A82">
            <w:pPr>
              <w:pStyle w:val="Tabletextrightbold"/>
            </w:pPr>
            <w:r w:rsidRPr="00733636">
              <w:t>269</w:t>
            </w:r>
            <w:r w:rsidRPr="00322B59">
              <w:rPr>
                <w:rFonts w:ascii="Times New Roman" w:hAnsi="Times New Roman"/>
              </w:rPr>
              <w:t> </w:t>
            </w:r>
            <w:r w:rsidRPr="00733636">
              <w:t>180</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607ED6">
            <w:pPr>
              <w:jc w:val="right"/>
              <w:rPr>
                <w:bCs/>
              </w:rPr>
            </w:pPr>
          </w:p>
        </w:tc>
        <w:tc>
          <w:tcPr>
            <w:tcW w:w="1139" w:type="dxa"/>
            <w:shd w:val="clear" w:color="auto" w:fill="auto"/>
            <w:noWrap/>
          </w:tcPr>
          <w:p w:rsidR="001E1A82" w:rsidRPr="00733636" w:rsidRDefault="001E1A82" w:rsidP="00101398">
            <w:pPr>
              <w:pStyle w:val="Tabletextright"/>
            </w:pPr>
          </w:p>
        </w:tc>
        <w:tc>
          <w:tcPr>
            <w:tcW w:w="1139" w:type="dxa"/>
            <w:shd w:val="clear" w:color="auto" w:fill="E0E0E0"/>
            <w:noWrap/>
          </w:tcPr>
          <w:p w:rsidR="001E1A82" w:rsidRPr="00733636" w:rsidRDefault="001E1A82" w:rsidP="00DE5E97">
            <w:pPr>
              <w:pStyle w:val="Tabletextright"/>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607ED6">
            <w:pPr>
              <w:pStyle w:val="Tabletext"/>
            </w:pPr>
            <w:r w:rsidRPr="00733636">
              <w:rPr>
                <w:b/>
                <w:bCs/>
                <w:szCs w:val="18"/>
              </w:rPr>
              <w:t>Liabilities</w:t>
            </w:r>
          </w:p>
        </w:tc>
        <w:tc>
          <w:tcPr>
            <w:tcW w:w="1139" w:type="dxa"/>
            <w:shd w:val="clear" w:color="auto" w:fill="auto"/>
            <w:noWrap/>
          </w:tcPr>
          <w:p w:rsidR="001E1A82" w:rsidRPr="00733636" w:rsidRDefault="001E1A82" w:rsidP="00607ED6">
            <w:pPr>
              <w:pStyle w:val="Tabletextrightbold"/>
            </w:pPr>
          </w:p>
        </w:tc>
        <w:tc>
          <w:tcPr>
            <w:tcW w:w="1139" w:type="dxa"/>
            <w:shd w:val="clear" w:color="auto" w:fill="auto"/>
            <w:noWrap/>
          </w:tcPr>
          <w:p w:rsidR="001E1A82" w:rsidRPr="00733636" w:rsidRDefault="001E1A82" w:rsidP="00101398">
            <w:pPr>
              <w:pStyle w:val="Tabletextright"/>
            </w:pPr>
          </w:p>
        </w:tc>
        <w:tc>
          <w:tcPr>
            <w:tcW w:w="1139" w:type="dxa"/>
            <w:shd w:val="clear" w:color="auto" w:fill="E0E0E0"/>
            <w:noWrap/>
          </w:tcPr>
          <w:p w:rsidR="001E1A82" w:rsidRPr="00733636" w:rsidRDefault="001E1A82" w:rsidP="00C902B6">
            <w:pPr>
              <w:pStyle w:val="Tabletextright"/>
            </w:pPr>
          </w:p>
        </w:tc>
        <w:tc>
          <w:tcPr>
            <w:tcW w:w="1139" w:type="dxa"/>
            <w:shd w:val="clear" w:color="auto" w:fill="E0E0E0"/>
            <w:noWrap/>
          </w:tcPr>
          <w:p w:rsidR="001E1A82" w:rsidRPr="00733636" w:rsidRDefault="001E1A82" w:rsidP="00101398">
            <w:pPr>
              <w:pStyle w:val="Tabletextright"/>
            </w:pPr>
          </w:p>
        </w:tc>
      </w:tr>
      <w:tr w:rsidR="001E1A82" w:rsidRPr="00733636" w:rsidTr="00607ED6">
        <w:trPr>
          <w:cantSplit/>
        </w:trPr>
        <w:tc>
          <w:tcPr>
            <w:tcW w:w="5238" w:type="dxa"/>
            <w:shd w:val="clear" w:color="auto" w:fill="auto"/>
          </w:tcPr>
          <w:p w:rsidR="001E1A82" w:rsidRPr="00733636" w:rsidRDefault="001E1A82" w:rsidP="00722E5C">
            <w:pPr>
              <w:pStyle w:val="Tabletextbold"/>
            </w:pPr>
            <w:r w:rsidRPr="00733636">
              <w:t>Total liabilities</w:t>
            </w:r>
          </w:p>
        </w:tc>
        <w:tc>
          <w:tcPr>
            <w:tcW w:w="1139" w:type="dxa"/>
            <w:shd w:val="clear" w:color="auto" w:fill="auto"/>
            <w:noWrap/>
          </w:tcPr>
          <w:p w:rsidR="001E1A82" w:rsidRPr="00733636" w:rsidRDefault="001E1A82" w:rsidP="00DE5E97">
            <w:pPr>
              <w:pStyle w:val="Tabletextrightbold"/>
            </w:pPr>
            <w:r w:rsidRPr="00733636">
              <w:t>33</w:t>
            </w:r>
            <w:r w:rsidRPr="00322B59">
              <w:rPr>
                <w:rFonts w:ascii="Times New Roman" w:hAnsi="Times New Roman"/>
              </w:rPr>
              <w:t> </w:t>
            </w:r>
            <w:r w:rsidR="007B6119" w:rsidRPr="00733636">
              <w:t>201</w:t>
            </w:r>
          </w:p>
        </w:tc>
        <w:tc>
          <w:tcPr>
            <w:tcW w:w="1139" w:type="dxa"/>
            <w:shd w:val="clear" w:color="auto" w:fill="auto"/>
            <w:noWrap/>
          </w:tcPr>
          <w:p w:rsidR="001E1A82" w:rsidRPr="00733636" w:rsidRDefault="001E1A82" w:rsidP="001E1A82">
            <w:pPr>
              <w:pStyle w:val="Tabletextrightbold"/>
            </w:pPr>
            <w:r w:rsidRPr="00733636">
              <w:t>31</w:t>
            </w:r>
            <w:r w:rsidRPr="00322B59">
              <w:rPr>
                <w:rFonts w:ascii="Times New Roman" w:hAnsi="Times New Roman"/>
              </w:rPr>
              <w:t> </w:t>
            </w:r>
            <w:r w:rsidRPr="00733636">
              <w:t>276</w:t>
            </w:r>
          </w:p>
        </w:tc>
        <w:tc>
          <w:tcPr>
            <w:tcW w:w="1139" w:type="dxa"/>
            <w:shd w:val="clear" w:color="auto" w:fill="E0E0E0"/>
            <w:noWrap/>
          </w:tcPr>
          <w:p w:rsidR="001E1A82" w:rsidRPr="00733636" w:rsidRDefault="00697367" w:rsidP="001E1A82">
            <w:pPr>
              <w:pStyle w:val="Tabletextrightbold"/>
            </w:pPr>
            <w:r w:rsidRPr="00697367">
              <w:t>83</w:t>
            </w:r>
            <w:r w:rsidR="001E1A82" w:rsidRPr="00322B59">
              <w:rPr>
                <w:rFonts w:ascii="Times New Roman" w:hAnsi="Times New Roman"/>
              </w:rPr>
              <w:t> </w:t>
            </w:r>
            <w:r w:rsidR="007B6119" w:rsidRPr="00733636">
              <w:t>846</w:t>
            </w:r>
          </w:p>
        </w:tc>
        <w:tc>
          <w:tcPr>
            <w:tcW w:w="1139" w:type="dxa"/>
            <w:shd w:val="clear" w:color="auto" w:fill="E0E0E0"/>
            <w:noWrap/>
          </w:tcPr>
          <w:p w:rsidR="001E1A82" w:rsidRPr="00733636" w:rsidRDefault="001E1A82" w:rsidP="001E1A82">
            <w:pPr>
              <w:pStyle w:val="Tabletextrightbold"/>
            </w:pPr>
            <w:r w:rsidRPr="00733636">
              <w:t>17</w:t>
            </w:r>
            <w:r w:rsidRPr="00322B59">
              <w:rPr>
                <w:rFonts w:ascii="Times New Roman" w:hAnsi="Times New Roman"/>
              </w:rPr>
              <w:t> </w:t>
            </w:r>
            <w:r w:rsidRPr="00733636">
              <w:t>742</w:t>
            </w:r>
          </w:p>
        </w:tc>
      </w:tr>
      <w:tr w:rsidR="001E1A82" w:rsidRPr="00733636" w:rsidTr="00607ED6">
        <w:trPr>
          <w:cantSplit/>
          <w:trHeight w:hRule="exact" w:val="57"/>
        </w:trPr>
        <w:tc>
          <w:tcPr>
            <w:tcW w:w="5238" w:type="dxa"/>
            <w:shd w:val="clear" w:color="auto" w:fill="auto"/>
          </w:tcPr>
          <w:p w:rsidR="001E1A82" w:rsidRPr="00733636" w:rsidRDefault="001E1A82" w:rsidP="00607ED6">
            <w:pPr>
              <w:pStyle w:val="Tabletext"/>
            </w:pPr>
          </w:p>
        </w:tc>
        <w:tc>
          <w:tcPr>
            <w:tcW w:w="1139" w:type="dxa"/>
            <w:shd w:val="clear" w:color="auto" w:fill="auto"/>
            <w:noWrap/>
          </w:tcPr>
          <w:p w:rsidR="001E1A82" w:rsidRPr="00733636" w:rsidRDefault="001E1A82" w:rsidP="00DE5E97">
            <w:pPr>
              <w:pStyle w:val="Tabletextright"/>
            </w:pPr>
          </w:p>
        </w:tc>
        <w:tc>
          <w:tcPr>
            <w:tcW w:w="1139" w:type="dxa"/>
            <w:shd w:val="clear" w:color="auto" w:fill="auto"/>
            <w:noWrap/>
          </w:tcPr>
          <w:p w:rsidR="001E1A82" w:rsidRPr="00733636" w:rsidRDefault="001E1A82" w:rsidP="00607ED6">
            <w:pPr>
              <w:pStyle w:val="Tabletextrightbold"/>
              <w:rPr>
                <w:color w:val="000000"/>
                <w:sz w:val="14"/>
                <w:szCs w:val="14"/>
              </w:rPr>
            </w:pPr>
          </w:p>
        </w:tc>
        <w:tc>
          <w:tcPr>
            <w:tcW w:w="1139" w:type="dxa"/>
            <w:shd w:val="clear" w:color="auto" w:fill="E0E0E0"/>
            <w:noWrap/>
          </w:tcPr>
          <w:p w:rsidR="001E1A82" w:rsidRPr="00733636" w:rsidRDefault="001E1A82" w:rsidP="00DE5E97">
            <w:pPr>
              <w:pStyle w:val="Tabletextright"/>
            </w:pPr>
            <w:r w:rsidRPr="00733636">
              <w:t>376</w:t>
            </w:r>
            <w:r w:rsidRPr="00322B59">
              <w:rPr>
                <w:rFonts w:ascii="Times New Roman" w:hAnsi="Times New Roman"/>
              </w:rPr>
              <w:t> </w:t>
            </w:r>
            <w:r w:rsidRPr="00733636">
              <w:t>226</w:t>
            </w:r>
          </w:p>
        </w:tc>
        <w:tc>
          <w:tcPr>
            <w:tcW w:w="1139" w:type="dxa"/>
            <w:shd w:val="clear" w:color="auto" w:fill="E0E0E0"/>
            <w:noWrap/>
          </w:tcPr>
          <w:p w:rsidR="001E1A82" w:rsidRPr="00733636" w:rsidRDefault="001E1A82" w:rsidP="00101398">
            <w:pPr>
              <w:rPr>
                <w:color w:val="000000"/>
                <w:sz w:val="14"/>
                <w:szCs w:val="14"/>
              </w:rPr>
            </w:pPr>
          </w:p>
        </w:tc>
      </w:tr>
      <w:tr w:rsidR="001E1A82" w:rsidRPr="00733636" w:rsidTr="00607ED6">
        <w:trPr>
          <w:cantSplit/>
        </w:trPr>
        <w:tc>
          <w:tcPr>
            <w:tcW w:w="5238" w:type="dxa"/>
            <w:shd w:val="clear" w:color="auto" w:fill="auto"/>
          </w:tcPr>
          <w:p w:rsidR="001E1A82" w:rsidRPr="00733636" w:rsidRDefault="001E1A82" w:rsidP="00722E5C">
            <w:pPr>
              <w:pStyle w:val="Tabletextbold"/>
            </w:pPr>
            <w:r w:rsidRPr="00733636">
              <w:t>Net assets/(liabilities)</w:t>
            </w:r>
          </w:p>
        </w:tc>
        <w:tc>
          <w:tcPr>
            <w:tcW w:w="1139" w:type="dxa"/>
            <w:shd w:val="clear" w:color="auto" w:fill="auto"/>
            <w:noWrap/>
          </w:tcPr>
          <w:p w:rsidR="001E1A82" w:rsidRPr="00733636" w:rsidRDefault="001E1A82" w:rsidP="001E1A82">
            <w:pPr>
              <w:pStyle w:val="Tabletextrightbold"/>
            </w:pPr>
            <w:r w:rsidRPr="00733636">
              <w:t>4</w:t>
            </w:r>
            <w:r w:rsidRPr="00322B59">
              <w:rPr>
                <w:rFonts w:ascii="Times New Roman" w:hAnsi="Times New Roman"/>
              </w:rPr>
              <w:t> </w:t>
            </w:r>
            <w:r w:rsidRPr="00733636">
              <w:t>838</w:t>
            </w:r>
          </w:p>
        </w:tc>
        <w:tc>
          <w:tcPr>
            <w:tcW w:w="1139" w:type="dxa"/>
            <w:shd w:val="clear" w:color="auto" w:fill="auto"/>
            <w:noWrap/>
          </w:tcPr>
          <w:p w:rsidR="001E1A82" w:rsidRPr="00733636" w:rsidRDefault="001E1A82" w:rsidP="001E1A82">
            <w:pPr>
              <w:pStyle w:val="Tabletextrightbold"/>
            </w:pPr>
            <w:r w:rsidRPr="00733636">
              <w:t>(5</w:t>
            </w:r>
            <w:r w:rsidRPr="00322B59">
              <w:rPr>
                <w:rFonts w:ascii="Times New Roman" w:hAnsi="Times New Roman"/>
              </w:rPr>
              <w:t> </w:t>
            </w:r>
            <w:r w:rsidRPr="00733636">
              <w:t>058)</w:t>
            </w:r>
          </w:p>
        </w:tc>
        <w:tc>
          <w:tcPr>
            <w:tcW w:w="1139" w:type="dxa"/>
            <w:shd w:val="clear" w:color="auto" w:fill="E0E0E0"/>
            <w:noWrap/>
          </w:tcPr>
          <w:p w:rsidR="001E1A82" w:rsidRPr="00733636" w:rsidRDefault="007B6119" w:rsidP="00133820">
            <w:pPr>
              <w:pStyle w:val="Tabletextrightbold"/>
            </w:pPr>
            <w:r w:rsidRPr="00733636">
              <w:t>3</w:t>
            </w:r>
            <w:r w:rsidR="00133820">
              <w:t>09</w:t>
            </w:r>
            <w:r w:rsidRPr="00322B59">
              <w:rPr>
                <w:rFonts w:ascii="Times New Roman" w:hAnsi="Times New Roman"/>
              </w:rPr>
              <w:t> </w:t>
            </w:r>
            <w:r w:rsidRPr="00733636">
              <w:t>772</w:t>
            </w:r>
          </w:p>
        </w:tc>
        <w:tc>
          <w:tcPr>
            <w:tcW w:w="1139" w:type="dxa"/>
            <w:shd w:val="clear" w:color="auto" w:fill="E0E0E0"/>
            <w:noWrap/>
          </w:tcPr>
          <w:p w:rsidR="001E1A82" w:rsidRPr="00733636" w:rsidRDefault="001E1A82" w:rsidP="001E1A82">
            <w:pPr>
              <w:pStyle w:val="Tabletextrightbold"/>
            </w:pPr>
            <w:r w:rsidRPr="00733636">
              <w:t>251</w:t>
            </w:r>
            <w:r w:rsidRPr="00322B59">
              <w:rPr>
                <w:rFonts w:ascii="Times New Roman" w:hAnsi="Times New Roman"/>
                <w:b w:val="0"/>
                <w:bCs w:val="0"/>
              </w:rPr>
              <w:t> </w:t>
            </w:r>
            <w:r w:rsidRPr="00733636">
              <w:t>438</w:t>
            </w:r>
          </w:p>
        </w:tc>
      </w:tr>
    </w:tbl>
    <w:p w:rsidR="00A84A2A" w:rsidRPr="00733636" w:rsidRDefault="00681F52" w:rsidP="00681F52">
      <w:pPr>
        <w:pStyle w:val="Notes"/>
      </w:pPr>
      <w:r w:rsidRPr="00733636">
        <w:t>Note:</w:t>
      </w:r>
    </w:p>
    <w:p w:rsidR="00681F52" w:rsidRPr="00733636" w:rsidRDefault="00681F52" w:rsidP="00681F52">
      <w:pPr>
        <w:pStyle w:val="Notes"/>
        <w:rPr>
          <w:color w:val="000000"/>
          <w:szCs w:val="14"/>
        </w:rPr>
      </w:pPr>
      <w:r w:rsidRPr="00733636">
        <w:rPr>
          <w:color w:val="000000"/>
          <w:szCs w:val="14"/>
        </w:rPr>
        <w:t xml:space="preserve">(a) </w:t>
      </w:r>
      <w:r w:rsidR="007B6119" w:rsidRPr="00733636">
        <w:rPr>
          <w:color w:val="000000"/>
          <w:szCs w:val="14"/>
        </w:rPr>
        <w:t>These amounts consist predominantly of the Department</w:t>
      </w:r>
      <w:r w:rsidR="00241912">
        <w:rPr>
          <w:color w:val="000000"/>
          <w:szCs w:val="14"/>
        </w:rPr>
        <w:t>’</w:t>
      </w:r>
      <w:r w:rsidR="007B6119" w:rsidRPr="00733636">
        <w:rPr>
          <w:color w:val="000000"/>
          <w:szCs w:val="14"/>
        </w:rPr>
        <w:t>s SAU balances with the Consolidated Fund and the Trust Fund.</w:t>
      </w:r>
    </w:p>
    <w:p w:rsidR="00332CFE" w:rsidRPr="00733636" w:rsidRDefault="00332CFE">
      <w:pPr>
        <w:spacing w:before="0" w:after="0"/>
      </w:pPr>
    </w:p>
    <w:p w:rsidR="00332CFE" w:rsidRPr="00733636" w:rsidRDefault="00332CFE" w:rsidP="00332CFE">
      <w:pPr>
        <w:pStyle w:val="Heading3numbered"/>
      </w:pPr>
      <w:r w:rsidRPr="00733636">
        <w:t xml:space="preserve">Changes to outputs </w:t>
      </w:r>
    </w:p>
    <w:p w:rsidR="00332CFE" w:rsidRPr="00733636" w:rsidRDefault="00332CFE" w:rsidP="005C7B55">
      <w:pPr>
        <w:ind w:right="4475"/>
      </w:pPr>
      <w:r w:rsidRPr="00733636">
        <w:t xml:space="preserve">Government Business Enterprise performance monitoring and financial risk management has been transferred from </w:t>
      </w:r>
      <w:r w:rsidR="00241912">
        <w:t>‘</w:t>
      </w:r>
      <w:r w:rsidRPr="00733636">
        <w:t>Sound financial management of Victoria</w:t>
      </w:r>
      <w:r w:rsidR="00241912">
        <w:t>’</w:t>
      </w:r>
      <w:r w:rsidRPr="00733636">
        <w:t>s fiscal resources</w:t>
      </w:r>
      <w:r w:rsidR="00241912">
        <w:t>’</w:t>
      </w:r>
      <w:r w:rsidRPr="00733636">
        <w:t xml:space="preserve"> to </w:t>
      </w:r>
      <w:r w:rsidR="00241912">
        <w:t>‘</w:t>
      </w:r>
      <w:r w:rsidRPr="00733636">
        <w:t>Drive improvements in public sector asset management and the delivery of infrastructure</w:t>
      </w:r>
      <w:r w:rsidR="00241912">
        <w:t>’</w:t>
      </w:r>
      <w:r w:rsidRPr="00733636">
        <w:t>.</w:t>
      </w:r>
    </w:p>
    <w:p w:rsidR="00681F52" w:rsidRPr="00733636" w:rsidRDefault="00681F52">
      <w:pPr>
        <w:spacing w:before="0" w:after="0"/>
      </w:pPr>
      <w:r w:rsidRPr="00733636">
        <w:br w:type="page"/>
      </w:r>
    </w:p>
    <w:p w:rsidR="00A84A2A" w:rsidRPr="00733636" w:rsidRDefault="00A84A2A" w:rsidP="00A84A2A"/>
    <w:tbl>
      <w:tblPr>
        <w:tblW w:w="0" w:type="auto"/>
        <w:tblLayout w:type="fixed"/>
        <w:tblLook w:val="0000" w:firstRow="0" w:lastRow="0" w:firstColumn="0" w:lastColumn="0" w:noHBand="0" w:noVBand="0"/>
      </w:tblPr>
      <w:tblGrid>
        <w:gridCol w:w="1138"/>
        <w:gridCol w:w="1138"/>
        <w:gridCol w:w="1138"/>
        <w:gridCol w:w="1138"/>
        <w:gridCol w:w="1138"/>
        <w:gridCol w:w="1138"/>
        <w:gridCol w:w="1138"/>
        <w:gridCol w:w="1138"/>
      </w:tblGrid>
      <w:tr w:rsidR="00681F52" w:rsidRPr="00733636" w:rsidTr="00607ED6">
        <w:trPr>
          <w:cantSplit/>
        </w:trPr>
        <w:tc>
          <w:tcPr>
            <w:tcW w:w="2276" w:type="dxa"/>
            <w:gridSpan w:val="2"/>
            <w:shd w:val="clear" w:color="auto" w:fill="auto"/>
            <w:noWrap/>
            <w:vAlign w:val="bottom"/>
          </w:tcPr>
          <w:p w:rsidR="00681F52" w:rsidRPr="00733636" w:rsidRDefault="00681F52" w:rsidP="00607ED6">
            <w:pPr>
              <w:pStyle w:val="Tabletextheadingcentred"/>
            </w:pPr>
            <w:r w:rsidRPr="00733636">
              <w:t>Deliver efficient whole of government common services to the Victorian public sector</w:t>
            </w:r>
          </w:p>
        </w:tc>
        <w:tc>
          <w:tcPr>
            <w:tcW w:w="2276" w:type="dxa"/>
            <w:gridSpan w:val="2"/>
            <w:shd w:val="clear" w:color="auto" w:fill="auto"/>
            <w:noWrap/>
            <w:vAlign w:val="bottom"/>
          </w:tcPr>
          <w:p w:rsidR="00681F52" w:rsidRPr="00733636" w:rsidRDefault="00681F52" w:rsidP="00B76FBA">
            <w:pPr>
              <w:pStyle w:val="Tabletextheadingcentred"/>
            </w:pPr>
            <w:r w:rsidRPr="00733636">
              <w:t>Guide government actions to increase Victoria</w:t>
            </w:r>
            <w:r w:rsidR="00241912">
              <w:t>’</w:t>
            </w:r>
            <w:r w:rsidRPr="00733636">
              <w:t>s productivity and competitiveness</w:t>
            </w:r>
            <w:r w:rsidRPr="00733636">
              <w:rPr>
                <w:vertAlign w:val="superscript"/>
              </w:rPr>
              <w:t>)</w:t>
            </w:r>
          </w:p>
        </w:tc>
        <w:tc>
          <w:tcPr>
            <w:tcW w:w="2276" w:type="dxa"/>
            <w:gridSpan w:val="2"/>
            <w:shd w:val="clear" w:color="auto" w:fill="auto"/>
            <w:noWrap/>
            <w:vAlign w:val="bottom"/>
          </w:tcPr>
          <w:p w:rsidR="00681F52" w:rsidRPr="00733636" w:rsidRDefault="00681F52" w:rsidP="00681F52">
            <w:pPr>
              <w:pStyle w:val="Tabletextheadingcentred"/>
            </w:pPr>
            <w:r w:rsidRPr="00733636">
              <w:t xml:space="preserve">Other – Not </w:t>
            </w:r>
            <w:r w:rsidRPr="00733636">
              <w:br/>
              <w:t xml:space="preserve">attributable </w:t>
            </w:r>
            <w:r w:rsidRPr="00733636">
              <w:rPr>
                <w:vertAlign w:val="superscript"/>
              </w:rPr>
              <w:t>(</w:t>
            </w:r>
            <w:r w:rsidR="00B76FBA" w:rsidRPr="00733636">
              <w:rPr>
                <w:vertAlign w:val="superscript"/>
              </w:rPr>
              <w:t>a</w:t>
            </w:r>
            <w:r w:rsidRPr="00733636">
              <w:rPr>
                <w:vertAlign w:val="superscript"/>
              </w:rPr>
              <w:t>)</w:t>
            </w:r>
          </w:p>
        </w:tc>
        <w:tc>
          <w:tcPr>
            <w:tcW w:w="2276" w:type="dxa"/>
            <w:gridSpan w:val="2"/>
            <w:shd w:val="clear" w:color="auto" w:fill="auto"/>
            <w:noWrap/>
            <w:vAlign w:val="bottom"/>
          </w:tcPr>
          <w:p w:rsidR="00681F52" w:rsidRPr="00733636" w:rsidRDefault="00681F52" w:rsidP="00607ED6">
            <w:pPr>
              <w:pStyle w:val="Tabletextheadingcentred"/>
            </w:pPr>
            <w:r w:rsidRPr="00733636">
              <w:t>Departmental total</w:t>
            </w:r>
          </w:p>
        </w:tc>
      </w:tr>
      <w:tr w:rsidR="00681F52" w:rsidRPr="00733636" w:rsidTr="00607ED6">
        <w:trPr>
          <w:cantSplit/>
        </w:trPr>
        <w:tc>
          <w:tcPr>
            <w:tcW w:w="1138" w:type="dxa"/>
            <w:shd w:val="clear" w:color="auto" w:fill="auto"/>
            <w:noWrap/>
          </w:tcPr>
          <w:p w:rsidR="00681F52" w:rsidRPr="00733636" w:rsidRDefault="00681F52" w:rsidP="00607ED6">
            <w:pPr>
              <w:pStyle w:val="Tabletextheadingright"/>
            </w:pPr>
            <w:r w:rsidRPr="00733636">
              <w:t>2017</w:t>
            </w:r>
          </w:p>
        </w:tc>
        <w:tc>
          <w:tcPr>
            <w:tcW w:w="1138" w:type="dxa"/>
            <w:shd w:val="clear" w:color="auto" w:fill="auto"/>
            <w:noWrap/>
          </w:tcPr>
          <w:p w:rsidR="00681F52" w:rsidRPr="00733636" w:rsidRDefault="00681F52" w:rsidP="00607ED6">
            <w:pPr>
              <w:pStyle w:val="Tabletextheadingright"/>
            </w:pPr>
            <w:r w:rsidRPr="00733636">
              <w:t>2016</w:t>
            </w:r>
          </w:p>
        </w:tc>
        <w:tc>
          <w:tcPr>
            <w:tcW w:w="1138" w:type="dxa"/>
            <w:shd w:val="clear" w:color="auto" w:fill="auto"/>
            <w:noWrap/>
          </w:tcPr>
          <w:p w:rsidR="00681F52" w:rsidRPr="00733636" w:rsidRDefault="00681F52" w:rsidP="00607ED6">
            <w:pPr>
              <w:pStyle w:val="Tabletextheadingright"/>
            </w:pPr>
            <w:r w:rsidRPr="00733636">
              <w:t>2017</w:t>
            </w:r>
          </w:p>
        </w:tc>
        <w:tc>
          <w:tcPr>
            <w:tcW w:w="1138" w:type="dxa"/>
            <w:shd w:val="clear" w:color="auto" w:fill="auto"/>
            <w:noWrap/>
          </w:tcPr>
          <w:p w:rsidR="00681F52" w:rsidRPr="00733636" w:rsidRDefault="00681F52" w:rsidP="00607ED6">
            <w:pPr>
              <w:pStyle w:val="Tabletextheadingright"/>
            </w:pPr>
            <w:r w:rsidRPr="00733636">
              <w:t>2016</w:t>
            </w:r>
          </w:p>
        </w:tc>
        <w:tc>
          <w:tcPr>
            <w:tcW w:w="1138" w:type="dxa"/>
            <w:shd w:val="clear" w:color="auto" w:fill="auto"/>
            <w:noWrap/>
          </w:tcPr>
          <w:p w:rsidR="00681F52" w:rsidRPr="00733636" w:rsidRDefault="00681F52" w:rsidP="00607ED6">
            <w:pPr>
              <w:pStyle w:val="Tabletextheadingright"/>
            </w:pPr>
            <w:r w:rsidRPr="00733636">
              <w:t>2017</w:t>
            </w:r>
          </w:p>
        </w:tc>
        <w:tc>
          <w:tcPr>
            <w:tcW w:w="1138" w:type="dxa"/>
            <w:shd w:val="clear" w:color="auto" w:fill="auto"/>
            <w:noWrap/>
          </w:tcPr>
          <w:p w:rsidR="00681F52" w:rsidRPr="00733636" w:rsidRDefault="00681F52" w:rsidP="00607ED6">
            <w:pPr>
              <w:pStyle w:val="Tabletextheadingright"/>
            </w:pPr>
            <w:r w:rsidRPr="00733636">
              <w:t>2016</w:t>
            </w:r>
          </w:p>
        </w:tc>
        <w:tc>
          <w:tcPr>
            <w:tcW w:w="1138" w:type="dxa"/>
            <w:shd w:val="clear" w:color="auto" w:fill="auto"/>
            <w:noWrap/>
          </w:tcPr>
          <w:p w:rsidR="00681F52" w:rsidRPr="00733636" w:rsidRDefault="00681F52" w:rsidP="00607ED6">
            <w:pPr>
              <w:pStyle w:val="Tabletextheadingright"/>
            </w:pPr>
            <w:r w:rsidRPr="00733636">
              <w:t>2017</w:t>
            </w:r>
          </w:p>
        </w:tc>
        <w:tc>
          <w:tcPr>
            <w:tcW w:w="1138" w:type="dxa"/>
            <w:shd w:val="clear" w:color="auto" w:fill="auto"/>
            <w:noWrap/>
          </w:tcPr>
          <w:p w:rsidR="00681F52" w:rsidRPr="00733636" w:rsidRDefault="00681F52" w:rsidP="00607ED6">
            <w:pPr>
              <w:pStyle w:val="Tabletextheadingright"/>
            </w:pPr>
            <w:r w:rsidRPr="00733636">
              <w:t>2016</w:t>
            </w:r>
          </w:p>
        </w:tc>
      </w:tr>
      <w:tr w:rsidR="00681F52" w:rsidRPr="00733636" w:rsidTr="00607ED6">
        <w:trPr>
          <w:cantSplit/>
        </w:trPr>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c>
          <w:tcPr>
            <w:tcW w:w="1138" w:type="dxa"/>
            <w:shd w:val="clear" w:color="auto" w:fill="auto"/>
            <w:noWrap/>
          </w:tcPr>
          <w:p w:rsidR="00681F52" w:rsidRPr="00733636" w:rsidRDefault="00681F52" w:rsidP="00607ED6">
            <w:pPr>
              <w:pStyle w:val="Tabletextheadingright"/>
            </w:pPr>
            <w:r w:rsidRPr="00733636">
              <w:t>$</w:t>
            </w:r>
            <w:r w:rsidR="00241912">
              <w:t>’</w:t>
            </w:r>
            <w:r w:rsidRPr="00733636">
              <w:t>000</w:t>
            </w:r>
          </w:p>
        </w:tc>
      </w:tr>
      <w:tr w:rsidR="00681F52" w:rsidRPr="00733636" w:rsidTr="00607ED6">
        <w:trPr>
          <w:cantSplit/>
        </w:trPr>
        <w:tc>
          <w:tcPr>
            <w:tcW w:w="1138" w:type="dxa"/>
            <w:shd w:val="clear" w:color="auto" w:fill="auto"/>
            <w:noWrap/>
          </w:tcPr>
          <w:p w:rsidR="00681F52" w:rsidRPr="00733636" w:rsidRDefault="00681F52" w:rsidP="00607ED6">
            <w:pPr>
              <w:pStyle w:val="Tabletextright"/>
            </w:pPr>
          </w:p>
        </w:tc>
        <w:tc>
          <w:tcPr>
            <w:tcW w:w="1138" w:type="dxa"/>
            <w:shd w:val="clear" w:color="auto" w:fill="auto"/>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c>
          <w:tcPr>
            <w:tcW w:w="1138" w:type="dxa"/>
            <w:shd w:val="clear" w:color="auto" w:fill="auto"/>
            <w:noWrap/>
          </w:tcPr>
          <w:p w:rsidR="00681F52" w:rsidRPr="00733636" w:rsidRDefault="00681F52" w:rsidP="00607ED6">
            <w:pPr>
              <w:pStyle w:val="Tabletextright"/>
            </w:pPr>
          </w:p>
        </w:tc>
        <w:tc>
          <w:tcPr>
            <w:tcW w:w="1138" w:type="dxa"/>
            <w:shd w:val="clear" w:color="auto" w:fill="auto"/>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r>
      <w:tr w:rsidR="00681F52" w:rsidRPr="00733636" w:rsidTr="00607ED6">
        <w:trPr>
          <w:cantSplit/>
          <w:trHeight w:hRule="exact" w:val="57"/>
        </w:trPr>
        <w:tc>
          <w:tcPr>
            <w:tcW w:w="1138" w:type="dxa"/>
            <w:shd w:val="clear" w:color="auto" w:fill="auto"/>
            <w:noWrap/>
          </w:tcPr>
          <w:p w:rsidR="00681F52" w:rsidRPr="00733636" w:rsidRDefault="00681F52" w:rsidP="00607ED6">
            <w:pPr>
              <w:pStyle w:val="Tabletextright"/>
              <w:rPr>
                <w:bCs/>
              </w:rPr>
            </w:pPr>
          </w:p>
        </w:tc>
        <w:tc>
          <w:tcPr>
            <w:tcW w:w="1138" w:type="dxa"/>
            <w:shd w:val="clear" w:color="auto" w:fill="auto"/>
            <w:noWrap/>
          </w:tcPr>
          <w:p w:rsidR="00681F52" w:rsidRPr="00733636" w:rsidRDefault="00681F52" w:rsidP="00607ED6">
            <w:pPr>
              <w:pStyle w:val="Tabletextright"/>
              <w:rPr>
                <w:bCs/>
              </w:rPr>
            </w:pPr>
          </w:p>
        </w:tc>
        <w:tc>
          <w:tcPr>
            <w:tcW w:w="1138" w:type="dxa"/>
            <w:shd w:val="clear" w:color="auto" w:fill="E0E0E0"/>
            <w:noWrap/>
          </w:tcPr>
          <w:p w:rsidR="00681F52" w:rsidRPr="00733636" w:rsidRDefault="00681F52" w:rsidP="00607ED6">
            <w:pPr>
              <w:pStyle w:val="Tabletextright"/>
              <w:rPr>
                <w:bCs/>
              </w:rPr>
            </w:pPr>
          </w:p>
        </w:tc>
        <w:tc>
          <w:tcPr>
            <w:tcW w:w="1138" w:type="dxa"/>
            <w:shd w:val="clear" w:color="auto" w:fill="E0E0E0"/>
            <w:noWrap/>
          </w:tcPr>
          <w:p w:rsidR="00681F52" w:rsidRPr="00733636" w:rsidRDefault="00681F52" w:rsidP="00607ED6">
            <w:pPr>
              <w:pStyle w:val="Tabletextright"/>
              <w:rPr>
                <w:bCs/>
              </w:rPr>
            </w:pPr>
          </w:p>
        </w:tc>
        <w:tc>
          <w:tcPr>
            <w:tcW w:w="1138" w:type="dxa"/>
            <w:shd w:val="clear" w:color="auto" w:fill="auto"/>
            <w:noWrap/>
          </w:tcPr>
          <w:p w:rsidR="00681F52" w:rsidRPr="00733636" w:rsidRDefault="00681F52" w:rsidP="00607ED6">
            <w:pPr>
              <w:pStyle w:val="Tabletextright"/>
              <w:rPr>
                <w:bCs/>
              </w:rPr>
            </w:pPr>
          </w:p>
        </w:tc>
        <w:tc>
          <w:tcPr>
            <w:tcW w:w="1138" w:type="dxa"/>
            <w:shd w:val="clear" w:color="auto" w:fill="auto"/>
            <w:noWrap/>
          </w:tcPr>
          <w:p w:rsidR="00681F52" w:rsidRPr="00733636" w:rsidRDefault="00681F52" w:rsidP="00607ED6">
            <w:pPr>
              <w:pStyle w:val="Tabletextright"/>
              <w:rPr>
                <w:bCs/>
              </w:rPr>
            </w:pPr>
          </w:p>
        </w:tc>
        <w:tc>
          <w:tcPr>
            <w:tcW w:w="1138" w:type="dxa"/>
            <w:shd w:val="clear" w:color="auto" w:fill="E0E0E0"/>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r>
      <w:tr w:rsidR="00681F52" w:rsidRPr="00733636" w:rsidTr="00607ED6">
        <w:trPr>
          <w:cantSplit/>
        </w:trPr>
        <w:tc>
          <w:tcPr>
            <w:tcW w:w="1138" w:type="dxa"/>
            <w:shd w:val="clear" w:color="auto" w:fill="auto"/>
            <w:noWrap/>
          </w:tcPr>
          <w:p w:rsidR="00681F52" w:rsidRPr="00733636" w:rsidRDefault="00681F52" w:rsidP="00607ED6">
            <w:pPr>
              <w:pStyle w:val="Tabletextright"/>
            </w:pPr>
          </w:p>
        </w:tc>
        <w:tc>
          <w:tcPr>
            <w:tcW w:w="1138" w:type="dxa"/>
            <w:shd w:val="clear" w:color="auto" w:fill="auto"/>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c>
          <w:tcPr>
            <w:tcW w:w="1138" w:type="dxa"/>
            <w:shd w:val="clear" w:color="auto" w:fill="auto"/>
            <w:noWrap/>
          </w:tcPr>
          <w:p w:rsidR="00681F52" w:rsidRPr="00733636" w:rsidRDefault="00681F52" w:rsidP="00607ED6">
            <w:pPr>
              <w:pStyle w:val="Tabletextright"/>
            </w:pPr>
          </w:p>
        </w:tc>
        <w:tc>
          <w:tcPr>
            <w:tcW w:w="1138" w:type="dxa"/>
            <w:shd w:val="clear" w:color="auto" w:fill="auto"/>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c>
          <w:tcPr>
            <w:tcW w:w="1138" w:type="dxa"/>
            <w:shd w:val="clear" w:color="auto" w:fill="E0E0E0"/>
            <w:noWrap/>
          </w:tcPr>
          <w:p w:rsidR="00681F52" w:rsidRPr="00733636" w:rsidRDefault="00681F52" w:rsidP="00607ED6">
            <w:pPr>
              <w:pStyle w:val="Tabletextright"/>
            </w:pPr>
          </w:p>
        </w:tc>
      </w:tr>
      <w:tr w:rsidR="00104BD8" w:rsidRPr="00733636" w:rsidTr="00607ED6">
        <w:trPr>
          <w:cantSplit/>
        </w:trPr>
        <w:tc>
          <w:tcPr>
            <w:tcW w:w="1138" w:type="dxa"/>
            <w:shd w:val="clear" w:color="auto" w:fill="auto"/>
            <w:noWrap/>
          </w:tcPr>
          <w:p w:rsidR="00104BD8" w:rsidRPr="00733636" w:rsidRDefault="00104BD8" w:rsidP="003576CB">
            <w:pPr>
              <w:pStyle w:val="Tabletextright"/>
            </w:pPr>
            <w:r w:rsidRPr="00733636">
              <w:t>41</w:t>
            </w:r>
            <w:r w:rsidRPr="00322B59">
              <w:rPr>
                <w:rFonts w:ascii="Times New Roman" w:hAnsi="Times New Roman"/>
              </w:rPr>
              <w:t> </w:t>
            </w:r>
            <w:r w:rsidRPr="00733636">
              <w:t>815</w:t>
            </w:r>
          </w:p>
        </w:tc>
        <w:tc>
          <w:tcPr>
            <w:tcW w:w="1138" w:type="dxa"/>
            <w:shd w:val="clear" w:color="auto" w:fill="auto"/>
            <w:noWrap/>
          </w:tcPr>
          <w:p w:rsidR="00104BD8" w:rsidRPr="00733636" w:rsidRDefault="00104BD8" w:rsidP="00607ED6">
            <w:pPr>
              <w:pStyle w:val="Tabletextright"/>
            </w:pPr>
            <w:r w:rsidRPr="00733636">
              <w:t>39</w:t>
            </w:r>
            <w:r w:rsidRPr="00322B59">
              <w:rPr>
                <w:rFonts w:ascii="Times New Roman" w:hAnsi="Times New Roman"/>
              </w:rPr>
              <w:t> </w:t>
            </w:r>
            <w:r w:rsidRPr="00733636">
              <w:t>778</w:t>
            </w:r>
          </w:p>
        </w:tc>
        <w:tc>
          <w:tcPr>
            <w:tcW w:w="1138" w:type="dxa"/>
            <w:shd w:val="clear" w:color="auto" w:fill="E0E0E0"/>
            <w:noWrap/>
          </w:tcPr>
          <w:p w:rsidR="00104BD8" w:rsidRPr="00733636" w:rsidRDefault="00B305FF" w:rsidP="00104BD8">
            <w:pPr>
              <w:pStyle w:val="Tabletextright"/>
            </w:pPr>
            <w:r w:rsidRPr="00733636">
              <w:t>50</w:t>
            </w:r>
            <w:r w:rsidRPr="00322B59">
              <w:rPr>
                <w:rFonts w:ascii="Times New Roman" w:hAnsi="Times New Roman"/>
              </w:rPr>
              <w:t> </w:t>
            </w:r>
            <w:r w:rsidRPr="00733636">
              <w:t>191</w:t>
            </w:r>
          </w:p>
        </w:tc>
        <w:tc>
          <w:tcPr>
            <w:tcW w:w="1138" w:type="dxa"/>
            <w:shd w:val="clear" w:color="auto" w:fill="E0E0E0"/>
            <w:noWrap/>
          </w:tcPr>
          <w:p w:rsidR="00104BD8" w:rsidRPr="00733636" w:rsidRDefault="00104BD8" w:rsidP="00607ED6">
            <w:pPr>
              <w:pStyle w:val="Tabletextright"/>
              <w:rPr>
                <w:bCs/>
              </w:rPr>
            </w:pPr>
            <w:r w:rsidRPr="00733636">
              <w:rPr>
                <w:bCs/>
              </w:rPr>
              <w:t>41</w:t>
            </w:r>
            <w:r w:rsidRPr="00322B59">
              <w:rPr>
                <w:rFonts w:ascii="Times New Roman" w:hAnsi="Times New Roman"/>
              </w:rPr>
              <w:t> </w:t>
            </w:r>
            <w:r w:rsidRPr="00733636">
              <w:rPr>
                <w:bCs/>
              </w:rPr>
              <w:t>037</w:t>
            </w:r>
          </w:p>
        </w:tc>
        <w:tc>
          <w:tcPr>
            <w:tcW w:w="1138" w:type="dxa"/>
            <w:shd w:val="clear" w:color="auto" w:fill="auto"/>
            <w:noWrap/>
          </w:tcPr>
          <w:p w:rsidR="00104BD8" w:rsidRPr="00733636" w:rsidRDefault="00104BD8" w:rsidP="00607ED6">
            <w:pPr>
              <w:pStyle w:val="Tabletextright"/>
              <w:rPr>
                <w:bCs/>
              </w:rPr>
            </w:pPr>
          </w:p>
        </w:tc>
        <w:tc>
          <w:tcPr>
            <w:tcW w:w="1138" w:type="dxa"/>
            <w:shd w:val="clear" w:color="auto" w:fill="auto"/>
            <w:noWrap/>
          </w:tcPr>
          <w:p w:rsidR="00104BD8" w:rsidRPr="00733636" w:rsidRDefault="00104BD8" w:rsidP="00607ED6">
            <w:pPr>
              <w:pStyle w:val="Tabletextright"/>
              <w:rPr>
                <w:bCs/>
              </w:rPr>
            </w:pPr>
          </w:p>
        </w:tc>
        <w:tc>
          <w:tcPr>
            <w:tcW w:w="1138" w:type="dxa"/>
            <w:shd w:val="clear" w:color="auto" w:fill="E0E0E0"/>
            <w:noWrap/>
          </w:tcPr>
          <w:p w:rsidR="00104BD8" w:rsidRPr="00733636" w:rsidRDefault="00B305FF" w:rsidP="00DE5E97">
            <w:pPr>
              <w:pStyle w:val="Tabletextright"/>
            </w:pPr>
            <w:r w:rsidRPr="00733636">
              <w:t>353</w:t>
            </w:r>
            <w:r w:rsidRPr="00322B59">
              <w:rPr>
                <w:rFonts w:ascii="Times New Roman" w:hAnsi="Times New Roman"/>
              </w:rPr>
              <w:t> </w:t>
            </w:r>
            <w:r w:rsidRPr="00733636">
              <w:t>213</w:t>
            </w:r>
          </w:p>
        </w:tc>
        <w:tc>
          <w:tcPr>
            <w:tcW w:w="1138" w:type="dxa"/>
            <w:shd w:val="clear" w:color="auto" w:fill="E0E0E0"/>
            <w:noWrap/>
          </w:tcPr>
          <w:p w:rsidR="00104BD8" w:rsidRPr="00733636" w:rsidRDefault="00104BD8" w:rsidP="00607ED6">
            <w:pPr>
              <w:pStyle w:val="Tabletextright"/>
              <w:rPr>
                <w:bCs/>
              </w:rPr>
            </w:pPr>
            <w:r w:rsidRPr="00733636">
              <w:rPr>
                <w:bCs/>
              </w:rPr>
              <w:t>255</w:t>
            </w:r>
            <w:r w:rsidRPr="00322B59">
              <w:rPr>
                <w:rFonts w:ascii="Times New Roman" w:hAnsi="Times New Roman"/>
              </w:rPr>
              <w:t> </w:t>
            </w:r>
            <w:r w:rsidRPr="00733636">
              <w:rPr>
                <w:bCs/>
              </w:rPr>
              <w:t>392</w:t>
            </w:r>
          </w:p>
        </w:tc>
      </w:tr>
      <w:tr w:rsidR="00104BD8" w:rsidRPr="00733636" w:rsidTr="00607ED6">
        <w:trPr>
          <w:cantSplit/>
        </w:trPr>
        <w:tc>
          <w:tcPr>
            <w:tcW w:w="1138" w:type="dxa"/>
            <w:shd w:val="clear" w:color="auto" w:fill="auto"/>
            <w:noWrap/>
          </w:tcPr>
          <w:p w:rsidR="00104BD8" w:rsidRPr="00733636" w:rsidRDefault="00104BD8" w:rsidP="003576CB">
            <w:pPr>
              <w:pStyle w:val="Tabletextright"/>
              <w:rPr>
                <w:bCs/>
              </w:rPr>
            </w:pPr>
            <w:r w:rsidRPr="00733636">
              <w:rPr>
                <w:bCs/>
              </w:rPr>
              <w:t>47</w:t>
            </w:r>
            <w:r w:rsidRPr="00322B59">
              <w:rPr>
                <w:rFonts w:ascii="Times New Roman" w:hAnsi="Times New Roman"/>
                <w:bCs/>
              </w:rPr>
              <w:t> </w:t>
            </w:r>
            <w:r w:rsidRPr="00733636">
              <w:rPr>
                <w:bCs/>
              </w:rPr>
              <w:t>105</w:t>
            </w:r>
          </w:p>
        </w:tc>
        <w:tc>
          <w:tcPr>
            <w:tcW w:w="1138" w:type="dxa"/>
            <w:shd w:val="clear" w:color="auto" w:fill="auto"/>
            <w:noWrap/>
          </w:tcPr>
          <w:p w:rsidR="00104BD8" w:rsidRPr="00733636" w:rsidRDefault="00104BD8" w:rsidP="00607ED6">
            <w:pPr>
              <w:pStyle w:val="Tabletextright"/>
              <w:rPr>
                <w:bCs/>
              </w:rPr>
            </w:pPr>
            <w:r w:rsidRPr="00733636">
              <w:rPr>
                <w:bCs/>
              </w:rPr>
              <w:t>46</w:t>
            </w:r>
            <w:r w:rsidRPr="00322B59">
              <w:rPr>
                <w:rFonts w:ascii="Times New Roman" w:hAnsi="Times New Roman"/>
              </w:rPr>
              <w:t> </w:t>
            </w:r>
            <w:r w:rsidRPr="00733636">
              <w:rPr>
                <w:bCs/>
              </w:rPr>
              <w:t>995</w:t>
            </w:r>
          </w:p>
        </w:tc>
        <w:tc>
          <w:tcPr>
            <w:tcW w:w="1138" w:type="dxa"/>
            <w:shd w:val="clear" w:color="auto" w:fill="E0E0E0"/>
            <w:noWrap/>
          </w:tcPr>
          <w:p w:rsidR="00104BD8" w:rsidRPr="00733636" w:rsidRDefault="00104BD8" w:rsidP="00104BD8">
            <w:pPr>
              <w:pStyle w:val="Tabletextright"/>
            </w:pPr>
            <w:r w:rsidRPr="00733636">
              <w:t>595</w:t>
            </w:r>
          </w:p>
        </w:tc>
        <w:tc>
          <w:tcPr>
            <w:tcW w:w="1138" w:type="dxa"/>
            <w:shd w:val="clear" w:color="auto" w:fill="E0E0E0"/>
            <w:noWrap/>
          </w:tcPr>
          <w:p w:rsidR="00104BD8" w:rsidRPr="00733636" w:rsidRDefault="00104BD8" w:rsidP="00607ED6">
            <w:pPr>
              <w:pStyle w:val="Tabletextright"/>
              <w:rPr>
                <w:bCs/>
              </w:rPr>
            </w:pPr>
            <w:r w:rsidRPr="00733636">
              <w:rPr>
                <w:bCs/>
              </w:rPr>
              <w:t>628</w:t>
            </w:r>
          </w:p>
        </w:tc>
        <w:tc>
          <w:tcPr>
            <w:tcW w:w="1138" w:type="dxa"/>
            <w:shd w:val="clear" w:color="auto" w:fill="auto"/>
            <w:noWrap/>
          </w:tcPr>
          <w:p w:rsidR="00104BD8" w:rsidRPr="00733636" w:rsidRDefault="00104BD8" w:rsidP="00607ED6">
            <w:pPr>
              <w:pStyle w:val="Tabletextright"/>
              <w:rPr>
                <w:bCs/>
              </w:rPr>
            </w:pPr>
          </w:p>
        </w:tc>
        <w:tc>
          <w:tcPr>
            <w:tcW w:w="1138" w:type="dxa"/>
            <w:shd w:val="clear" w:color="auto" w:fill="auto"/>
            <w:noWrap/>
          </w:tcPr>
          <w:p w:rsidR="00104BD8" w:rsidRPr="00733636" w:rsidRDefault="00104BD8" w:rsidP="00607ED6">
            <w:pPr>
              <w:pStyle w:val="Tabletextright"/>
              <w:rPr>
                <w:bCs/>
              </w:rPr>
            </w:pPr>
          </w:p>
        </w:tc>
        <w:tc>
          <w:tcPr>
            <w:tcW w:w="1138" w:type="dxa"/>
            <w:shd w:val="clear" w:color="auto" w:fill="E0E0E0"/>
            <w:noWrap/>
          </w:tcPr>
          <w:p w:rsidR="00104BD8" w:rsidRPr="00733636" w:rsidRDefault="00104BD8" w:rsidP="00DE5E97">
            <w:pPr>
              <w:pStyle w:val="Tabletextright"/>
            </w:pPr>
            <w:r w:rsidRPr="00733636">
              <w:t>55</w:t>
            </w:r>
            <w:r w:rsidRPr="00322B59">
              <w:rPr>
                <w:rFonts w:ascii="Times New Roman" w:hAnsi="Times New Roman"/>
              </w:rPr>
              <w:t> </w:t>
            </w:r>
            <w:r w:rsidRPr="00733636">
              <w:t>437</w:t>
            </w:r>
          </w:p>
        </w:tc>
        <w:tc>
          <w:tcPr>
            <w:tcW w:w="1138" w:type="dxa"/>
            <w:shd w:val="clear" w:color="auto" w:fill="E0E0E0"/>
            <w:noWrap/>
          </w:tcPr>
          <w:p w:rsidR="00104BD8" w:rsidRPr="00733636" w:rsidRDefault="00104BD8" w:rsidP="00607ED6">
            <w:pPr>
              <w:pStyle w:val="Tabletextright"/>
              <w:rPr>
                <w:bCs/>
              </w:rPr>
            </w:pPr>
            <w:r w:rsidRPr="00733636">
              <w:rPr>
                <w:bCs/>
              </w:rPr>
              <w:t>52</w:t>
            </w:r>
            <w:r w:rsidRPr="00322B59">
              <w:rPr>
                <w:rFonts w:ascii="Times New Roman" w:hAnsi="Times New Roman"/>
              </w:rPr>
              <w:t> </w:t>
            </w:r>
            <w:r w:rsidRPr="00733636">
              <w:rPr>
                <w:bCs/>
              </w:rPr>
              <w:t>270</w:t>
            </w:r>
          </w:p>
        </w:tc>
      </w:tr>
      <w:tr w:rsidR="00104BD8" w:rsidRPr="00733636" w:rsidTr="00607ED6">
        <w:trPr>
          <w:cantSplit/>
        </w:trPr>
        <w:tc>
          <w:tcPr>
            <w:tcW w:w="1138" w:type="dxa"/>
            <w:shd w:val="clear" w:color="auto" w:fill="auto"/>
            <w:noWrap/>
          </w:tcPr>
          <w:p w:rsidR="00104BD8" w:rsidRPr="00733636" w:rsidRDefault="00104BD8" w:rsidP="00DE5E97">
            <w:pPr>
              <w:pStyle w:val="Tabletextrightbold"/>
            </w:pPr>
            <w:r w:rsidRPr="00733636">
              <w:t>88</w:t>
            </w:r>
            <w:r w:rsidRPr="00322B59">
              <w:rPr>
                <w:rFonts w:ascii="Times New Roman" w:hAnsi="Times New Roman"/>
              </w:rPr>
              <w:t> </w:t>
            </w:r>
            <w:r w:rsidRPr="00733636">
              <w:t>920</w:t>
            </w:r>
          </w:p>
        </w:tc>
        <w:tc>
          <w:tcPr>
            <w:tcW w:w="1138" w:type="dxa"/>
            <w:shd w:val="clear" w:color="auto" w:fill="auto"/>
            <w:noWrap/>
          </w:tcPr>
          <w:p w:rsidR="00104BD8" w:rsidRPr="00733636" w:rsidRDefault="00104BD8" w:rsidP="00DE5E97">
            <w:pPr>
              <w:pStyle w:val="Tabletextrightbold"/>
            </w:pPr>
            <w:r w:rsidRPr="00733636">
              <w:t>86</w:t>
            </w:r>
            <w:r w:rsidRPr="00322B59">
              <w:rPr>
                <w:rFonts w:ascii="Times New Roman" w:hAnsi="Times New Roman"/>
              </w:rPr>
              <w:t> </w:t>
            </w:r>
            <w:r w:rsidRPr="00733636">
              <w:t>773</w:t>
            </w:r>
          </w:p>
        </w:tc>
        <w:tc>
          <w:tcPr>
            <w:tcW w:w="1138" w:type="dxa"/>
            <w:shd w:val="clear" w:color="auto" w:fill="E0E0E0"/>
            <w:noWrap/>
          </w:tcPr>
          <w:p w:rsidR="00104BD8" w:rsidRPr="00733636" w:rsidRDefault="00B305FF" w:rsidP="005820A7">
            <w:pPr>
              <w:pStyle w:val="Tabletextright"/>
              <w:rPr>
                <w:b/>
                <w:bCs/>
              </w:rPr>
            </w:pPr>
            <w:r w:rsidRPr="00733636">
              <w:rPr>
                <w:b/>
                <w:bCs/>
              </w:rPr>
              <w:t>50</w:t>
            </w:r>
            <w:r w:rsidRPr="00322B59">
              <w:rPr>
                <w:rFonts w:ascii="Times New Roman" w:hAnsi="Times New Roman"/>
                <w:b/>
                <w:bCs/>
              </w:rPr>
              <w:t> </w:t>
            </w:r>
            <w:r w:rsidRPr="00733636">
              <w:rPr>
                <w:b/>
                <w:bCs/>
              </w:rPr>
              <w:t>786</w:t>
            </w:r>
          </w:p>
        </w:tc>
        <w:tc>
          <w:tcPr>
            <w:tcW w:w="1138" w:type="dxa"/>
            <w:shd w:val="clear" w:color="auto" w:fill="E0E0E0"/>
            <w:noWrap/>
          </w:tcPr>
          <w:p w:rsidR="00104BD8" w:rsidRPr="00733636" w:rsidRDefault="00104BD8" w:rsidP="00DE5E97">
            <w:pPr>
              <w:pStyle w:val="Tabletextrightbold"/>
            </w:pPr>
            <w:r w:rsidRPr="00733636">
              <w:t>41</w:t>
            </w:r>
            <w:r w:rsidRPr="00322B59">
              <w:rPr>
                <w:rFonts w:ascii="Times New Roman" w:hAnsi="Times New Roman"/>
              </w:rPr>
              <w:t> </w:t>
            </w:r>
            <w:r w:rsidRPr="00733636">
              <w:t>665</w:t>
            </w:r>
          </w:p>
        </w:tc>
        <w:tc>
          <w:tcPr>
            <w:tcW w:w="1138" w:type="dxa"/>
            <w:shd w:val="clear" w:color="auto" w:fill="auto"/>
            <w:noWrap/>
          </w:tcPr>
          <w:p w:rsidR="00104BD8" w:rsidRPr="00733636" w:rsidRDefault="00104BD8" w:rsidP="00DE5E97">
            <w:pPr>
              <w:pStyle w:val="Tabletextrightbold"/>
            </w:pPr>
          </w:p>
        </w:tc>
        <w:tc>
          <w:tcPr>
            <w:tcW w:w="1138" w:type="dxa"/>
            <w:shd w:val="clear" w:color="auto" w:fill="auto"/>
            <w:noWrap/>
          </w:tcPr>
          <w:p w:rsidR="00104BD8" w:rsidRPr="00733636" w:rsidRDefault="00104BD8" w:rsidP="00DE5E97">
            <w:pPr>
              <w:pStyle w:val="Tabletextrightbold"/>
            </w:pPr>
            <w:r w:rsidRPr="00733636">
              <w:t xml:space="preserve"> </w:t>
            </w:r>
          </w:p>
        </w:tc>
        <w:tc>
          <w:tcPr>
            <w:tcW w:w="1138" w:type="dxa"/>
            <w:shd w:val="clear" w:color="auto" w:fill="E0E0E0"/>
            <w:noWrap/>
          </w:tcPr>
          <w:p w:rsidR="00104BD8" w:rsidRPr="00733636" w:rsidRDefault="00B305FF" w:rsidP="00DE5E97">
            <w:pPr>
              <w:pStyle w:val="Tabletextrightbold"/>
            </w:pPr>
            <w:r w:rsidRPr="00733636">
              <w:t>408</w:t>
            </w:r>
            <w:r w:rsidRPr="00322B59">
              <w:rPr>
                <w:rFonts w:ascii="Times New Roman" w:hAnsi="Times New Roman"/>
              </w:rPr>
              <w:t> </w:t>
            </w:r>
            <w:r w:rsidRPr="00733636">
              <w:t>650</w:t>
            </w:r>
          </w:p>
        </w:tc>
        <w:tc>
          <w:tcPr>
            <w:tcW w:w="1138" w:type="dxa"/>
            <w:shd w:val="clear" w:color="auto" w:fill="E0E0E0"/>
            <w:noWrap/>
          </w:tcPr>
          <w:p w:rsidR="00104BD8" w:rsidRPr="00733636" w:rsidRDefault="00104BD8" w:rsidP="00DE5E97">
            <w:pPr>
              <w:pStyle w:val="Tabletextrightbold"/>
            </w:pPr>
            <w:r w:rsidRPr="00733636">
              <w:t>307</w:t>
            </w:r>
            <w:r w:rsidRPr="00322B59">
              <w:rPr>
                <w:rFonts w:ascii="Times New Roman" w:hAnsi="Times New Roman"/>
              </w:rPr>
              <w:t> </w:t>
            </w:r>
            <w:r w:rsidRPr="00733636">
              <w:t>662</w:t>
            </w:r>
          </w:p>
        </w:tc>
      </w:tr>
      <w:tr w:rsidR="00104BD8" w:rsidRPr="00733636" w:rsidTr="00607ED6">
        <w:trPr>
          <w:cantSplit/>
          <w:trHeight w:hRule="exact" w:val="57"/>
        </w:trPr>
        <w:tc>
          <w:tcPr>
            <w:tcW w:w="1138" w:type="dxa"/>
            <w:shd w:val="clear" w:color="auto" w:fill="auto"/>
            <w:noWrap/>
          </w:tcPr>
          <w:p w:rsidR="00104BD8" w:rsidRPr="00733636" w:rsidRDefault="00104BD8" w:rsidP="00607ED6">
            <w:pPr>
              <w:pStyle w:val="Tabletextright"/>
              <w:rPr>
                <w:bCs/>
              </w:rPr>
            </w:pPr>
          </w:p>
        </w:tc>
        <w:tc>
          <w:tcPr>
            <w:tcW w:w="1138" w:type="dxa"/>
            <w:shd w:val="clear" w:color="auto" w:fill="auto"/>
            <w:noWrap/>
          </w:tcPr>
          <w:p w:rsidR="00104BD8" w:rsidRPr="00733636" w:rsidRDefault="00104BD8" w:rsidP="00607ED6">
            <w:pPr>
              <w:pStyle w:val="Tabletextright"/>
              <w:rPr>
                <w:bCs/>
              </w:rPr>
            </w:pPr>
          </w:p>
        </w:tc>
        <w:tc>
          <w:tcPr>
            <w:tcW w:w="1138" w:type="dxa"/>
            <w:shd w:val="clear" w:color="auto" w:fill="E0E0E0"/>
            <w:noWrap/>
          </w:tcPr>
          <w:p w:rsidR="00104BD8" w:rsidRPr="00733636" w:rsidRDefault="00104BD8" w:rsidP="00607ED6">
            <w:pPr>
              <w:pStyle w:val="Tabletextright"/>
              <w:rPr>
                <w:bCs/>
              </w:rPr>
            </w:pPr>
          </w:p>
        </w:tc>
        <w:tc>
          <w:tcPr>
            <w:tcW w:w="1138" w:type="dxa"/>
            <w:shd w:val="clear" w:color="auto" w:fill="E0E0E0"/>
            <w:noWrap/>
          </w:tcPr>
          <w:p w:rsidR="00104BD8" w:rsidRPr="00733636" w:rsidRDefault="00104BD8" w:rsidP="00607ED6">
            <w:pPr>
              <w:pStyle w:val="Tabletextright"/>
              <w:rPr>
                <w:bCs/>
              </w:rPr>
            </w:pP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p>
        </w:tc>
        <w:tc>
          <w:tcPr>
            <w:tcW w:w="1138" w:type="dxa"/>
            <w:shd w:val="clear" w:color="auto" w:fill="E0E0E0"/>
            <w:noWrap/>
          </w:tcPr>
          <w:p w:rsidR="00104BD8" w:rsidRPr="00733636" w:rsidRDefault="00104BD8" w:rsidP="00607ED6">
            <w:pPr>
              <w:pStyle w:val="Tabletextright"/>
              <w:rPr>
                <w:bCs/>
              </w:rPr>
            </w:pPr>
          </w:p>
        </w:tc>
      </w:tr>
      <w:tr w:rsidR="00104BD8" w:rsidRPr="00733636" w:rsidTr="00607ED6">
        <w:trPr>
          <w:cantSplit/>
        </w:trPr>
        <w:tc>
          <w:tcPr>
            <w:tcW w:w="1138" w:type="dxa"/>
            <w:shd w:val="clear" w:color="auto" w:fill="auto"/>
            <w:noWrap/>
          </w:tcPr>
          <w:p w:rsidR="00104BD8" w:rsidRPr="00733636" w:rsidRDefault="00104BD8" w:rsidP="00607ED6">
            <w:pPr>
              <w:pStyle w:val="Tabletextright"/>
              <w:rPr>
                <w:bCs/>
              </w:rPr>
            </w:pPr>
          </w:p>
        </w:tc>
        <w:tc>
          <w:tcPr>
            <w:tcW w:w="1138" w:type="dxa"/>
            <w:shd w:val="clear" w:color="auto" w:fill="auto"/>
            <w:noWrap/>
          </w:tcPr>
          <w:p w:rsidR="00104BD8" w:rsidRPr="00733636" w:rsidRDefault="00104BD8" w:rsidP="00607ED6">
            <w:pPr>
              <w:pStyle w:val="Tabletextright"/>
              <w:rPr>
                <w:bCs/>
              </w:rPr>
            </w:pPr>
          </w:p>
        </w:tc>
        <w:tc>
          <w:tcPr>
            <w:tcW w:w="1138" w:type="dxa"/>
            <w:shd w:val="clear" w:color="auto" w:fill="E0E0E0"/>
            <w:noWrap/>
          </w:tcPr>
          <w:p w:rsidR="00104BD8" w:rsidRPr="00733636" w:rsidRDefault="00104BD8" w:rsidP="00607ED6">
            <w:pPr>
              <w:pStyle w:val="Tabletextright"/>
              <w:rPr>
                <w:bCs/>
              </w:rPr>
            </w:pPr>
          </w:p>
        </w:tc>
        <w:tc>
          <w:tcPr>
            <w:tcW w:w="1138" w:type="dxa"/>
            <w:shd w:val="clear" w:color="auto" w:fill="E0E0E0"/>
            <w:noWrap/>
          </w:tcPr>
          <w:p w:rsidR="00104BD8" w:rsidRPr="00733636" w:rsidRDefault="00104BD8" w:rsidP="00607ED6">
            <w:pPr>
              <w:pStyle w:val="Tabletextright"/>
              <w:rPr>
                <w:bCs/>
              </w:rPr>
            </w:pP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p>
        </w:tc>
        <w:tc>
          <w:tcPr>
            <w:tcW w:w="1138" w:type="dxa"/>
            <w:shd w:val="clear" w:color="auto" w:fill="E0E0E0"/>
            <w:noWrap/>
          </w:tcPr>
          <w:p w:rsidR="00104BD8" w:rsidRPr="00733636" w:rsidRDefault="00104BD8" w:rsidP="00607ED6">
            <w:pPr>
              <w:pStyle w:val="Tabletextright"/>
              <w:rPr>
                <w:bCs/>
              </w:rPr>
            </w:pPr>
          </w:p>
        </w:tc>
      </w:tr>
      <w:tr w:rsidR="00104BD8" w:rsidRPr="00733636" w:rsidTr="00607ED6">
        <w:trPr>
          <w:cantSplit/>
        </w:trPr>
        <w:tc>
          <w:tcPr>
            <w:tcW w:w="1138" w:type="dxa"/>
            <w:shd w:val="clear" w:color="auto" w:fill="auto"/>
            <w:noWrap/>
          </w:tcPr>
          <w:p w:rsidR="00104BD8" w:rsidRPr="00733636" w:rsidRDefault="00104BD8" w:rsidP="003576CB">
            <w:pPr>
              <w:pStyle w:val="Tabletextright"/>
            </w:pPr>
            <w:r w:rsidRPr="00733636">
              <w:t>13</w:t>
            </w:r>
            <w:r w:rsidRPr="00322B59">
              <w:rPr>
                <w:rFonts w:ascii="Times New Roman" w:hAnsi="Times New Roman"/>
              </w:rPr>
              <w:t> </w:t>
            </w:r>
            <w:r w:rsidRPr="00733636">
              <w:t>959</w:t>
            </w:r>
          </w:p>
        </w:tc>
        <w:tc>
          <w:tcPr>
            <w:tcW w:w="1138" w:type="dxa"/>
            <w:shd w:val="clear" w:color="auto" w:fill="auto"/>
            <w:noWrap/>
          </w:tcPr>
          <w:p w:rsidR="00104BD8" w:rsidRPr="00733636" w:rsidRDefault="00104BD8" w:rsidP="00607ED6">
            <w:pPr>
              <w:pStyle w:val="Tabletextright"/>
            </w:pPr>
            <w:r w:rsidRPr="00733636">
              <w:t>12</w:t>
            </w:r>
            <w:r w:rsidRPr="00322B59">
              <w:rPr>
                <w:rFonts w:ascii="Times New Roman" w:hAnsi="Times New Roman"/>
              </w:rPr>
              <w:t> </w:t>
            </w:r>
            <w:r w:rsidRPr="00733636">
              <w:t>756</w:t>
            </w:r>
          </w:p>
        </w:tc>
        <w:tc>
          <w:tcPr>
            <w:tcW w:w="1138" w:type="dxa"/>
            <w:shd w:val="clear" w:color="auto" w:fill="E0E0E0"/>
            <w:noWrap/>
          </w:tcPr>
          <w:p w:rsidR="00104BD8" w:rsidRPr="00733636" w:rsidRDefault="00104BD8" w:rsidP="00104BD8">
            <w:pPr>
              <w:pStyle w:val="Tabletextright"/>
            </w:pPr>
            <w:r w:rsidRPr="00733636">
              <w:t>20</w:t>
            </w:r>
            <w:r w:rsidRPr="00322B59">
              <w:rPr>
                <w:rFonts w:ascii="Times New Roman" w:hAnsi="Times New Roman"/>
              </w:rPr>
              <w:t> </w:t>
            </w:r>
            <w:r w:rsidRPr="00733636">
              <w:t>056</w:t>
            </w:r>
          </w:p>
        </w:tc>
        <w:tc>
          <w:tcPr>
            <w:tcW w:w="1138" w:type="dxa"/>
            <w:shd w:val="clear" w:color="auto" w:fill="E0E0E0"/>
            <w:noWrap/>
          </w:tcPr>
          <w:p w:rsidR="00104BD8" w:rsidRPr="00733636" w:rsidRDefault="00104BD8" w:rsidP="00607ED6">
            <w:pPr>
              <w:pStyle w:val="Tabletextright"/>
            </w:pPr>
            <w:r w:rsidRPr="00733636">
              <w:t>16</w:t>
            </w:r>
            <w:r w:rsidRPr="00322B59">
              <w:rPr>
                <w:rFonts w:ascii="Times New Roman" w:hAnsi="Times New Roman"/>
              </w:rPr>
              <w:t> </w:t>
            </w:r>
            <w:r w:rsidRPr="00733636">
              <w:t>561</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r w:rsidRPr="00733636">
              <w:t>129</w:t>
            </w:r>
            <w:r w:rsidRPr="00322B59">
              <w:rPr>
                <w:rFonts w:ascii="Times New Roman" w:hAnsi="Times New Roman"/>
              </w:rPr>
              <w:t> </w:t>
            </w:r>
            <w:r w:rsidRPr="00733636">
              <w:t>998</w:t>
            </w:r>
          </w:p>
        </w:tc>
        <w:tc>
          <w:tcPr>
            <w:tcW w:w="1138" w:type="dxa"/>
            <w:shd w:val="clear" w:color="auto" w:fill="E0E0E0"/>
            <w:noWrap/>
          </w:tcPr>
          <w:p w:rsidR="00104BD8" w:rsidRPr="00733636" w:rsidRDefault="00104BD8" w:rsidP="00607ED6">
            <w:pPr>
              <w:pStyle w:val="Tabletextright"/>
            </w:pPr>
            <w:r w:rsidRPr="00733636">
              <w:t>113</w:t>
            </w:r>
            <w:r w:rsidRPr="00322B59">
              <w:rPr>
                <w:rFonts w:ascii="Times New Roman" w:hAnsi="Times New Roman"/>
              </w:rPr>
              <w:t> </w:t>
            </w:r>
            <w:r w:rsidRPr="00733636">
              <w:t>766</w:t>
            </w:r>
          </w:p>
        </w:tc>
      </w:tr>
      <w:tr w:rsidR="00104BD8" w:rsidRPr="00733636" w:rsidTr="00607ED6">
        <w:trPr>
          <w:cantSplit/>
        </w:trPr>
        <w:tc>
          <w:tcPr>
            <w:tcW w:w="1138" w:type="dxa"/>
            <w:shd w:val="clear" w:color="auto" w:fill="auto"/>
            <w:noWrap/>
          </w:tcPr>
          <w:p w:rsidR="00104BD8" w:rsidRPr="00733636" w:rsidRDefault="00104BD8" w:rsidP="00607ED6">
            <w:pPr>
              <w:pStyle w:val="Tabletextright"/>
            </w:pPr>
            <w:r w:rsidRPr="00733636">
              <w:t>14</w:t>
            </w:r>
            <w:r w:rsidRPr="00322B59">
              <w:rPr>
                <w:rFonts w:ascii="Times New Roman" w:hAnsi="Times New Roman"/>
              </w:rPr>
              <w:t> </w:t>
            </w:r>
            <w:r w:rsidRPr="00733636">
              <w:t>005</w:t>
            </w:r>
          </w:p>
        </w:tc>
        <w:tc>
          <w:tcPr>
            <w:tcW w:w="1138" w:type="dxa"/>
            <w:shd w:val="clear" w:color="auto" w:fill="auto"/>
            <w:noWrap/>
          </w:tcPr>
          <w:p w:rsidR="00104BD8" w:rsidRPr="00733636" w:rsidRDefault="00104BD8" w:rsidP="00607ED6">
            <w:pPr>
              <w:pStyle w:val="Tabletextright"/>
            </w:pPr>
            <w:r w:rsidRPr="00733636">
              <w:t>14</w:t>
            </w:r>
            <w:r w:rsidRPr="00322B59">
              <w:rPr>
                <w:rFonts w:ascii="Times New Roman" w:hAnsi="Times New Roman"/>
              </w:rPr>
              <w:t> </w:t>
            </w:r>
            <w:r w:rsidRPr="00733636">
              <w:t>335</w:t>
            </w:r>
          </w:p>
        </w:tc>
        <w:tc>
          <w:tcPr>
            <w:tcW w:w="1138" w:type="dxa"/>
            <w:shd w:val="clear" w:color="auto" w:fill="E0E0E0"/>
            <w:noWrap/>
          </w:tcPr>
          <w:p w:rsidR="00104BD8" w:rsidRPr="00733636" w:rsidRDefault="00104BD8" w:rsidP="00104BD8">
            <w:pPr>
              <w:pStyle w:val="Tabletextright"/>
            </w:pPr>
            <w:r w:rsidRPr="00733636">
              <w:t>161</w:t>
            </w:r>
          </w:p>
        </w:tc>
        <w:tc>
          <w:tcPr>
            <w:tcW w:w="1138" w:type="dxa"/>
            <w:shd w:val="clear" w:color="auto" w:fill="E0E0E0"/>
            <w:noWrap/>
          </w:tcPr>
          <w:p w:rsidR="00104BD8" w:rsidRPr="00733636" w:rsidRDefault="00104BD8" w:rsidP="00607ED6">
            <w:pPr>
              <w:pStyle w:val="Tabletextright"/>
            </w:pPr>
            <w:r w:rsidRPr="00733636">
              <w:t>283</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r w:rsidRPr="00733636">
              <w:t>23</w:t>
            </w:r>
            <w:r w:rsidRPr="00322B59">
              <w:rPr>
                <w:rFonts w:ascii="Times New Roman" w:hAnsi="Times New Roman"/>
              </w:rPr>
              <w:t> </w:t>
            </w:r>
            <w:r w:rsidRPr="00733636">
              <w:t>624</w:t>
            </w:r>
          </w:p>
        </w:tc>
        <w:tc>
          <w:tcPr>
            <w:tcW w:w="1138" w:type="dxa"/>
            <w:shd w:val="clear" w:color="auto" w:fill="E0E0E0"/>
            <w:noWrap/>
          </w:tcPr>
          <w:p w:rsidR="00104BD8" w:rsidRPr="00733636" w:rsidRDefault="00104BD8" w:rsidP="00607ED6">
            <w:pPr>
              <w:pStyle w:val="Tabletextright"/>
            </w:pPr>
            <w:r w:rsidRPr="00733636">
              <w:t>35</w:t>
            </w:r>
            <w:r w:rsidRPr="00322B59">
              <w:rPr>
                <w:rFonts w:ascii="Times New Roman" w:hAnsi="Times New Roman"/>
              </w:rPr>
              <w:t> </w:t>
            </w:r>
            <w:r w:rsidRPr="00733636">
              <w:t>422</w:t>
            </w:r>
          </w:p>
        </w:tc>
      </w:tr>
      <w:tr w:rsidR="00104BD8" w:rsidRPr="00733636" w:rsidTr="00607ED6">
        <w:trPr>
          <w:cantSplit/>
        </w:trPr>
        <w:tc>
          <w:tcPr>
            <w:tcW w:w="1138" w:type="dxa"/>
            <w:shd w:val="clear" w:color="auto" w:fill="auto"/>
            <w:noWrap/>
          </w:tcPr>
          <w:p w:rsidR="00104BD8" w:rsidRPr="00733636" w:rsidRDefault="00104BD8" w:rsidP="00607ED6">
            <w:pPr>
              <w:pStyle w:val="Tabletextright"/>
            </w:pPr>
            <w:r w:rsidRPr="00733636">
              <w:t>23</w:t>
            </w:r>
          </w:p>
        </w:tc>
        <w:tc>
          <w:tcPr>
            <w:tcW w:w="1138" w:type="dxa"/>
            <w:shd w:val="clear" w:color="auto" w:fill="auto"/>
            <w:noWrap/>
          </w:tcPr>
          <w:p w:rsidR="00104BD8" w:rsidRPr="00733636" w:rsidRDefault="00104BD8" w:rsidP="00607ED6">
            <w:pPr>
              <w:pStyle w:val="Tabletextright"/>
            </w:pPr>
            <w:r w:rsidRPr="00733636">
              <w:t>89</w:t>
            </w:r>
          </w:p>
        </w:tc>
        <w:tc>
          <w:tcPr>
            <w:tcW w:w="1138" w:type="dxa"/>
            <w:shd w:val="clear" w:color="auto" w:fill="E0E0E0"/>
            <w:noWrap/>
          </w:tcPr>
          <w:p w:rsidR="00104BD8" w:rsidRPr="00733636" w:rsidRDefault="00104BD8" w:rsidP="00104BD8">
            <w:pPr>
              <w:pStyle w:val="Tabletextright"/>
            </w:pPr>
            <w:r w:rsidRPr="00733636">
              <w:t>3</w:t>
            </w:r>
          </w:p>
        </w:tc>
        <w:tc>
          <w:tcPr>
            <w:tcW w:w="1138" w:type="dxa"/>
            <w:shd w:val="clear" w:color="auto" w:fill="E0E0E0"/>
            <w:noWrap/>
          </w:tcPr>
          <w:p w:rsidR="00104BD8" w:rsidRPr="00733636" w:rsidRDefault="00104BD8" w:rsidP="00607ED6">
            <w:pPr>
              <w:pStyle w:val="Tabletextright"/>
            </w:pPr>
            <w:r w:rsidRPr="00733636">
              <w:t>4</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r w:rsidRPr="00733636">
              <w:t>49</w:t>
            </w:r>
          </w:p>
        </w:tc>
        <w:tc>
          <w:tcPr>
            <w:tcW w:w="1138" w:type="dxa"/>
            <w:shd w:val="clear" w:color="auto" w:fill="E0E0E0"/>
            <w:noWrap/>
          </w:tcPr>
          <w:p w:rsidR="00104BD8" w:rsidRPr="00733636" w:rsidRDefault="00104BD8" w:rsidP="00607ED6">
            <w:pPr>
              <w:pStyle w:val="Tabletextright"/>
            </w:pPr>
            <w:r w:rsidRPr="00733636">
              <w:t>100</w:t>
            </w:r>
          </w:p>
        </w:tc>
      </w:tr>
      <w:tr w:rsidR="00104BD8" w:rsidRPr="00733636" w:rsidTr="00607ED6">
        <w:trPr>
          <w:cantSplit/>
        </w:trPr>
        <w:tc>
          <w:tcPr>
            <w:tcW w:w="1138" w:type="dxa"/>
            <w:shd w:val="clear" w:color="auto" w:fill="auto"/>
            <w:noWrap/>
          </w:tcPr>
          <w:p w:rsidR="00104BD8" w:rsidRPr="00733636" w:rsidRDefault="00104BD8" w:rsidP="00607ED6">
            <w:pPr>
              <w:pStyle w:val="Tabletextright"/>
            </w:pPr>
            <w:r w:rsidRPr="00733636">
              <w:t>280</w:t>
            </w:r>
          </w:p>
        </w:tc>
        <w:tc>
          <w:tcPr>
            <w:tcW w:w="1138" w:type="dxa"/>
            <w:shd w:val="clear" w:color="auto" w:fill="auto"/>
            <w:noWrap/>
          </w:tcPr>
          <w:p w:rsidR="00104BD8" w:rsidRPr="00733636" w:rsidRDefault="00104BD8" w:rsidP="00607ED6">
            <w:pPr>
              <w:pStyle w:val="Tabletextright"/>
            </w:pPr>
            <w:r w:rsidRPr="00733636">
              <w:t>79</w:t>
            </w:r>
          </w:p>
        </w:tc>
        <w:tc>
          <w:tcPr>
            <w:tcW w:w="1138" w:type="dxa"/>
            <w:shd w:val="clear" w:color="auto" w:fill="E0E0E0"/>
            <w:noWrap/>
          </w:tcPr>
          <w:p w:rsidR="00104BD8" w:rsidRPr="00733636" w:rsidRDefault="00104BD8" w:rsidP="00104BD8">
            <w:pPr>
              <w:pStyle w:val="Tabletextright"/>
            </w:pPr>
            <w:r w:rsidRPr="00733636">
              <w:t>24</w:t>
            </w:r>
            <w:r w:rsidRPr="00322B59">
              <w:rPr>
                <w:rFonts w:ascii="Times New Roman" w:hAnsi="Times New Roman"/>
              </w:rPr>
              <w:t> </w:t>
            </w:r>
            <w:r w:rsidRPr="00733636">
              <w:t>680</w:t>
            </w:r>
          </w:p>
        </w:tc>
        <w:tc>
          <w:tcPr>
            <w:tcW w:w="1138" w:type="dxa"/>
            <w:shd w:val="clear" w:color="auto" w:fill="E0E0E0"/>
            <w:noWrap/>
          </w:tcPr>
          <w:p w:rsidR="00104BD8" w:rsidRPr="00733636" w:rsidRDefault="00104BD8" w:rsidP="00607ED6">
            <w:pPr>
              <w:pStyle w:val="Tabletextright"/>
            </w:pPr>
            <w:r w:rsidRPr="00733636">
              <w:t>19</w:t>
            </w:r>
            <w:r w:rsidRPr="00322B59">
              <w:rPr>
                <w:rFonts w:ascii="Times New Roman" w:hAnsi="Times New Roman"/>
              </w:rPr>
              <w:t> </w:t>
            </w:r>
            <w:r w:rsidRPr="00733636">
              <w:t>959</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r w:rsidRPr="00733636">
              <w:t>34</w:t>
            </w:r>
            <w:r w:rsidRPr="00322B59">
              <w:rPr>
                <w:rFonts w:ascii="Times New Roman" w:hAnsi="Times New Roman"/>
              </w:rPr>
              <w:t> </w:t>
            </w:r>
            <w:r w:rsidRPr="00733636">
              <w:t>870</w:t>
            </w:r>
          </w:p>
        </w:tc>
        <w:tc>
          <w:tcPr>
            <w:tcW w:w="1138" w:type="dxa"/>
            <w:shd w:val="clear" w:color="auto" w:fill="E0E0E0"/>
            <w:noWrap/>
          </w:tcPr>
          <w:p w:rsidR="00104BD8" w:rsidRPr="00733636" w:rsidRDefault="00104BD8" w:rsidP="00607ED6">
            <w:pPr>
              <w:pStyle w:val="Tabletextright"/>
            </w:pPr>
            <w:r w:rsidRPr="00733636">
              <w:t>25</w:t>
            </w:r>
            <w:r w:rsidRPr="00322B59">
              <w:rPr>
                <w:rFonts w:ascii="Times New Roman" w:hAnsi="Times New Roman"/>
              </w:rPr>
              <w:t> </w:t>
            </w:r>
            <w:r w:rsidRPr="00733636">
              <w:t>326</w:t>
            </w:r>
          </w:p>
        </w:tc>
      </w:tr>
      <w:tr w:rsidR="00104BD8" w:rsidRPr="00733636" w:rsidTr="00607ED6">
        <w:trPr>
          <w:cantSplit/>
        </w:trPr>
        <w:tc>
          <w:tcPr>
            <w:tcW w:w="1138" w:type="dxa"/>
            <w:shd w:val="clear" w:color="auto" w:fill="auto"/>
            <w:noWrap/>
          </w:tcPr>
          <w:p w:rsidR="00104BD8" w:rsidRPr="00733636" w:rsidRDefault="00104BD8" w:rsidP="00607ED6">
            <w:pPr>
              <w:pStyle w:val="Tabletextright"/>
            </w:pPr>
            <w:r w:rsidRPr="00733636">
              <w:t>16</w:t>
            </w:r>
            <w:r w:rsidRPr="00322B59">
              <w:rPr>
                <w:rFonts w:ascii="Times New Roman" w:hAnsi="Times New Roman"/>
              </w:rPr>
              <w:t> </w:t>
            </w:r>
            <w:r w:rsidRPr="00733636">
              <w:t>665</w:t>
            </w:r>
          </w:p>
        </w:tc>
        <w:tc>
          <w:tcPr>
            <w:tcW w:w="1138" w:type="dxa"/>
            <w:shd w:val="clear" w:color="auto" w:fill="auto"/>
            <w:noWrap/>
          </w:tcPr>
          <w:p w:rsidR="00104BD8" w:rsidRPr="00733636" w:rsidRDefault="00104BD8" w:rsidP="00607ED6">
            <w:pPr>
              <w:pStyle w:val="Tabletextright"/>
            </w:pPr>
            <w:r w:rsidRPr="00733636">
              <w:t>16</w:t>
            </w:r>
            <w:r w:rsidRPr="00322B59">
              <w:rPr>
                <w:rFonts w:ascii="Times New Roman" w:hAnsi="Times New Roman"/>
              </w:rPr>
              <w:t> </w:t>
            </w:r>
            <w:r w:rsidRPr="00733636">
              <w:t>239</w:t>
            </w:r>
          </w:p>
        </w:tc>
        <w:tc>
          <w:tcPr>
            <w:tcW w:w="1138" w:type="dxa"/>
            <w:shd w:val="clear" w:color="auto" w:fill="E0E0E0"/>
            <w:noWrap/>
          </w:tcPr>
          <w:p w:rsidR="00104BD8" w:rsidRPr="00733636" w:rsidRDefault="00104BD8" w:rsidP="00104BD8">
            <w:pPr>
              <w:pStyle w:val="Tabletextright"/>
            </w:pPr>
            <w:r w:rsidRPr="00733636">
              <w:t>39</w:t>
            </w:r>
          </w:p>
        </w:tc>
        <w:tc>
          <w:tcPr>
            <w:tcW w:w="1138" w:type="dxa"/>
            <w:shd w:val="clear" w:color="auto" w:fill="E0E0E0"/>
            <w:noWrap/>
          </w:tcPr>
          <w:p w:rsidR="00104BD8" w:rsidRPr="00733636" w:rsidRDefault="00104BD8" w:rsidP="00607ED6">
            <w:pPr>
              <w:pStyle w:val="Tabletextright"/>
            </w:pPr>
            <w:r w:rsidRPr="00733636">
              <w:t>31</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pPr>
            <w:r w:rsidRPr="00733636">
              <w:t>21</w:t>
            </w:r>
            <w:r w:rsidRPr="00322B59">
              <w:rPr>
                <w:rFonts w:ascii="Times New Roman" w:hAnsi="Times New Roman"/>
              </w:rPr>
              <w:t> </w:t>
            </w:r>
            <w:r w:rsidRPr="00733636">
              <w:t>815</w:t>
            </w:r>
          </w:p>
        </w:tc>
        <w:tc>
          <w:tcPr>
            <w:tcW w:w="1138" w:type="dxa"/>
            <w:shd w:val="clear" w:color="auto" w:fill="E0E0E0"/>
            <w:noWrap/>
          </w:tcPr>
          <w:p w:rsidR="00104BD8" w:rsidRPr="00733636" w:rsidRDefault="00104BD8" w:rsidP="00607ED6">
            <w:pPr>
              <w:pStyle w:val="Tabletextright"/>
            </w:pPr>
            <w:r w:rsidRPr="00733636">
              <w:t>21</w:t>
            </w:r>
            <w:r w:rsidRPr="00322B59">
              <w:rPr>
                <w:rFonts w:ascii="Times New Roman" w:hAnsi="Times New Roman"/>
              </w:rPr>
              <w:t> </w:t>
            </w:r>
            <w:r w:rsidRPr="00733636">
              <w:t>149</w:t>
            </w:r>
          </w:p>
        </w:tc>
      </w:tr>
      <w:tr w:rsidR="00104BD8" w:rsidRPr="00733636" w:rsidTr="00607ED6">
        <w:trPr>
          <w:cantSplit/>
        </w:trPr>
        <w:tc>
          <w:tcPr>
            <w:tcW w:w="1138" w:type="dxa"/>
            <w:shd w:val="clear" w:color="auto" w:fill="auto"/>
            <w:noWrap/>
          </w:tcPr>
          <w:p w:rsidR="00104BD8" w:rsidRPr="00733636" w:rsidRDefault="00104BD8" w:rsidP="00607ED6">
            <w:pPr>
              <w:pStyle w:val="Tabletextright"/>
            </w:pPr>
            <w:r w:rsidRPr="00733636">
              <w:t>37</w:t>
            </w:r>
            <w:r w:rsidRPr="00322B59">
              <w:rPr>
                <w:rFonts w:ascii="Times New Roman" w:hAnsi="Times New Roman"/>
              </w:rPr>
              <w:t> </w:t>
            </w:r>
            <w:r w:rsidRPr="00733636">
              <w:t>038</w:t>
            </w:r>
          </w:p>
        </w:tc>
        <w:tc>
          <w:tcPr>
            <w:tcW w:w="1138" w:type="dxa"/>
            <w:shd w:val="clear" w:color="auto" w:fill="auto"/>
            <w:noWrap/>
          </w:tcPr>
          <w:p w:rsidR="00104BD8" w:rsidRPr="00733636" w:rsidRDefault="00104BD8" w:rsidP="00607ED6">
            <w:pPr>
              <w:pStyle w:val="Tabletextright"/>
            </w:pPr>
            <w:r w:rsidRPr="00733636">
              <w:t>36</w:t>
            </w:r>
            <w:r w:rsidRPr="00322B59">
              <w:rPr>
                <w:rFonts w:ascii="Times New Roman" w:hAnsi="Times New Roman"/>
              </w:rPr>
              <w:t> </w:t>
            </w:r>
            <w:r w:rsidRPr="00733636">
              <w:t>653</w:t>
            </w:r>
          </w:p>
        </w:tc>
        <w:tc>
          <w:tcPr>
            <w:tcW w:w="1138" w:type="dxa"/>
            <w:shd w:val="clear" w:color="auto" w:fill="E0E0E0"/>
            <w:noWrap/>
          </w:tcPr>
          <w:p w:rsidR="00104BD8" w:rsidRPr="00733636" w:rsidRDefault="00104BD8" w:rsidP="00104BD8">
            <w:pPr>
              <w:pStyle w:val="Tabletextright"/>
            </w:pPr>
            <w:r w:rsidRPr="00733636">
              <w:t>4</w:t>
            </w:r>
            <w:r w:rsidRPr="00322B59">
              <w:rPr>
                <w:rFonts w:ascii="Times New Roman" w:hAnsi="Times New Roman"/>
              </w:rPr>
              <w:t> </w:t>
            </w:r>
            <w:r w:rsidRPr="00733636">
              <w:t>731</w:t>
            </w:r>
          </w:p>
        </w:tc>
        <w:tc>
          <w:tcPr>
            <w:tcW w:w="1138" w:type="dxa"/>
            <w:shd w:val="clear" w:color="auto" w:fill="E0E0E0"/>
            <w:noWrap/>
          </w:tcPr>
          <w:p w:rsidR="00104BD8" w:rsidRPr="00733636" w:rsidRDefault="00104BD8" w:rsidP="00607ED6">
            <w:pPr>
              <w:pStyle w:val="Tabletextright"/>
            </w:pPr>
            <w:r w:rsidRPr="00733636">
              <w:t>3</w:t>
            </w:r>
            <w:r w:rsidRPr="00322B59">
              <w:rPr>
                <w:rFonts w:ascii="Times New Roman" w:hAnsi="Times New Roman"/>
              </w:rPr>
              <w:t> </w:t>
            </w:r>
            <w:r w:rsidRPr="00733636">
              <w:t>246</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B557D9" w:rsidP="00DE5E97">
            <w:pPr>
              <w:pStyle w:val="Tabletextright"/>
            </w:pPr>
            <w:r>
              <w:t>116</w:t>
            </w:r>
            <w:r w:rsidRPr="00322B59">
              <w:rPr>
                <w:rFonts w:ascii="Times New Roman" w:hAnsi="Times New Roman"/>
              </w:rPr>
              <w:t> </w:t>
            </w:r>
            <w:r w:rsidRPr="00B557D9">
              <w:t>739</w:t>
            </w:r>
          </w:p>
        </w:tc>
        <w:tc>
          <w:tcPr>
            <w:tcW w:w="1138" w:type="dxa"/>
            <w:shd w:val="clear" w:color="auto" w:fill="E0E0E0"/>
            <w:noWrap/>
          </w:tcPr>
          <w:p w:rsidR="00104BD8" w:rsidRPr="00733636" w:rsidRDefault="00B557D9" w:rsidP="00607ED6">
            <w:pPr>
              <w:pStyle w:val="Tabletextright"/>
            </w:pPr>
            <w:r>
              <w:t>96</w:t>
            </w:r>
            <w:r w:rsidRPr="00322B59">
              <w:rPr>
                <w:rFonts w:ascii="Times New Roman" w:hAnsi="Times New Roman"/>
              </w:rPr>
              <w:t> </w:t>
            </w:r>
            <w:r w:rsidRPr="00B557D9">
              <w:t>262</w:t>
            </w:r>
          </w:p>
        </w:tc>
      </w:tr>
      <w:tr w:rsidR="00B305FF" w:rsidRPr="00733636" w:rsidTr="00607ED6">
        <w:trPr>
          <w:cantSplit/>
        </w:trPr>
        <w:tc>
          <w:tcPr>
            <w:tcW w:w="1138" w:type="dxa"/>
            <w:shd w:val="clear" w:color="auto" w:fill="auto"/>
            <w:noWrap/>
          </w:tcPr>
          <w:p w:rsidR="00B305FF" w:rsidRPr="00733636" w:rsidRDefault="00B305FF" w:rsidP="00607ED6">
            <w:pPr>
              <w:pStyle w:val="Tabletextright"/>
            </w:pPr>
          </w:p>
        </w:tc>
        <w:tc>
          <w:tcPr>
            <w:tcW w:w="1138" w:type="dxa"/>
            <w:shd w:val="clear" w:color="auto" w:fill="auto"/>
            <w:noWrap/>
          </w:tcPr>
          <w:p w:rsidR="00B305FF" w:rsidRPr="00733636" w:rsidRDefault="00B305FF" w:rsidP="00607ED6">
            <w:pPr>
              <w:pStyle w:val="Tabletextright"/>
            </w:pPr>
          </w:p>
        </w:tc>
        <w:tc>
          <w:tcPr>
            <w:tcW w:w="1138" w:type="dxa"/>
            <w:shd w:val="clear" w:color="auto" w:fill="E0E0E0"/>
            <w:noWrap/>
          </w:tcPr>
          <w:p w:rsidR="00B305FF" w:rsidRPr="00733636" w:rsidRDefault="00B305FF" w:rsidP="00104BD8">
            <w:pPr>
              <w:pStyle w:val="Tabletextright"/>
            </w:pPr>
          </w:p>
        </w:tc>
        <w:tc>
          <w:tcPr>
            <w:tcW w:w="1138" w:type="dxa"/>
            <w:shd w:val="clear" w:color="auto" w:fill="E0E0E0"/>
            <w:noWrap/>
          </w:tcPr>
          <w:p w:rsidR="00B305FF" w:rsidRPr="00733636" w:rsidRDefault="00B305FF" w:rsidP="00607ED6">
            <w:pPr>
              <w:pStyle w:val="Tabletextright"/>
            </w:pPr>
          </w:p>
        </w:tc>
        <w:tc>
          <w:tcPr>
            <w:tcW w:w="1138" w:type="dxa"/>
            <w:shd w:val="clear" w:color="auto" w:fill="auto"/>
            <w:noWrap/>
          </w:tcPr>
          <w:p w:rsidR="00B305FF" w:rsidRPr="00733636" w:rsidRDefault="00B305FF" w:rsidP="00607ED6">
            <w:pPr>
              <w:pStyle w:val="Tabletextright"/>
            </w:pPr>
          </w:p>
        </w:tc>
        <w:tc>
          <w:tcPr>
            <w:tcW w:w="1138" w:type="dxa"/>
            <w:shd w:val="clear" w:color="auto" w:fill="auto"/>
            <w:noWrap/>
          </w:tcPr>
          <w:p w:rsidR="00B305FF" w:rsidRPr="00733636" w:rsidRDefault="00B305FF" w:rsidP="00607ED6">
            <w:pPr>
              <w:pStyle w:val="Tabletextright"/>
            </w:pPr>
          </w:p>
        </w:tc>
        <w:tc>
          <w:tcPr>
            <w:tcW w:w="1138" w:type="dxa"/>
            <w:shd w:val="clear" w:color="auto" w:fill="E0E0E0"/>
            <w:noWrap/>
          </w:tcPr>
          <w:p w:rsidR="00B305FF" w:rsidRPr="00733636" w:rsidRDefault="00B557D9" w:rsidP="00DE5E97">
            <w:pPr>
              <w:pStyle w:val="Tabletextright"/>
            </w:pPr>
            <w:r>
              <w:t>66</w:t>
            </w:r>
            <w:r w:rsidRPr="00322B59">
              <w:rPr>
                <w:rFonts w:ascii="Times New Roman" w:hAnsi="Times New Roman"/>
              </w:rPr>
              <w:t> </w:t>
            </w:r>
            <w:r w:rsidRPr="00B557D9">
              <w:t>338</w:t>
            </w:r>
          </w:p>
        </w:tc>
        <w:tc>
          <w:tcPr>
            <w:tcW w:w="1138" w:type="dxa"/>
            <w:shd w:val="clear" w:color="auto" w:fill="E0E0E0"/>
            <w:noWrap/>
          </w:tcPr>
          <w:p w:rsidR="00B305FF" w:rsidRPr="00733636" w:rsidRDefault="00B557D9" w:rsidP="00607ED6">
            <w:pPr>
              <w:pStyle w:val="Tabletextright"/>
            </w:pPr>
            <w:r>
              <w:t>194</w:t>
            </w:r>
          </w:p>
        </w:tc>
      </w:tr>
      <w:tr w:rsidR="00104BD8" w:rsidRPr="00733636" w:rsidTr="00607ED6">
        <w:trPr>
          <w:cantSplit/>
        </w:trPr>
        <w:tc>
          <w:tcPr>
            <w:tcW w:w="1138" w:type="dxa"/>
            <w:shd w:val="clear" w:color="auto" w:fill="auto"/>
            <w:noWrap/>
          </w:tcPr>
          <w:p w:rsidR="00104BD8" w:rsidRPr="00733636" w:rsidRDefault="00104BD8" w:rsidP="00607ED6">
            <w:pPr>
              <w:pStyle w:val="Tabletextright"/>
            </w:pPr>
            <w:r w:rsidRPr="00733636">
              <w:t>9</w:t>
            </w:r>
            <w:r w:rsidRPr="00322B59">
              <w:rPr>
                <w:rFonts w:ascii="Times New Roman" w:hAnsi="Times New Roman"/>
              </w:rPr>
              <w:t> </w:t>
            </w:r>
            <w:r w:rsidRPr="00733636">
              <w:t>809</w:t>
            </w:r>
          </w:p>
        </w:tc>
        <w:tc>
          <w:tcPr>
            <w:tcW w:w="1138" w:type="dxa"/>
            <w:shd w:val="clear" w:color="auto" w:fill="auto"/>
            <w:noWrap/>
          </w:tcPr>
          <w:p w:rsidR="00104BD8" w:rsidRPr="00733636" w:rsidRDefault="00104BD8" w:rsidP="00607ED6">
            <w:pPr>
              <w:pStyle w:val="Tabletextright"/>
            </w:pPr>
            <w:r w:rsidRPr="00733636">
              <w:t>8</w:t>
            </w:r>
            <w:r w:rsidRPr="00322B59">
              <w:rPr>
                <w:rFonts w:ascii="Times New Roman" w:hAnsi="Times New Roman"/>
              </w:rPr>
              <w:t> </w:t>
            </w:r>
            <w:r w:rsidRPr="00733636">
              <w:t>423</w:t>
            </w:r>
          </w:p>
        </w:tc>
        <w:tc>
          <w:tcPr>
            <w:tcW w:w="1138" w:type="dxa"/>
            <w:shd w:val="clear" w:color="auto" w:fill="E0E0E0"/>
            <w:noWrap/>
          </w:tcPr>
          <w:p w:rsidR="00104BD8" w:rsidRPr="00733636" w:rsidRDefault="00104BD8" w:rsidP="00104BD8">
            <w:pPr>
              <w:pStyle w:val="Tabletextright"/>
            </w:pPr>
            <w:r w:rsidRPr="00733636">
              <w:t>11</w:t>
            </w:r>
          </w:p>
        </w:tc>
        <w:tc>
          <w:tcPr>
            <w:tcW w:w="1138" w:type="dxa"/>
            <w:shd w:val="clear" w:color="auto" w:fill="E0E0E0"/>
            <w:noWrap/>
          </w:tcPr>
          <w:p w:rsidR="00104BD8" w:rsidRPr="00733636" w:rsidRDefault="00104BD8" w:rsidP="00607ED6">
            <w:pPr>
              <w:pStyle w:val="Tabletextright"/>
            </w:pPr>
            <w:r w:rsidRPr="00733636">
              <w:t>195</w:t>
            </w: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r w:rsidRPr="00322B59">
              <w:rPr>
                <w:rFonts w:ascii="Times New Roman" w:hAnsi="Times New Roman"/>
              </w:rPr>
              <w:t> </w:t>
            </w:r>
          </w:p>
        </w:tc>
        <w:tc>
          <w:tcPr>
            <w:tcW w:w="1138" w:type="dxa"/>
            <w:shd w:val="clear" w:color="auto" w:fill="E0E0E0"/>
            <w:noWrap/>
          </w:tcPr>
          <w:p w:rsidR="00104BD8" w:rsidRPr="00733636" w:rsidRDefault="00104BD8" w:rsidP="00DE5E97">
            <w:pPr>
              <w:pStyle w:val="Tabletextright"/>
            </w:pPr>
            <w:r w:rsidRPr="00733636">
              <w:t>10</w:t>
            </w:r>
            <w:r w:rsidRPr="00322B59">
              <w:rPr>
                <w:rFonts w:ascii="Times New Roman" w:hAnsi="Times New Roman"/>
              </w:rPr>
              <w:t> </w:t>
            </w:r>
            <w:r w:rsidRPr="00733636">
              <w:t>999</w:t>
            </w:r>
          </w:p>
        </w:tc>
        <w:tc>
          <w:tcPr>
            <w:tcW w:w="1138" w:type="dxa"/>
            <w:shd w:val="clear" w:color="auto" w:fill="E0E0E0"/>
            <w:noWrap/>
          </w:tcPr>
          <w:p w:rsidR="00104BD8" w:rsidRPr="00733636" w:rsidRDefault="00104BD8" w:rsidP="00607ED6">
            <w:pPr>
              <w:pStyle w:val="Tabletextright"/>
            </w:pPr>
            <w:r w:rsidRPr="00733636">
              <w:t>12</w:t>
            </w:r>
            <w:r w:rsidRPr="00322B59">
              <w:rPr>
                <w:rFonts w:ascii="Times New Roman" w:hAnsi="Times New Roman"/>
              </w:rPr>
              <w:t> </w:t>
            </w:r>
            <w:r w:rsidRPr="00733636">
              <w:t>923</w:t>
            </w:r>
          </w:p>
        </w:tc>
      </w:tr>
      <w:tr w:rsidR="00104BD8" w:rsidRPr="00733636" w:rsidTr="00607ED6">
        <w:trPr>
          <w:cantSplit/>
        </w:trPr>
        <w:tc>
          <w:tcPr>
            <w:tcW w:w="1138" w:type="dxa"/>
            <w:shd w:val="clear" w:color="auto" w:fill="auto"/>
            <w:noWrap/>
          </w:tcPr>
          <w:p w:rsidR="00104BD8" w:rsidRPr="00733636" w:rsidRDefault="00104BD8" w:rsidP="00DE5E97">
            <w:pPr>
              <w:pStyle w:val="Tabletextrightbold"/>
            </w:pPr>
            <w:r w:rsidRPr="00733636">
              <w:t>91</w:t>
            </w:r>
            <w:r w:rsidRPr="00322B59">
              <w:rPr>
                <w:rFonts w:ascii="Times New Roman" w:hAnsi="Times New Roman"/>
              </w:rPr>
              <w:t> </w:t>
            </w:r>
            <w:r w:rsidRPr="00733636">
              <w:t>780</w:t>
            </w:r>
          </w:p>
        </w:tc>
        <w:tc>
          <w:tcPr>
            <w:tcW w:w="1138" w:type="dxa"/>
            <w:shd w:val="clear" w:color="auto" w:fill="auto"/>
            <w:noWrap/>
          </w:tcPr>
          <w:p w:rsidR="00104BD8" w:rsidRPr="00733636" w:rsidRDefault="00104BD8" w:rsidP="00DE5E97">
            <w:pPr>
              <w:pStyle w:val="Tabletextrightbold"/>
            </w:pPr>
            <w:r w:rsidRPr="00733636">
              <w:t>88</w:t>
            </w:r>
            <w:r w:rsidRPr="00322B59">
              <w:rPr>
                <w:rFonts w:ascii="Times New Roman" w:hAnsi="Times New Roman"/>
              </w:rPr>
              <w:t> </w:t>
            </w:r>
            <w:r w:rsidRPr="00733636">
              <w:t>574</w:t>
            </w:r>
          </w:p>
        </w:tc>
        <w:tc>
          <w:tcPr>
            <w:tcW w:w="1138" w:type="dxa"/>
            <w:shd w:val="clear" w:color="auto" w:fill="E0E0E0"/>
            <w:noWrap/>
          </w:tcPr>
          <w:p w:rsidR="00104BD8" w:rsidRPr="00733636" w:rsidRDefault="00104BD8" w:rsidP="005820A7">
            <w:pPr>
              <w:pStyle w:val="Tabletextright"/>
              <w:rPr>
                <w:b/>
                <w:bCs/>
              </w:rPr>
            </w:pPr>
            <w:r w:rsidRPr="00733636">
              <w:rPr>
                <w:b/>
                <w:bCs/>
              </w:rPr>
              <w:t>49</w:t>
            </w:r>
            <w:r w:rsidRPr="00322B59">
              <w:rPr>
                <w:rFonts w:ascii="Times New Roman" w:hAnsi="Times New Roman"/>
                <w:b/>
                <w:bCs/>
              </w:rPr>
              <w:t> </w:t>
            </w:r>
            <w:r w:rsidRPr="00733636">
              <w:rPr>
                <w:b/>
                <w:bCs/>
              </w:rPr>
              <w:t>682</w:t>
            </w:r>
          </w:p>
        </w:tc>
        <w:tc>
          <w:tcPr>
            <w:tcW w:w="1138" w:type="dxa"/>
            <w:shd w:val="clear" w:color="auto" w:fill="E0E0E0"/>
            <w:noWrap/>
          </w:tcPr>
          <w:p w:rsidR="00104BD8" w:rsidRPr="00733636" w:rsidRDefault="00104BD8" w:rsidP="00DE5E97">
            <w:pPr>
              <w:pStyle w:val="Tabletextrightbold"/>
            </w:pPr>
            <w:r w:rsidRPr="00733636">
              <w:t>40</w:t>
            </w:r>
            <w:r w:rsidRPr="00322B59">
              <w:rPr>
                <w:rFonts w:ascii="Times New Roman" w:hAnsi="Times New Roman"/>
              </w:rPr>
              <w:t> </w:t>
            </w:r>
            <w:r w:rsidRPr="00733636">
              <w:t>279</w:t>
            </w:r>
          </w:p>
        </w:tc>
        <w:tc>
          <w:tcPr>
            <w:tcW w:w="1138" w:type="dxa"/>
            <w:shd w:val="clear" w:color="auto" w:fill="auto"/>
            <w:noWrap/>
          </w:tcPr>
          <w:p w:rsidR="00104BD8" w:rsidRPr="00733636" w:rsidRDefault="00104BD8" w:rsidP="00DE5E97">
            <w:pPr>
              <w:pStyle w:val="Tabletextrightbold"/>
            </w:pPr>
          </w:p>
        </w:tc>
        <w:tc>
          <w:tcPr>
            <w:tcW w:w="1138" w:type="dxa"/>
            <w:shd w:val="clear" w:color="auto" w:fill="auto"/>
            <w:noWrap/>
          </w:tcPr>
          <w:p w:rsidR="00104BD8" w:rsidRPr="00733636" w:rsidRDefault="00104BD8" w:rsidP="00DE5E97">
            <w:pPr>
              <w:pStyle w:val="Tabletextrightbold"/>
            </w:pPr>
            <w:r w:rsidRPr="00733636">
              <w:t xml:space="preserve"> </w:t>
            </w:r>
          </w:p>
        </w:tc>
        <w:tc>
          <w:tcPr>
            <w:tcW w:w="1138" w:type="dxa"/>
            <w:shd w:val="clear" w:color="auto" w:fill="E0E0E0"/>
            <w:noWrap/>
          </w:tcPr>
          <w:p w:rsidR="00104BD8" w:rsidRPr="00733636" w:rsidRDefault="00B305FF" w:rsidP="00DE5E97">
            <w:pPr>
              <w:pStyle w:val="Tabletextrightbold"/>
            </w:pPr>
            <w:r w:rsidRPr="00733636">
              <w:t>404</w:t>
            </w:r>
            <w:r w:rsidRPr="00322B59">
              <w:rPr>
                <w:rFonts w:ascii="Times New Roman" w:hAnsi="Times New Roman"/>
              </w:rPr>
              <w:t> </w:t>
            </w:r>
            <w:r w:rsidRPr="00733636">
              <w:t>432</w:t>
            </w:r>
          </w:p>
        </w:tc>
        <w:tc>
          <w:tcPr>
            <w:tcW w:w="1138" w:type="dxa"/>
            <w:shd w:val="clear" w:color="auto" w:fill="E0E0E0"/>
            <w:noWrap/>
          </w:tcPr>
          <w:p w:rsidR="00104BD8" w:rsidRPr="00733636" w:rsidRDefault="00104BD8" w:rsidP="00DE5E97">
            <w:pPr>
              <w:pStyle w:val="Tabletextrightbold"/>
            </w:pPr>
            <w:r w:rsidRPr="00733636">
              <w:t>305</w:t>
            </w:r>
            <w:r w:rsidRPr="00322B59">
              <w:rPr>
                <w:rFonts w:ascii="Times New Roman" w:hAnsi="Times New Roman"/>
              </w:rPr>
              <w:t> </w:t>
            </w:r>
            <w:r w:rsidRPr="00733636">
              <w:t>142</w:t>
            </w:r>
          </w:p>
        </w:tc>
      </w:tr>
      <w:tr w:rsidR="00104BD8" w:rsidRPr="00733636" w:rsidTr="00607ED6">
        <w:trPr>
          <w:cantSplit/>
          <w:trHeight w:hRule="exact" w:val="57"/>
        </w:trPr>
        <w:tc>
          <w:tcPr>
            <w:tcW w:w="1138" w:type="dxa"/>
            <w:shd w:val="clear" w:color="auto" w:fill="auto"/>
            <w:noWrap/>
          </w:tcPr>
          <w:p w:rsidR="00104BD8" w:rsidRPr="00733636" w:rsidRDefault="00104BD8" w:rsidP="00607ED6">
            <w:pPr>
              <w:pStyle w:val="Tabletextrightbold"/>
            </w:pPr>
          </w:p>
        </w:tc>
        <w:tc>
          <w:tcPr>
            <w:tcW w:w="1138" w:type="dxa"/>
            <w:shd w:val="clear" w:color="auto" w:fill="auto"/>
            <w:noWrap/>
          </w:tcPr>
          <w:p w:rsidR="00104BD8" w:rsidRPr="00733636" w:rsidRDefault="00104BD8" w:rsidP="00607ED6">
            <w:pPr>
              <w:pStyle w:val="Tabletextrightbold"/>
            </w:pPr>
          </w:p>
        </w:tc>
        <w:tc>
          <w:tcPr>
            <w:tcW w:w="1138" w:type="dxa"/>
            <w:shd w:val="clear" w:color="auto" w:fill="E0E0E0"/>
            <w:noWrap/>
          </w:tcPr>
          <w:p w:rsidR="00104BD8" w:rsidRPr="00733636" w:rsidRDefault="00104BD8" w:rsidP="005820A7">
            <w:pPr>
              <w:pStyle w:val="Tabletextright"/>
              <w:rPr>
                <w:b/>
                <w:bCs/>
              </w:rPr>
            </w:pPr>
          </w:p>
        </w:tc>
        <w:tc>
          <w:tcPr>
            <w:tcW w:w="1138" w:type="dxa"/>
            <w:shd w:val="clear" w:color="auto" w:fill="E0E0E0"/>
            <w:noWrap/>
          </w:tcPr>
          <w:p w:rsidR="00104BD8" w:rsidRPr="00733636" w:rsidRDefault="00104BD8" w:rsidP="00607ED6">
            <w:pPr>
              <w:pStyle w:val="Tabletextrightbold"/>
            </w:pPr>
          </w:p>
        </w:tc>
        <w:tc>
          <w:tcPr>
            <w:tcW w:w="1138" w:type="dxa"/>
            <w:shd w:val="clear" w:color="auto" w:fill="auto"/>
            <w:noWrap/>
          </w:tcPr>
          <w:p w:rsidR="00104BD8" w:rsidRPr="00733636" w:rsidRDefault="00104BD8" w:rsidP="00607ED6">
            <w:pPr>
              <w:pStyle w:val="Tabletextrightbold"/>
            </w:pPr>
          </w:p>
        </w:tc>
        <w:tc>
          <w:tcPr>
            <w:tcW w:w="1138" w:type="dxa"/>
            <w:shd w:val="clear" w:color="auto" w:fill="auto"/>
            <w:noWrap/>
          </w:tcPr>
          <w:p w:rsidR="00104BD8" w:rsidRPr="00733636" w:rsidRDefault="00104BD8" w:rsidP="00607ED6">
            <w:pPr>
              <w:pStyle w:val="Tabletextrightbold"/>
            </w:pPr>
          </w:p>
        </w:tc>
        <w:tc>
          <w:tcPr>
            <w:tcW w:w="1138" w:type="dxa"/>
            <w:shd w:val="clear" w:color="auto" w:fill="E0E0E0"/>
            <w:noWrap/>
          </w:tcPr>
          <w:p w:rsidR="00104BD8" w:rsidRPr="00733636" w:rsidRDefault="00104BD8" w:rsidP="00DE5E97">
            <w:pPr>
              <w:pStyle w:val="Tabletextright"/>
            </w:pPr>
          </w:p>
        </w:tc>
        <w:tc>
          <w:tcPr>
            <w:tcW w:w="1138" w:type="dxa"/>
            <w:shd w:val="clear" w:color="auto" w:fill="E0E0E0"/>
            <w:noWrap/>
          </w:tcPr>
          <w:p w:rsidR="00104BD8" w:rsidRPr="00733636" w:rsidRDefault="00104BD8" w:rsidP="00607ED6">
            <w:pPr>
              <w:pStyle w:val="Tabletextrightbold"/>
            </w:pPr>
          </w:p>
        </w:tc>
      </w:tr>
      <w:tr w:rsidR="00104BD8" w:rsidRPr="00733636" w:rsidTr="00607ED6">
        <w:trPr>
          <w:cantSplit/>
        </w:trPr>
        <w:tc>
          <w:tcPr>
            <w:tcW w:w="1138" w:type="dxa"/>
            <w:shd w:val="clear" w:color="auto" w:fill="auto"/>
            <w:noWrap/>
          </w:tcPr>
          <w:p w:rsidR="00104BD8" w:rsidRPr="00733636" w:rsidRDefault="00104BD8" w:rsidP="003576CB">
            <w:pPr>
              <w:pStyle w:val="Tabletextrightbold"/>
            </w:pPr>
            <w:r w:rsidRPr="00733636">
              <w:t>(2</w:t>
            </w:r>
            <w:r w:rsidRPr="00322B59">
              <w:rPr>
                <w:rFonts w:ascii="Times New Roman" w:hAnsi="Times New Roman"/>
              </w:rPr>
              <w:t> </w:t>
            </w:r>
            <w:r w:rsidRPr="00733636">
              <w:t>859)</w:t>
            </w:r>
          </w:p>
        </w:tc>
        <w:tc>
          <w:tcPr>
            <w:tcW w:w="1138" w:type="dxa"/>
            <w:shd w:val="clear" w:color="auto" w:fill="auto"/>
            <w:noWrap/>
          </w:tcPr>
          <w:p w:rsidR="00104BD8" w:rsidRPr="00733636" w:rsidRDefault="00104BD8" w:rsidP="00DE5E97">
            <w:pPr>
              <w:pStyle w:val="Tabletextrightbold"/>
            </w:pPr>
            <w:r w:rsidRPr="00733636">
              <w:t>(1</w:t>
            </w:r>
            <w:r w:rsidRPr="00322B59">
              <w:rPr>
                <w:rFonts w:ascii="Times New Roman" w:hAnsi="Times New Roman"/>
              </w:rPr>
              <w:t> </w:t>
            </w:r>
            <w:r w:rsidRPr="00733636">
              <w:t>801)</w:t>
            </w:r>
          </w:p>
        </w:tc>
        <w:tc>
          <w:tcPr>
            <w:tcW w:w="1138" w:type="dxa"/>
            <w:shd w:val="clear" w:color="auto" w:fill="E0E0E0"/>
            <w:noWrap/>
          </w:tcPr>
          <w:p w:rsidR="00104BD8" w:rsidRPr="00733636" w:rsidRDefault="00104BD8" w:rsidP="00B305FF">
            <w:pPr>
              <w:pStyle w:val="Tabletextrightbold"/>
            </w:pPr>
            <w:r w:rsidRPr="00733636">
              <w:t>1</w:t>
            </w:r>
            <w:r w:rsidRPr="00322B59">
              <w:rPr>
                <w:rFonts w:ascii="Times New Roman" w:hAnsi="Times New Roman"/>
              </w:rPr>
              <w:t> </w:t>
            </w:r>
            <w:r w:rsidR="00B305FF" w:rsidRPr="00733636">
              <w:t>104</w:t>
            </w:r>
          </w:p>
        </w:tc>
        <w:tc>
          <w:tcPr>
            <w:tcW w:w="1138" w:type="dxa"/>
            <w:shd w:val="clear" w:color="auto" w:fill="E0E0E0"/>
            <w:noWrap/>
          </w:tcPr>
          <w:p w:rsidR="00104BD8" w:rsidRPr="00733636" w:rsidRDefault="00104BD8" w:rsidP="00DE5E97">
            <w:pPr>
              <w:pStyle w:val="Tabletextrightbold"/>
            </w:pPr>
            <w:r w:rsidRPr="00733636">
              <w:t>1</w:t>
            </w:r>
            <w:r w:rsidRPr="00322B59">
              <w:rPr>
                <w:rFonts w:ascii="Times New Roman" w:hAnsi="Times New Roman"/>
              </w:rPr>
              <w:t> </w:t>
            </w:r>
            <w:r w:rsidRPr="00733636">
              <w:t>386</w:t>
            </w:r>
          </w:p>
        </w:tc>
        <w:tc>
          <w:tcPr>
            <w:tcW w:w="1138" w:type="dxa"/>
            <w:shd w:val="clear" w:color="auto" w:fill="auto"/>
            <w:noWrap/>
          </w:tcPr>
          <w:p w:rsidR="00104BD8" w:rsidRPr="00733636" w:rsidRDefault="00104BD8" w:rsidP="00DE5E97">
            <w:pPr>
              <w:pStyle w:val="Tabletextrightbold"/>
            </w:pPr>
          </w:p>
        </w:tc>
        <w:tc>
          <w:tcPr>
            <w:tcW w:w="1138" w:type="dxa"/>
            <w:shd w:val="clear" w:color="auto" w:fill="auto"/>
            <w:noWrap/>
          </w:tcPr>
          <w:p w:rsidR="00104BD8" w:rsidRPr="00733636" w:rsidRDefault="00104BD8" w:rsidP="00DE5E97">
            <w:pPr>
              <w:pStyle w:val="Tabletextrightbold"/>
            </w:pPr>
            <w:r w:rsidRPr="00733636">
              <w:t xml:space="preserve"> </w:t>
            </w:r>
          </w:p>
        </w:tc>
        <w:tc>
          <w:tcPr>
            <w:tcW w:w="1138" w:type="dxa"/>
            <w:shd w:val="clear" w:color="auto" w:fill="E0E0E0"/>
            <w:noWrap/>
          </w:tcPr>
          <w:p w:rsidR="00104BD8" w:rsidRPr="00733636" w:rsidRDefault="00B305FF" w:rsidP="00DE5E97">
            <w:pPr>
              <w:pStyle w:val="Tabletextrightbold"/>
            </w:pPr>
            <w:r w:rsidRPr="00733636">
              <w:t>4</w:t>
            </w:r>
            <w:r w:rsidRPr="00322B59">
              <w:rPr>
                <w:rFonts w:ascii="Times New Roman" w:hAnsi="Times New Roman"/>
              </w:rPr>
              <w:t> </w:t>
            </w:r>
            <w:r w:rsidRPr="00733636">
              <w:t>218</w:t>
            </w:r>
          </w:p>
        </w:tc>
        <w:tc>
          <w:tcPr>
            <w:tcW w:w="1138" w:type="dxa"/>
            <w:shd w:val="clear" w:color="auto" w:fill="E0E0E0"/>
            <w:noWrap/>
          </w:tcPr>
          <w:p w:rsidR="00104BD8" w:rsidRPr="00733636" w:rsidRDefault="00104BD8" w:rsidP="00DE5E97">
            <w:pPr>
              <w:pStyle w:val="Tabletextrightbold"/>
            </w:pPr>
            <w:r w:rsidRPr="00733636">
              <w:t>2</w:t>
            </w:r>
            <w:r w:rsidRPr="00322B59">
              <w:rPr>
                <w:rFonts w:ascii="Times New Roman" w:hAnsi="Times New Roman"/>
              </w:rPr>
              <w:t> </w:t>
            </w:r>
            <w:r w:rsidRPr="00733636">
              <w:t>520</w:t>
            </w:r>
          </w:p>
        </w:tc>
      </w:tr>
      <w:tr w:rsidR="00104BD8" w:rsidRPr="00733636" w:rsidTr="00607ED6">
        <w:trPr>
          <w:cantSplit/>
          <w:trHeight w:hRule="exact" w:val="57"/>
        </w:trPr>
        <w:tc>
          <w:tcPr>
            <w:tcW w:w="1138" w:type="dxa"/>
            <w:shd w:val="clear" w:color="auto" w:fill="auto"/>
            <w:noWrap/>
          </w:tcPr>
          <w:p w:rsidR="00104BD8" w:rsidRPr="00733636" w:rsidRDefault="00104BD8" w:rsidP="00607ED6">
            <w:pPr>
              <w:jc w:val="right"/>
              <w:rPr>
                <w:b/>
                <w:bCs/>
                <w:color w:val="000000"/>
                <w:sz w:val="14"/>
                <w:szCs w:val="14"/>
              </w:rPr>
            </w:pPr>
          </w:p>
        </w:tc>
        <w:tc>
          <w:tcPr>
            <w:tcW w:w="1138" w:type="dxa"/>
            <w:shd w:val="clear" w:color="auto" w:fill="auto"/>
            <w:noWrap/>
          </w:tcPr>
          <w:p w:rsidR="00104BD8" w:rsidRPr="00733636" w:rsidRDefault="00104BD8" w:rsidP="00607ED6">
            <w:pPr>
              <w:jc w:val="right"/>
              <w:rPr>
                <w:b/>
                <w:bCs/>
                <w:color w:val="000000"/>
                <w:sz w:val="14"/>
                <w:szCs w:val="14"/>
              </w:rPr>
            </w:pPr>
          </w:p>
        </w:tc>
        <w:tc>
          <w:tcPr>
            <w:tcW w:w="1138" w:type="dxa"/>
            <w:shd w:val="clear" w:color="auto" w:fill="E0E0E0"/>
            <w:noWrap/>
          </w:tcPr>
          <w:p w:rsidR="00104BD8" w:rsidRPr="00733636" w:rsidRDefault="00104BD8" w:rsidP="00607ED6">
            <w:pPr>
              <w:jc w:val="right"/>
              <w:rPr>
                <w:b/>
                <w:bCs/>
                <w:color w:val="000000"/>
                <w:sz w:val="14"/>
                <w:szCs w:val="14"/>
              </w:rPr>
            </w:pPr>
          </w:p>
        </w:tc>
        <w:tc>
          <w:tcPr>
            <w:tcW w:w="1138" w:type="dxa"/>
            <w:shd w:val="clear" w:color="auto" w:fill="E0E0E0"/>
            <w:noWrap/>
          </w:tcPr>
          <w:p w:rsidR="00104BD8" w:rsidRPr="00733636" w:rsidRDefault="00104BD8" w:rsidP="00607ED6">
            <w:pPr>
              <w:jc w:val="right"/>
              <w:rPr>
                <w:b/>
                <w:bCs/>
                <w:color w:val="000000"/>
                <w:sz w:val="14"/>
                <w:szCs w:val="14"/>
              </w:rPr>
            </w:pPr>
          </w:p>
        </w:tc>
        <w:tc>
          <w:tcPr>
            <w:tcW w:w="1138" w:type="dxa"/>
            <w:shd w:val="clear" w:color="auto" w:fill="auto"/>
            <w:noWrap/>
          </w:tcPr>
          <w:p w:rsidR="00104BD8" w:rsidRPr="00733636" w:rsidRDefault="00104BD8" w:rsidP="00607ED6">
            <w:pPr>
              <w:jc w:val="right"/>
              <w:rPr>
                <w:color w:val="000000"/>
                <w:sz w:val="14"/>
                <w:szCs w:val="14"/>
              </w:rPr>
            </w:pPr>
          </w:p>
        </w:tc>
        <w:tc>
          <w:tcPr>
            <w:tcW w:w="1138" w:type="dxa"/>
            <w:shd w:val="clear" w:color="auto" w:fill="auto"/>
            <w:noWrap/>
          </w:tcPr>
          <w:p w:rsidR="00104BD8" w:rsidRPr="00733636" w:rsidRDefault="00104BD8" w:rsidP="00607ED6">
            <w:pPr>
              <w:jc w:val="right"/>
              <w:rPr>
                <w:color w:val="000000"/>
                <w:sz w:val="14"/>
                <w:szCs w:val="14"/>
              </w:rPr>
            </w:pPr>
          </w:p>
        </w:tc>
        <w:tc>
          <w:tcPr>
            <w:tcW w:w="1138" w:type="dxa"/>
            <w:shd w:val="clear" w:color="auto" w:fill="E0E0E0"/>
            <w:noWrap/>
          </w:tcPr>
          <w:p w:rsidR="00104BD8" w:rsidRPr="00733636" w:rsidRDefault="00104BD8" w:rsidP="00DE5E97">
            <w:pPr>
              <w:pStyle w:val="Tabletextright"/>
              <w:rPr>
                <w:color w:val="000000"/>
                <w:sz w:val="14"/>
                <w:szCs w:val="14"/>
              </w:rPr>
            </w:pPr>
          </w:p>
        </w:tc>
        <w:tc>
          <w:tcPr>
            <w:tcW w:w="1138" w:type="dxa"/>
            <w:shd w:val="clear" w:color="auto" w:fill="E0E0E0"/>
            <w:noWrap/>
          </w:tcPr>
          <w:p w:rsidR="00104BD8" w:rsidRPr="00733636" w:rsidRDefault="00104BD8" w:rsidP="00607ED6">
            <w:pPr>
              <w:jc w:val="right"/>
              <w:rPr>
                <w:b/>
                <w:bCs/>
                <w:color w:val="000000"/>
                <w:sz w:val="14"/>
                <w:szCs w:val="14"/>
              </w:rPr>
            </w:pPr>
          </w:p>
        </w:tc>
      </w:tr>
      <w:tr w:rsidR="00104BD8" w:rsidRPr="00733636" w:rsidTr="00607ED6">
        <w:trPr>
          <w:cantSplit/>
        </w:trPr>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607ED6">
            <w:pPr>
              <w:pStyle w:val="Tabletextright"/>
            </w:pPr>
          </w:p>
        </w:tc>
        <w:tc>
          <w:tcPr>
            <w:tcW w:w="1138" w:type="dxa"/>
            <w:shd w:val="clear" w:color="auto" w:fill="E0E0E0"/>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auto"/>
            <w:noWrap/>
          </w:tcPr>
          <w:p w:rsidR="00104BD8" w:rsidRPr="00733636" w:rsidRDefault="00104BD8" w:rsidP="00607ED6">
            <w:pPr>
              <w:pStyle w:val="Tabletextright"/>
            </w:pPr>
          </w:p>
        </w:tc>
        <w:tc>
          <w:tcPr>
            <w:tcW w:w="1138" w:type="dxa"/>
            <w:shd w:val="clear" w:color="auto" w:fill="E0E0E0"/>
            <w:noWrap/>
          </w:tcPr>
          <w:p w:rsidR="00104BD8" w:rsidRPr="00733636" w:rsidRDefault="00104BD8" w:rsidP="00DE5E97">
            <w:pPr>
              <w:pStyle w:val="Tabletextright"/>
              <w:rPr>
                <w:color w:val="000000"/>
                <w:sz w:val="14"/>
                <w:szCs w:val="14"/>
              </w:rPr>
            </w:pPr>
          </w:p>
        </w:tc>
        <w:tc>
          <w:tcPr>
            <w:tcW w:w="1138" w:type="dxa"/>
            <w:shd w:val="clear" w:color="auto" w:fill="E0E0E0"/>
            <w:noWrap/>
          </w:tcPr>
          <w:p w:rsidR="00104BD8" w:rsidRPr="00733636" w:rsidRDefault="00104BD8" w:rsidP="00607ED6">
            <w:pPr>
              <w:pStyle w:val="Tabletextright"/>
            </w:pPr>
          </w:p>
        </w:tc>
      </w:tr>
      <w:tr w:rsidR="00B01ACE" w:rsidRPr="00733636" w:rsidTr="00607ED6">
        <w:trPr>
          <w:cantSplit/>
        </w:trPr>
        <w:tc>
          <w:tcPr>
            <w:tcW w:w="1138" w:type="dxa"/>
            <w:shd w:val="clear" w:color="auto" w:fill="auto"/>
            <w:noWrap/>
          </w:tcPr>
          <w:p w:rsidR="00B01ACE" w:rsidRPr="00733636" w:rsidRDefault="00B01ACE" w:rsidP="0084769D">
            <w:pPr>
              <w:pStyle w:val="Tabletextright"/>
            </w:pPr>
            <w:r w:rsidRPr="00733636">
              <w:t>44</w:t>
            </w:r>
          </w:p>
        </w:tc>
        <w:tc>
          <w:tcPr>
            <w:tcW w:w="1138" w:type="dxa"/>
            <w:shd w:val="clear" w:color="auto" w:fill="auto"/>
            <w:noWrap/>
          </w:tcPr>
          <w:p w:rsidR="00B01ACE" w:rsidRPr="00733636" w:rsidRDefault="00B01ACE" w:rsidP="0084769D">
            <w:pPr>
              <w:pStyle w:val="Tabletextright"/>
            </w:pPr>
            <w:r w:rsidRPr="00733636">
              <w:t>45</w:t>
            </w:r>
          </w:p>
        </w:tc>
        <w:tc>
          <w:tcPr>
            <w:tcW w:w="1138" w:type="dxa"/>
            <w:shd w:val="clear" w:color="auto" w:fill="E0E0E0"/>
            <w:noWrap/>
          </w:tcPr>
          <w:p w:rsidR="00B01ACE" w:rsidRPr="00733636" w:rsidRDefault="00B01ACE" w:rsidP="0084769D">
            <w:pPr>
              <w:pStyle w:val="Tabletextright"/>
            </w:pPr>
            <w:r w:rsidRPr="00733636">
              <w:t>3</w:t>
            </w:r>
          </w:p>
        </w:tc>
        <w:tc>
          <w:tcPr>
            <w:tcW w:w="1138" w:type="dxa"/>
            <w:shd w:val="clear" w:color="auto" w:fill="E0E0E0"/>
            <w:noWrap/>
          </w:tcPr>
          <w:p w:rsidR="00B01ACE" w:rsidRPr="00733636" w:rsidRDefault="00B01ACE" w:rsidP="0084769D">
            <w:pPr>
              <w:pStyle w:val="Tabletextright"/>
            </w:pPr>
            <w:r w:rsidRPr="00733636">
              <w:t>10</w:t>
            </w:r>
          </w:p>
        </w:tc>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84769D">
            <w:pPr>
              <w:pStyle w:val="Tabletextright"/>
            </w:pPr>
            <w:r w:rsidRPr="00733636">
              <w:t>43</w:t>
            </w:r>
          </w:p>
        </w:tc>
        <w:tc>
          <w:tcPr>
            <w:tcW w:w="1138" w:type="dxa"/>
            <w:shd w:val="clear" w:color="auto" w:fill="E0E0E0"/>
            <w:noWrap/>
          </w:tcPr>
          <w:p w:rsidR="00B01ACE" w:rsidRPr="00733636" w:rsidRDefault="00B01ACE" w:rsidP="0084769D">
            <w:pPr>
              <w:pStyle w:val="Tabletextright"/>
            </w:pPr>
            <w:r w:rsidRPr="00733636">
              <w:t>126</w:t>
            </w:r>
          </w:p>
        </w:tc>
      </w:tr>
      <w:tr w:rsidR="00B01ACE" w:rsidRPr="00733636" w:rsidTr="00607ED6">
        <w:trPr>
          <w:cantSplit/>
        </w:trPr>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607ED6">
            <w:pPr>
              <w:pStyle w:val="Tabletextright"/>
            </w:pPr>
          </w:p>
        </w:tc>
        <w:tc>
          <w:tcPr>
            <w:tcW w:w="1138" w:type="dxa"/>
            <w:shd w:val="clear" w:color="auto" w:fill="E0E0E0"/>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84769D">
            <w:pPr>
              <w:pStyle w:val="Tabletextright"/>
            </w:pPr>
            <w:r w:rsidRPr="00733636">
              <w:t>(3)</w:t>
            </w:r>
          </w:p>
        </w:tc>
        <w:tc>
          <w:tcPr>
            <w:tcW w:w="1138" w:type="dxa"/>
            <w:shd w:val="clear" w:color="auto" w:fill="E0E0E0"/>
            <w:noWrap/>
          </w:tcPr>
          <w:p w:rsidR="00B01ACE" w:rsidRPr="00733636" w:rsidRDefault="00B01ACE" w:rsidP="0084769D">
            <w:pPr>
              <w:pStyle w:val="Tabletextright"/>
            </w:pPr>
            <w:r w:rsidRPr="00733636">
              <w:t>(2)</w:t>
            </w:r>
          </w:p>
        </w:tc>
      </w:tr>
      <w:tr w:rsidR="00B01ACE" w:rsidRPr="00733636" w:rsidTr="00607ED6">
        <w:trPr>
          <w:cantSplit/>
        </w:trPr>
        <w:tc>
          <w:tcPr>
            <w:tcW w:w="1138" w:type="dxa"/>
            <w:shd w:val="clear" w:color="auto" w:fill="auto"/>
            <w:noWrap/>
          </w:tcPr>
          <w:p w:rsidR="00B01ACE" w:rsidRPr="00733636" w:rsidRDefault="00B01ACE" w:rsidP="00607ED6">
            <w:pPr>
              <w:pStyle w:val="Tabletextright"/>
            </w:pPr>
            <w:r w:rsidRPr="00733636">
              <w:t>67</w:t>
            </w:r>
          </w:p>
        </w:tc>
        <w:tc>
          <w:tcPr>
            <w:tcW w:w="1138" w:type="dxa"/>
            <w:shd w:val="clear" w:color="auto" w:fill="auto"/>
            <w:noWrap/>
          </w:tcPr>
          <w:p w:rsidR="00B01ACE" w:rsidRPr="00733636" w:rsidRDefault="00B01ACE" w:rsidP="00607ED6">
            <w:pPr>
              <w:pStyle w:val="Tabletextright"/>
            </w:pPr>
            <w:r w:rsidRPr="00733636">
              <w:t>(98)</w:t>
            </w:r>
          </w:p>
        </w:tc>
        <w:tc>
          <w:tcPr>
            <w:tcW w:w="1138" w:type="dxa"/>
            <w:shd w:val="clear" w:color="auto" w:fill="E0E0E0"/>
            <w:noWrap/>
          </w:tcPr>
          <w:p w:rsidR="00B01ACE" w:rsidRPr="00733636" w:rsidRDefault="00B01ACE" w:rsidP="003D67BF">
            <w:pPr>
              <w:pStyle w:val="Tabletextright"/>
            </w:pPr>
            <w:r w:rsidRPr="00733636">
              <w:t>9</w:t>
            </w:r>
            <w:r w:rsidR="003D67BF">
              <w:t>2</w:t>
            </w:r>
          </w:p>
        </w:tc>
        <w:tc>
          <w:tcPr>
            <w:tcW w:w="1138" w:type="dxa"/>
            <w:shd w:val="clear" w:color="auto" w:fill="E0E0E0"/>
            <w:noWrap/>
          </w:tcPr>
          <w:p w:rsidR="00B01ACE" w:rsidRPr="00733636" w:rsidRDefault="00B01ACE" w:rsidP="00607ED6">
            <w:pPr>
              <w:pStyle w:val="Tabletextright"/>
            </w:pPr>
            <w:r w:rsidRPr="00733636">
              <w:t>(125)</w:t>
            </w:r>
          </w:p>
        </w:tc>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r w:rsidRPr="00322B59">
              <w:rPr>
                <w:rFonts w:ascii="Times New Roman" w:hAnsi="Times New Roman"/>
              </w:rPr>
              <w:t> </w:t>
            </w:r>
          </w:p>
        </w:tc>
        <w:tc>
          <w:tcPr>
            <w:tcW w:w="1138" w:type="dxa"/>
            <w:shd w:val="clear" w:color="auto" w:fill="E0E0E0"/>
            <w:noWrap/>
          </w:tcPr>
          <w:p w:rsidR="00B01ACE" w:rsidRPr="00733636" w:rsidRDefault="00B01ACE" w:rsidP="00DE5E97">
            <w:pPr>
              <w:pStyle w:val="Tabletextright"/>
            </w:pPr>
            <w:r w:rsidRPr="00733636">
              <w:t>822</w:t>
            </w:r>
          </w:p>
        </w:tc>
        <w:tc>
          <w:tcPr>
            <w:tcW w:w="1138" w:type="dxa"/>
            <w:shd w:val="clear" w:color="auto" w:fill="E0E0E0"/>
            <w:noWrap/>
          </w:tcPr>
          <w:p w:rsidR="00B01ACE" w:rsidRPr="00733636" w:rsidRDefault="00B01ACE" w:rsidP="00607ED6">
            <w:pPr>
              <w:pStyle w:val="Tabletextright"/>
            </w:pPr>
            <w:r w:rsidRPr="00733636">
              <w:t>(1</w:t>
            </w:r>
            <w:r w:rsidRPr="00322B59">
              <w:rPr>
                <w:rFonts w:ascii="Times New Roman" w:hAnsi="Times New Roman"/>
              </w:rPr>
              <w:t> </w:t>
            </w:r>
            <w:r w:rsidRPr="00733636">
              <w:t>180)</w:t>
            </w:r>
          </w:p>
        </w:tc>
      </w:tr>
      <w:tr w:rsidR="00B01ACE" w:rsidRPr="00733636" w:rsidTr="00607ED6">
        <w:trPr>
          <w:cantSplit/>
        </w:trPr>
        <w:tc>
          <w:tcPr>
            <w:tcW w:w="1138" w:type="dxa"/>
            <w:shd w:val="clear" w:color="auto" w:fill="auto"/>
            <w:noWrap/>
          </w:tcPr>
          <w:p w:rsidR="00B01ACE" w:rsidRPr="00733636" w:rsidRDefault="00B01ACE" w:rsidP="00607ED6">
            <w:pPr>
              <w:pStyle w:val="Tabletextrightbold"/>
            </w:pPr>
            <w:r w:rsidRPr="00733636">
              <w:t>111</w:t>
            </w:r>
          </w:p>
        </w:tc>
        <w:tc>
          <w:tcPr>
            <w:tcW w:w="1138" w:type="dxa"/>
            <w:shd w:val="clear" w:color="auto" w:fill="auto"/>
            <w:noWrap/>
          </w:tcPr>
          <w:p w:rsidR="00B01ACE" w:rsidRPr="00733636" w:rsidRDefault="00B01ACE" w:rsidP="00607ED6">
            <w:pPr>
              <w:pStyle w:val="Tabletextrightbold"/>
            </w:pPr>
            <w:r w:rsidRPr="00733636">
              <w:t>(53)</w:t>
            </w:r>
          </w:p>
        </w:tc>
        <w:tc>
          <w:tcPr>
            <w:tcW w:w="1138" w:type="dxa"/>
            <w:shd w:val="clear" w:color="auto" w:fill="E0E0E0"/>
            <w:noWrap/>
          </w:tcPr>
          <w:p w:rsidR="00B01ACE" w:rsidRPr="00733636" w:rsidRDefault="00B01ACE" w:rsidP="00607ED6">
            <w:pPr>
              <w:pStyle w:val="Tabletextrightbold"/>
            </w:pPr>
            <w:r w:rsidRPr="00733636">
              <w:t>95</w:t>
            </w:r>
          </w:p>
        </w:tc>
        <w:tc>
          <w:tcPr>
            <w:tcW w:w="1138" w:type="dxa"/>
            <w:shd w:val="clear" w:color="auto" w:fill="E0E0E0"/>
            <w:noWrap/>
          </w:tcPr>
          <w:p w:rsidR="00B01ACE" w:rsidRPr="00733636" w:rsidRDefault="00B01ACE" w:rsidP="00607ED6">
            <w:pPr>
              <w:pStyle w:val="Tabletextrightbold"/>
            </w:pPr>
            <w:r w:rsidRPr="00733636">
              <w:t>(115)</w:t>
            </w: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r w:rsidRPr="00322B59">
              <w:rPr>
                <w:rFonts w:ascii="Times New Roman" w:hAnsi="Times New Roman"/>
              </w:rPr>
              <w:t> </w:t>
            </w:r>
          </w:p>
        </w:tc>
        <w:tc>
          <w:tcPr>
            <w:tcW w:w="1138" w:type="dxa"/>
            <w:shd w:val="clear" w:color="auto" w:fill="E0E0E0"/>
            <w:noWrap/>
          </w:tcPr>
          <w:p w:rsidR="00B01ACE" w:rsidRPr="00733636" w:rsidRDefault="00B01ACE" w:rsidP="00133820">
            <w:pPr>
              <w:pStyle w:val="Tabletextrightbold"/>
            </w:pPr>
            <w:r w:rsidRPr="00733636">
              <w:t>862</w:t>
            </w:r>
          </w:p>
        </w:tc>
        <w:tc>
          <w:tcPr>
            <w:tcW w:w="1138" w:type="dxa"/>
            <w:shd w:val="clear" w:color="auto" w:fill="E0E0E0"/>
            <w:noWrap/>
          </w:tcPr>
          <w:p w:rsidR="00B01ACE" w:rsidRPr="00733636" w:rsidRDefault="00B01ACE" w:rsidP="00607ED6">
            <w:pPr>
              <w:pStyle w:val="Tabletextrightbold"/>
            </w:pPr>
            <w:r w:rsidRPr="00733636">
              <w:t>(1</w:t>
            </w:r>
            <w:r w:rsidRPr="00322B59">
              <w:rPr>
                <w:rFonts w:ascii="Times New Roman" w:hAnsi="Times New Roman"/>
              </w:rPr>
              <w:t> </w:t>
            </w:r>
            <w:r w:rsidRPr="00733636">
              <w:t>056)</w:t>
            </w:r>
          </w:p>
        </w:tc>
      </w:tr>
      <w:tr w:rsidR="00B01ACE" w:rsidRPr="00733636" w:rsidTr="00607ED6">
        <w:trPr>
          <w:cantSplit/>
          <w:trHeight w:hRule="exact" w:val="57"/>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DE5E97">
            <w:pPr>
              <w:pStyle w:val="Tabletextright"/>
            </w:pP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322B59" w:rsidRDefault="00B01ACE" w:rsidP="00607ED6">
            <w:pPr>
              <w:pStyle w:val="Tabletextrightbold"/>
            </w:pPr>
            <w:r w:rsidRPr="00733636">
              <w:t>(2</w:t>
            </w:r>
            <w:r w:rsidRPr="00322B59">
              <w:rPr>
                <w:rFonts w:ascii="Times New Roman" w:hAnsi="Times New Roman"/>
              </w:rPr>
              <w:t> </w:t>
            </w:r>
            <w:r w:rsidRPr="00733636">
              <w:t>748)</w:t>
            </w:r>
          </w:p>
        </w:tc>
        <w:tc>
          <w:tcPr>
            <w:tcW w:w="1138" w:type="dxa"/>
            <w:shd w:val="clear" w:color="auto" w:fill="auto"/>
            <w:noWrap/>
          </w:tcPr>
          <w:p w:rsidR="00B01ACE" w:rsidRPr="00733636" w:rsidRDefault="00B01ACE" w:rsidP="00607ED6">
            <w:pPr>
              <w:pStyle w:val="Tabletextrightbold"/>
            </w:pPr>
            <w:r w:rsidRPr="00733636">
              <w:t>(1</w:t>
            </w:r>
            <w:r w:rsidRPr="00322B59">
              <w:rPr>
                <w:rFonts w:ascii="Times New Roman" w:hAnsi="Times New Roman"/>
              </w:rPr>
              <w:t> </w:t>
            </w:r>
            <w:r w:rsidRPr="00733636">
              <w:t>854)</w:t>
            </w:r>
          </w:p>
        </w:tc>
        <w:tc>
          <w:tcPr>
            <w:tcW w:w="1138" w:type="dxa"/>
            <w:shd w:val="clear" w:color="auto" w:fill="E0E0E0"/>
            <w:noWrap/>
          </w:tcPr>
          <w:p w:rsidR="00B01ACE" w:rsidRPr="00733636" w:rsidRDefault="00B01ACE" w:rsidP="00104BD8">
            <w:pPr>
              <w:pStyle w:val="Tabletextrightbold"/>
            </w:pPr>
            <w:r w:rsidRPr="00733636">
              <w:t>1</w:t>
            </w:r>
            <w:r w:rsidRPr="00322B59">
              <w:rPr>
                <w:rFonts w:ascii="Times New Roman" w:hAnsi="Times New Roman"/>
              </w:rPr>
              <w:t> </w:t>
            </w:r>
            <w:r w:rsidRPr="00733636">
              <w:t>199</w:t>
            </w:r>
          </w:p>
        </w:tc>
        <w:tc>
          <w:tcPr>
            <w:tcW w:w="1138" w:type="dxa"/>
            <w:shd w:val="clear" w:color="auto" w:fill="E0E0E0"/>
            <w:noWrap/>
          </w:tcPr>
          <w:p w:rsidR="00B01ACE" w:rsidRPr="00733636" w:rsidRDefault="00B01ACE" w:rsidP="00607ED6">
            <w:pPr>
              <w:pStyle w:val="Tabletextrightbold"/>
            </w:pPr>
            <w:r w:rsidRPr="00733636">
              <w:t>1</w:t>
            </w:r>
            <w:r w:rsidRPr="00322B59">
              <w:rPr>
                <w:rFonts w:ascii="Times New Roman" w:hAnsi="Times New Roman"/>
              </w:rPr>
              <w:t> </w:t>
            </w:r>
            <w:r w:rsidRPr="00733636">
              <w:t>271</w:t>
            </w: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133820">
            <w:pPr>
              <w:pStyle w:val="Tabletextrightbold"/>
            </w:pPr>
            <w:r w:rsidRPr="00733636">
              <w:t>5</w:t>
            </w:r>
            <w:r w:rsidRPr="00322B59">
              <w:rPr>
                <w:rFonts w:ascii="Times New Roman" w:hAnsi="Times New Roman"/>
              </w:rPr>
              <w:t> </w:t>
            </w:r>
            <w:r w:rsidRPr="00733636">
              <w:t>080</w:t>
            </w:r>
          </w:p>
        </w:tc>
        <w:tc>
          <w:tcPr>
            <w:tcW w:w="1138" w:type="dxa"/>
            <w:shd w:val="clear" w:color="auto" w:fill="E0E0E0"/>
            <w:noWrap/>
          </w:tcPr>
          <w:p w:rsidR="00B01ACE" w:rsidRPr="00733636" w:rsidRDefault="00B01ACE" w:rsidP="00607ED6">
            <w:pPr>
              <w:pStyle w:val="Tabletextrightbold"/>
            </w:pPr>
            <w:r w:rsidRPr="00733636">
              <w:t>1</w:t>
            </w:r>
            <w:r w:rsidRPr="00322B59">
              <w:rPr>
                <w:rFonts w:ascii="Times New Roman" w:hAnsi="Times New Roman"/>
              </w:rPr>
              <w:t> </w:t>
            </w:r>
            <w:r w:rsidRPr="00733636">
              <w:t>464</w:t>
            </w:r>
          </w:p>
        </w:tc>
      </w:tr>
      <w:tr w:rsidR="00B01ACE" w:rsidRPr="00733636" w:rsidTr="00607ED6">
        <w:trPr>
          <w:cantSplit/>
          <w:trHeight w:hRule="exact" w:val="57"/>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DE5E97">
            <w:pPr>
              <w:pStyle w:val="Tabletextright"/>
            </w:pP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r w:rsidRPr="00322B59">
              <w:rPr>
                <w:rFonts w:ascii="Times New Roman" w:hAnsi="Times New Roman"/>
              </w:rPr>
              <w:t> </w:t>
            </w:r>
          </w:p>
        </w:tc>
        <w:tc>
          <w:tcPr>
            <w:tcW w:w="1138" w:type="dxa"/>
            <w:shd w:val="clear" w:color="auto" w:fill="E0E0E0"/>
            <w:noWrap/>
          </w:tcPr>
          <w:p w:rsidR="00B01ACE" w:rsidRPr="00733636" w:rsidRDefault="00B01ACE" w:rsidP="00DE5E97">
            <w:pPr>
              <w:pStyle w:val="Tabletextright"/>
            </w:pP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733636" w:rsidRDefault="00B01ACE" w:rsidP="003576CB">
            <w:pPr>
              <w:pStyle w:val="Tabletextright"/>
            </w:pPr>
            <w:r w:rsidRPr="00733636">
              <w:t>172</w:t>
            </w:r>
            <w:r w:rsidRPr="00322B59">
              <w:rPr>
                <w:rFonts w:ascii="Times New Roman" w:hAnsi="Times New Roman"/>
              </w:rPr>
              <w:t> </w:t>
            </w:r>
            <w:r w:rsidRPr="00733636">
              <w:t>515</w:t>
            </w:r>
          </w:p>
        </w:tc>
        <w:tc>
          <w:tcPr>
            <w:tcW w:w="1138" w:type="dxa"/>
            <w:shd w:val="clear" w:color="auto" w:fill="auto"/>
            <w:noWrap/>
          </w:tcPr>
          <w:p w:rsidR="00B01ACE" w:rsidRPr="00733636" w:rsidRDefault="00133820" w:rsidP="00607ED6">
            <w:pPr>
              <w:pStyle w:val="Tabletextright"/>
            </w:pPr>
            <w:r>
              <w:t>–</w:t>
            </w:r>
          </w:p>
        </w:tc>
        <w:tc>
          <w:tcPr>
            <w:tcW w:w="1138" w:type="dxa"/>
            <w:shd w:val="clear" w:color="auto" w:fill="E0E0E0"/>
            <w:noWrap/>
          </w:tcPr>
          <w:p w:rsidR="00B01ACE" w:rsidRPr="00733636" w:rsidRDefault="00B01ACE" w:rsidP="00607ED6">
            <w:pPr>
              <w:pStyle w:val="Tabletextright"/>
            </w:pPr>
          </w:p>
        </w:tc>
        <w:tc>
          <w:tcPr>
            <w:tcW w:w="1138" w:type="dxa"/>
            <w:shd w:val="clear" w:color="auto" w:fill="E0E0E0"/>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DE5E97">
            <w:pPr>
              <w:pStyle w:val="Tabletextright"/>
            </w:pPr>
            <w:r w:rsidRPr="00733636">
              <w:t>250</w:t>
            </w:r>
            <w:r w:rsidRPr="00322B59">
              <w:rPr>
                <w:rFonts w:ascii="Times New Roman" w:hAnsi="Times New Roman"/>
              </w:rPr>
              <w:t> </w:t>
            </w:r>
            <w:r w:rsidRPr="00733636">
              <w:t>292</w:t>
            </w:r>
          </w:p>
        </w:tc>
        <w:tc>
          <w:tcPr>
            <w:tcW w:w="1138" w:type="dxa"/>
            <w:shd w:val="clear" w:color="auto" w:fill="E0E0E0"/>
            <w:noWrap/>
          </w:tcPr>
          <w:p w:rsidR="00B01ACE" w:rsidRPr="00733636" w:rsidRDefault="00B01ACE" w:rsidP="00607ED6">
            <w:pPr>
              <w:pStyle w:val="Tabletextright"/>
            </w:pPr>
            <w:r w:rsidRPr="00733636">
              <w:t>72</w:t>
            </w:r>
            <w:r w:rsidRPr="00322B59">
              <w:rPr>
                <w:rFonts w:ascii="Times New Roman" w:hAnsi="Times New Roman"/>
              </w:rPr>
              <w:t> </w:t>
            </w:r>
            <w:r w:rsidRPr="00733636">
              <w:t>126</w:t>
            </w:r>
          </w:p>
        </w:tc>
      </w:tr>
      <w:tr w:rsidR="00B01ACE" w:rsidRPr="00733636" w:rsidTr="00607ED6">
        <w:trPr>
          <w:cantSplit/>
        </w:trPr>
        <w:tc>
          <w:tcPr>
            <w:tcW w:w="1138" w:type="dxa"/>
            <w:shd w:val="clear" w:color="auto" w:fill="auto"/>
            <w:noWrap/>
          </w:tcPr>
          <w:p w:rsidR="00B01ACE" w:rsidRPr="00733636" w:rsidRDefault="00B01ACE" w:rsidP="003576CB">
            <w:pPr>
              <w:pStyle w:val="Tabletextrightbold"/>
            </w:pPr>
            <w:r w:rsidRPr="00733636">
              <w:t>169</w:t>
            </w:r>
            <w:r w:rsidRPr="00322B59">
              <w:rPr>
                <w:rFonts w:ascii="Times New Roman" w:hAnsi="Times New Roman"/>
              </w:rPr>
              <w:t> </w:t>
            </w:r>
            <w:r w:rsidRPr="00733636">
              <w:t>767</w:t>
            </w:r>
          </w:p>
        </w:tc>
        <w:tc>
          <w:tcPr>
            <w:tcW w:w="1138" w:type="dxa"/>
            <w:shd w:val="clear" w:color="auto" w:fill="auto"/>
            <w:noWrap/>
          </w:tcPr>
          <w:p w:rsidR="00B01ACE" w:rsidRPr="00733636" w:rsidRDefault="00B01ACE" w:rsidP="00DE5E97">
            <w:pPr>
              <w:pStyle w:val="Tabletextrightbold"/>
            </w:pPr>
            <w:r w:rsidRPr="00733636">
              <w:t>(1</w:t>
            </w:r>
            <w:r w:rsidRPr="00322B59">
              <w:rPr>
                <w:rFonts w:ascii="Times New Roman" w:hAnsi="Times New Roman"/>
              </w:rPr>
              <w:t> </w:t>
            </w:r>
            <w:r w:rsidRPr="00733636">
              <w:t>854)</w:t>
            </w:r>
          </w:p>
        </w:tc>
        <w:tc>
          <w:tcPr>
            <w:tcW w:w="1138" w:type="dxa"/>
            <w:shd w:val="clear" w:color="auto" w:fill="E0E0E0"/>
            <w:noWrap/>
          </w:tcPr>
          <w:p w:rsidR="00B01ACE" w:rsidRPr="00733636" w:rsidRDefault="00B01ACE" w:rsidP="005820A7">
            <w:pPr>
              <w:pStyle w:val="Tabletextrightbold"/>
            </w:pPr>
            <w:r w:rsidRPr="00733636">
              <w:t>1</w:t>
            </w:r>
            <w:r w:rsidRPr="00322B59">
              <w:rPr>
                <w:rFonts w:ascii="Times New Roman" w:hAnsi="Times New Roman"/>
              </w:rPr>
              <w:t> </w:t>
            </w:r>
            <w:r w:rsidRPr="00733636">
              <w:t>199</w:t>
            </w:r>
          </w:p>
        </w:tc>
        <w:tc>
          <w:tcPr>
            <w:tcW w:w="1138" w:type="dxa"/>
            <w:shd w:val="clear" w:color="auto" w:fill="E0E0E0"/>
            <w:noWrap/>
          </w:tcPr>
          <w:p w:rsidR="00B01ACE" w:rsidRPr="00733636" w:rsidRDefault="00B01ACE" w:rsidP="00DE5E97">
            <w:pPr>
              <w:pStyle w:val="Tabletextrightbold"/>
            </w:pPr>
            <w:r w:rsidRPr="00733636">
              <w:t>1</w:t>
            </w:r>
            <w:r w:rsidRPr="00322B59">
              <w:rPr>
                <w:rFonts w:ascii="Times New Roman" w:hAnsi="Times New Roman"/>
              </w:rPr>
              <w:t> </w:t>
            </w:r>
            <w:r w:rsidRPr="00733636">
              <w:t>271</w:t>
            </w:r>
          </w:p>
        </w:tc>
        <w:tc>
          <w:tcPr>
            <w:tcW w:w="1138" w:type="dxa"/>
            <w:shd w:val="clear" w:color="auto" w:fill="auto"/>
            <w:noWrap/>
          </w:tcPr>
          <w:p w:rsidR="00B01ACE" w:rsidRPr="00733636" w:rsidRDefault="00B01ACE" w:rsidP="00DE5E97">
            <w:pPr>
              <w:pStyle w:val="Tabletextrightbold"/>
            </w:pPr>
          </w:p>
        </w:tc>
        <w:tc>
          <w:tcPr>
            <w:tcW w:w="1138" w:type="dxa"/>
            <w:shd w:val="clear" w:color="auto" w:fill="auto"/>
            <w:noWrap/>
          </w:tcPr>
          <w:p w:rsidR="00B01ACE" w:rsidRPr="00733636" w:rsidRDefault="00B01ACE" w:rsidP="00DE5E97">
            <w:pPr>
              <w:pStyle w:val="Tabletextrightbold"/>
            </w:pPr>
          </w:p>
        </w:tc>
        <w:tc>
          <w:tcPr>
            <w:tcW w:w="1138" w:type="dxa"/>
            <w:shd w:val="clear" w:color="auto" w:fill="E0E0E0"/>
            <w:noWrap/>
          </w:tcPr>
          <w:p w:rsidR="00B01ACE" w:rsidRPr="00733636" w:rsidRDefault="00B01ACE" w:rsidP="00DE5E97">
            <w:pPr>
              <w:pStyle w:val="Tabletextrightbold"/>
            </w:pPr>
            <w:r w:rsidRPr="00733636">
              <w:t>255</w:t>
            </w:r>
            <w:r w:rsidRPr="00322B59">
              <w:rPr>
                <w:rFonts w:ascii="Times New Roman" w:hAnsi="Times New Roman"/>
              </w:rPr>
              <w:t> </w:t>
            </w:r>
            <w:r w:rsidRPr="00733636">
              <w:t>372</w:t>
            </w:r>
          </w:p>
        </w:tc>
        <w:tc>
          <w:tcPr>
            <w:tcW w:w="1138" w:type="dxa"/>
            <w:shd w:val="clear" w:color="auto" w:fill="E0E0E0"/>
            <w:noWrap/>
          </w:tcPr>
          <w:p w:rsidR="00B01ACE" w:rsidRPr="00733636" w:rsidRDefault="00B01ACE" w:rsidP="00DE5E97">
            <w:pPr>
              <w:pStyle w:val="Tabletextrightbold"/>
            </w:pPr>
            <w:r w:rsidRPr="00733636">
              <w:t>73</w:t>
            </w:r>
            <w:r w:rsidRPr="00322B59">
              <w:rPr>
                <w:rFonts w:ascii="Times New Roman" w:hAnsi="Times New Roman"/>
              </w:rPr>
              <w:t> </w:t>
            </w:r>
            <w:r w:rsidRPr="00733636">
              <w:t>590</w:t>
            </w:r>
          </w:p>
        </w:tc>
      </w:tr>
      <w:tr w:rsidR="00B01ACE" w:rsidRPr="00733636" w:rsidTr="00607ED6">
        <w:trPr>
          <w:cantSplit/>
          <w:trHeight w:hRule="exact" w:val="58"/>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DE5E97">
            <w:pPr>
              <w:pStyle w:val="Tabletextright"/>
              <w:rPr>
                <w:color w:val="000000"/>
                <w:sz w:val="14"/>
                <w:szCs w:val="14"/>
              </w:rPr>
            </w:pP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733636" w:rsidRDefault="00B01ACE" w:rsidP="00607ED6">
            <w:pPr>
              <w:pStyle w:val="Tabletextright"/>
              <w:rPr>
                <w:b/>
                <w:bCs/>
              </w:rPr>
            </w:pPr>
          </w:p>
        </w:tc>
        <w:tc>
          <w:tcPr>
            <w:tcW w:w="1138" w:type="dxa"/>
            <w:shd w:val="clear" w:color="auto" w:fill="auto"/>
            <w:noWrap/>
          </w:tcPr>
          <w:p w:rsidR="00B01ACE" w:rsidRPr="00733636" w:rsidRDefault="00B01ACE" w:rsidP="00607ED6">
            <w:pPr>
              <w:pStyle w:val="Tabletextright"/>
              <w:rPr>
                <w:b/>
                <w:bCs/>
              </w:rPr>
            </w:pPr>
          </w:p>
        </w:tc>
        <w:tc>
          <w:tcPr>
            <w:tcW w:w="1138" w:type="dxa"/>
            <w:shd w:val="clear" w:color="auto" w:fill="E0E0E0"/>
            <w:noWrap/>
          </w:tcPr>
          <w:p w:rsidR="00B01ACE" w:rsidRPr="00733636" w:rsidRDefault="00B01ACE" w:rsidP="00607ED6">
            <w:pPr>
              <w:pStyle w:val="Tabletextright"/>
              <w:rPr>
                <w:b/>
                <w:bCs/>
              </w:rPr>
            </w:pPr>
          </w:p>
        </w:tc>
        <w:tc>
          <w:tcPr>
            <w:tcW w:w="1138" w:type="dxa"/>
            <w:shd w:val="clear" w:color="auto" w:fill="E0E0E0"/>
            <w:noWrap/>
          </w:tcPr>
          <w:p w:rsidR="00B01ACE" w:rsidRPr="00733636" w:rsidRDefault="00B01ACE" w:rsidP="00607ED6">
            <w:pPr>
              <w:pStyle w:val="Tabletextright"/>
              <w:rPr>
                <w:b/>
                <w:bCs/>
              </w:rPr>
            </w:pPr>
          </w:p>
        </w:tc>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DE5E97">
            <w:pPr>
              <w:pStyle w:val="Tabletextright"/>
              <w:rPr>
                <w:color w:val="000000"/>
                <w:sz w:val="14"/>
                <w:szCs w:val="14"/>
              </w:rPr>
            </w:pPr>
          </w:p>
        </w:tc>
        <w:tc>
          <w:tcPr>
            <w:tcW w:w="1138" w:type="dxa"/>
            <w:shd w:val="clear" w:color="auto" w:fill="E0E0E0"/>
            <w:noWrap/>
          </w:tcPr>
          <w:p w:rsidR="00B01ACE" w:rsidRPr="00733636" w:rsidRDefault="00B01ACE" w:rsidP="00607ED6">
            <w:pPr>
              <w:pStyle w:val="Tabletextright"/>
              <w:rPr>
                <w:b/>
                <w:bCs/>
              </w:rPr>
            </w:pPr>
          </w:p>
        </w:tc>
      </w:tr>
      <w:tr w:rsidR="00B01ACE" w:rsidRPr="00733636" w:rsidTr="00607ED6">
        <w:trPr>
          <w:cantSplit/>
          <w:trHeight w:hRule="exact" w:val="57"/>
        </w:trPr>
        <w:tc>
          <w:tcPr>
            <w:tcW w:w="1138" w:type="dxa"/>
            <w:shd w:val="clear" w:color="auto" w:fill="auto"/>
            <w:noWrap/>
          </w:tcPr>
          <w:p w:rsidR="00B01ACE" w:rsidRPr="00733636" w:rsidRDefault="00B01ACE" w:rsidP="00607ED6">
            <w:pPr>
              <w:pStyle w:val="Tabletextright"/>
              <w:rPr>
                <w:b/>
                <w:bCs/>
              </w:rPr>
            </w:pPr>
          </w:p>
        </w:tc>
        <w:tc>
          <w:tcPr>
            <w:tcW w:w="1138" w:type="dxa"/>
            <w:shd w:val="clear" w:color="auto" w:fill="auto"/>
            <w:noWrap/>
          </w:tcPr>
          <w:p w:rsidR="00B01ACE" w:rsidRPr="00733636" w:rsidRDefault="00B01ACE" w:rsidP="00607ED6">
            <w:pPr>
              <w:pStyle w:val="Tabletextright"/>
              <w:rPr>
                <w:b/>
                <w:bCs/>
              </w:rPr>
            </w:pPr>
          </w:p>
        </w:tc>
        <w:tc>
          <w:tcPr>
            <w:tcW w:w="1138" w:type="dxa"/>
            <w:shd w:val="clear" w:color="auto" w:fill="E0E0E0"/>
            <w:noWrap/>
          </w:tcPr>
          <w:p w:rsidR="00B01ACE" w:rsidRPr="00733636" w:rsidRDefault="00B01ACE" w:rsidP="00607ED6">
            <w:pPr>
              <w:pStyle w:val="Tabletextright"/>
              <w:rPr>
                <w:b/>
                <w:bCs/>
              </w:rPr>
            </w:pPr>
          </w:p>
        </w:tc>
        <w:tc>
          <w:tcPr>
            <w:tcW w:w="1138" w:type="dxa"/>
            <w:shd w:val="clear" w:color="auto" w:fill="E0E0E0"/>
            <w:noWrap/>
          </w:tcPr>
          <w:p w:rsidR="00B01ACE" w:rsidRPr="00733636" w:rsidRDefault="00B01ACE" w:rsidP="00607ED6">
            <w:pPr>
              <w:pStyle w:val="Tabletextright"/>
              <w:rPr>
                <w:b/>
                <w:bCs/>
              </w:rPr>
            </w:pPr>
          </w:p>
        </w:tc>
        <w:tc>
          <w:tcPr>
            <w:tcW w:w="1138" w:type="dxa"/>
            <w:shd w:val="clear" w:color="auto" w:fill="auto"/>
            <w:noWrap/>
          </w:tcPr>
          <w:p w:rsidR="00B01ACE" w:rsidRPr="00733636" w:rsidRDefault="00B01ACE" w:rsidP="00607ED6">
            <w:pPr>
              <w:pStyle w:val="Tabletextright"/>
              <w:rPr>
                <w:b/>
                <w:bCs/>
              </w:rPr>
            </w:pPr>
          </w:p>
        </w:tc>
        <w:tc>
          <w:tcPr>
            <w:tcW w:w="1138" w:type="dxa"/>
            <w:shd w:val="clear" w:color="auto" w:fill="auto"/>
            <w:noWrap/>
          </w:tcPr>
          <w:p w:rsidR="00B01ACE" w:rsidRPr="00733636" w:rsidRDefault="00B01ACE" w:rsidP="00607ED6">
            <w:pPr>
              <w:pStyle w:val="Tabletextright"/>
              <w:rPr>
                <w:b/>
                <w:bCs/>
              </w:rPr>
            </w:pPr>
          </w:p>
        </w:tc>
        <w:tc>
          <w:tcPr>
            <w:tcW w:w="1138" w:type="dxa"/>
            <w:shd w:val="clear" w:color="auto" w:fill="E0E0E0"/>
            <w:noWrap/>
          </w:tcPr>
          <w:p w:rsidR="00B01ACE" w:rsidRPr="00733636" w:rsidRDefault="00B01ACE" w:rsidP="00DE5E97">
            <w:pPr>
              <w:pStyle w:val="Tabletextright"/>
              <w:rPr>
                <w:color w:val="000000"/>
                <w:sz w:val="14"/>
                <w:szCs w:val="14"/>
              </w:rPr>
            </w:pPr>
          </w:p>
        </w:tc>
        <w:tc>
          <w:tcPr>
            <w:tcW w:w="1138" w:type="dxa"/>
            <w:shd w:val="clear" w:color="auto" w:fill="E0E0E0"/>
            <w:noWrap/>
          </w:tcPr>
          <w:p w:rsidR="00B01ACE" w:rsidRPr="00733636" w:rsidRDefault="00B01ACE" w:rsidP="00607ED6">
            <w:pPr>
              <w:pStyle w:val="Tabletextright"/>
              <w:rPr>
                <w:b/>
                <w:bCs/>
              </w:rPr>
            </w:pPr>
          </w:p>
        </w:tc>
      </w:tr>
      <w:tr w:rsidR="00B01ACE" w:rsidRPr="00733636" w:rsidTr="00607ED6">
        <w:trPr>
          <w:cantSplit/>
        </w:trPr>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607ED6">
            <w:pPr>
              <w:pStyle w:val="Tabletextright"/>
            </w:pPr>
          </w:p>
        </w:tc>
        <w:tc>
          <w:tcPr>
            <w:tcW w:w="1138" w:type="dxa"/>
            <w:shd w:val="clear" w:color="auto" w:fill="E0E0E0"/>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auto"/>
            <w:noWrap/>
          </w:tcPr>
          <w:p w:rsidR="00B01ACE" w:rsidRPr="00733636" w:rsidRDefault="00B01ACE" w:rsidP="00607ED6">
            <w:pPr>
              <w:pStyle w:val="Tabletextright"/>
            </w:pPr>
          </w:p>
        </w:tc>
        <w:tc>
          <w:tcPr>
            <w:tcW w:w="1138" w:type="dxa"/>
            <w:shd w:val="clear" w:color="auto" w:fill="E0E0E0"/>
            <w:noWrap/>
          </w:tcPr>
          <w:p w:rsidR="00B01ACE" w:rsidRPr="00733636" w:rsidRDefault="00B01ACE" w:rsidP="00DE5E97">
            <w:pPr>
              <w:pStyle w:val="Tabletextright"/>
            </w:pPr>
          </w:p>
        </w:tc>
        <w:tc>
          <w:tcPr>
            <w:tcW w:w="1138" w:type="dxa"/>
            <w:shd w:val="clear" w:color="auto" w:fill="E0E0E0"/>
            <w:noWrap/>
          </w:tcPr>
          <w:p w:rsidR="00B01ACE" w:rsidRPr="00733636" w:rsidRDefault="00B01ACE" w:rsidP="00607ED6">
            <w:pPr>
              <w:pStyle w:val="Tabletextright"/>
            </w:pPr>
          </w:p>
        </w:tc>
      </w:tr>
      <w:tr w:rsidR="00B01ACE" w:rsidRPr="00733636" w:rsidTr="00607ED6">
        <w:trPr>
          <w:cantSplit/>
        </w:trPr>
        <w:tc>
          <w:tcPr>
            <w:tcW w:w="1138" w:type="dxa"/>
            <w:shd w:val="clear" w:color="auto" w:fill="auto"/>
            <w:noWrap/>
          </w:tcPr>
          <w:p w:rsidR="00B01ACE" w:rsidRPr="00733636" w:rsidRDefault="00B01ACE" w:rsidP="003576CB">
            <w:pPr>
              <w:pStyle w:val="Tabletextright"/>
              <w:rPr>
                <w:bCs/>
              </w:rPr>
            </w:pPr>
            <w:r w:rsidRPr="00733636">
              <w:rPr>
                <w:bCs/>
              </w:rPr>
              <w:t>83 145</w:t>
            </w:r>
          </w:p>
        </w:tc>
        <w:tc>
          <w:tcPr>
            <w:tcW w:w="1138" w:type="dxa"/>
            <w:shd w:val="clear" w:color="auto" w:fill="auto"/>
            <w:noWrap/>
          </w:tcPr>
          <w:p w:rsidR="00B01ACE" w:rsidRPr="00733636" w:rsidRDefault="003D67BF" w:rsidP="003D67BF">
            <w:pPr>
              <w:pStyle w:val="Tabletextright"/>
              <w:rPr>
                <w:bCs/>
              </w:rPr>
            </w:pPr>
            <w:r>
              <w:rPr>
                <w:bCs/>
              </w:rPr>
              <w:t>82</w:t>
            </w:r>
            <w:r w:rsidR="00B01ACE" w:rsidRPr="00322B59">
              <w:rPr>
                <w:rFonts w:ascii="Times New Roman" w:hAnsi="Times New Roman"/>
                <w:bCs/>
              </w:rPr>
              <w:t> </w:t>
            </w:r>
            <w:r>
              <w:rPr>
                <w:bCs/>
              </w:rPr>
              <w:t>951</w:t>
            </w:r>
          </w:p>
        </w:tc>
        <w:tc>
          <w:tcPr>
            <w:tcW w:w="1138" w:type="dxa"/>
            <w:shd w:val="clear" w:color="auto" w:fill="E0E0E0"/>
            <w:noWrap/>
          </w:tcPr>
          <w:p w:rsidR="00B01ACE" w:rsidRPr="00733636" w:rsidRDefault="00B01ACE" w:rsidP="00104BD8">
            <w:pPr>
              <w:pStyle w:val="Tabletextright"/>
            </w:pPr>
            <w:r w:rsidRPr="00733636">
              <w:t>1</w:t>
            </w:r>
            <w:r w:rsidRPr="00322B59">
              <w:rPr>
                <w:rFonts w:ascii="Times New Roman" w:hAnsi="Times New Roman"/>
              </w:rPr>
              <w:t> </w:t>
            </w:r>
            <w:r w:rsidRPr="00733636">
              <w:t>453</w:t>
            </w:r>
          </w:p>
        </w:tc>
        <w:tc>
          <w:tcPr>
            <w:tcW w:w="1138" w:type="dxa"/>
            <w:shd w:val="clear" w:color="auto" w:fill="E0E0E0"/>
            <w:noWrap/>
          </w:tcPr>
          <w:p w:rsidR="00B01ACE" w:rsidRPr="00733636" w:rsidRDefault="00B01ACE" w:rsidP="00607ED6">
            <w:pPr>
              <w:pStyle w:val="Tabletextright"/>
              <w:rPr>
                <w:bCs/>
              </w:rPr>
            </w:pPr>
            <w:r w:rsidRPr="00733636">
              <w:rPr>
                <w:bCs/>
              </w:rPr>
              <w:t>753</w:t>
            </w:r>
          </w:p>
        </w:tc>
        <w:tc>
          <w:tcPr>
            <w:tcW w:w="1138" w:type="dxa"/>
            <w:shd w:val="clear" w:color="auto" w:fill="auto"/>
            <w:noWrap/>
          </w:tcPr>
          <w:p w:rsidR="00B01ACE" w:rsidRPr="00733636" w:rsidRDefault="00B01ACE" w:rsidP="00607ED6">
            <w:pPr>
              <w:pStyle w:val="Tabletextright"/>
              <w:rPr>
                <w:bCs/>
              </w:rPr>
            </w:pPr>
            <w:r w:rsidRPr="00733636">
              <w:rPr>
                <w:bCs/>
              </w:rPr>
              <w:t>259</w:t>
            </w:r>
            <w:r w:rsidRPr="00322B59">
              <w:rPr>
                <w:rFonts w:ascii="Times New Roman" w:hAnsi="Times New Roman"/>
                <w:bCs/>
              </w:rPr>
              <w:t> </w:t>
            </w:r>
            <w:r w:rsidRPr="00733636">
              <w:rPr>
                <w:bCs/>
              </w:rPr>
              <w:t>044</w:t>
            </w:r>
          </w:p>
        </w:tc>
        <w:tc>
          <w:tcPr>
            <w:tcW w:w="1138" w:type="dxa"/>
            <w:shd w:val="clear" w:color="auto" w:fill="auto"/>
            <w:noWrap/>
          </w:tcPr>
          <w:p w:rsidR="00B01ACE" w:rsidRPr="00733636" w:rsidRDefault="00B01ACE" w:rsidP="00607ED6">
            <w:pPr>
              <w:pStyle w:val="Tabletextright"/>
              <w:rPr>
                <w:bCs/>
              </w:rPr>
            </w:pPr>
            <w:r w:rsidRPr="00733636">
              <w:rPr>
                <w:bCs/>
              </w:rPr>
              <w:t>187</w:t>
            </w:r>
            <w:r w:rsidRPr="00322B59">
              <w:rPr>
                <w:rFonts w:ascii="Times New Roman" w:hAnsi="Times New Roman"/>
              </w:rPr>
              <w:t> </w:t>
            </w:r>
            <w:r w:rsidRPr="00733636">
              <w:rPr>
                <w:bCs/>
              </w:rPr>
              <w:t>580</w:t>
            </w:r>
          </w:p>
        </w:tc>
        <w:tc>
          <w:tcPr>
            <w:tcW w:w="1138" w:type="dxa"/>
            <w:shd w:val="clear" w:color="auto" w:fill="E0E0E0"/>
            <w:noWrap/>
          </w:tcPr>
          <w:p w:rsidR="00B01ACE" w:rsidRPr="00733636" w:rsidRDefault="00B01ACE" w:rsidP="00B76FBA">
            <w:pPr>
              <w:pStyle w:val="Tabletextright"/>
            </w:pPr>
            <w:r w:rsidRPr="00733636">
              <w:t>359</w:t>
            </w:r>
            <w:r w:rsidRPr="00322B59">
              <w:rPr>
                <w:rFonts w:ascii="Times New Roman" w:hAnsi="Times New Roman"/>
              </w:rPr>
              <w:t> </w:t>
            </w:r>
            <w:r w:rsidRPr="00733636">
              <w:t>606</w:t>
            </w:r>
          </w:p>
        </w:tc>
        <w:tc>
          <w:tcPr>
            <w:tcW w:w="1138" w:type="dxa"/>
            <w:shd w:val="clear" w:color="auto" w:fill="E0E0E0"/>
            <w:noWrap/>
          </w:tcPr>
          <w:p w:rsidR="00B01ACE" w:rsidRPr="00733636" w:rsidRDefault="00B01ACE" w:rsidP="00607ED6">
            <w:pPr>
              <w:pStyle w:val="Tabletextright"/>
              <w:rPr>
                <w:bCs/>
              </w:rPr>
            </w:pPr>
            <w:r w:rsidRPr="00733636">
              <w:rPr>
                <w:bCs/>
              </w:rPr>
              <w:t>288</w:t>
            </w:r>
            <w:r w:rsidRPr="00322B59">
              <w:rPr>
                <w:rFonts w:ascii="Times New Roman" w:hAnsi="Times New Roman"/>
              </w:rPr>
              <w:t> </w:t>
            </w:r>
            <w:r w:rsidRPr="00733636">
              <w:rPr>
                <w:bCs/>
              </w:rPr>
              <w:t>076</w:t>
            </w:r>
          </w:p>
        </w:tc>
      </w:tr>
      <w:tr w:rsidR="00B01ACE" w:rsidRPr="00733636" w:rsidTr="00607ED6">
        <w:trPr>
          <w:cantSplit/>
        </w:trPr>
        <w:tc>
          <w:tcPr>
            <w:tcW w:w="1138" w:type="dxa"/>
            <w:shd w:val="clear" w:color="auto" w:fill="auto"/>
            <w:noWrap/>
          </w:tcPr>
          <w:p w:rsidR="00B01ACE" w:rsidRPr="00733636" w:rsidRDefault="00B01ACE" w:rsidP="00607ED6">
            <w:pPr>
              <w:pStyle w:val="Tabletextright"/>
              <w:rPr>
                <w:bCs/>
              </w:rPr>
            </w:pPr>
            <w:r w:rsidRPr="00733636">
              <w:rPr>
                <w:bCs/>
              </w:rPr>
              <w:t>418 415</w:t>
            </w:r>
          </w:p>
        </w:tc>
        <w:tc>
          <w:tcPr>
            <w:tcW w:w="1138" w:type="dxa"/>
            <w:shd w:val="clear" w:color="auto" w:fill="auto"/>
            <w:noWrap/>
          </w:tcPr>
          <w:p w:rsidR="00B01ACE" w:rsidRPr="00733636" w:rsidRDefault="00B01ACE" w:rsidP="003D67BF">
            <w:pPr>
              <w:pStyle w:val="Tabletextright"/>
              <w:rPr>
                <w:bCs/>
              </w:rPr>
            </w:pPr>
            <w:r w:rsidRPr="00733636">
              <w:rPr>
                <w:bCs/>
              </w:rPr>
              <w:t>295</w:t>
            </w:r>
            <w:r w:rsidRPr="00322B59">
              <w:rPr>
                <w:rFonts w:ascii="Times New Roman" w:hAnsi="Times New Roman"/>
                <w:bCs/>
              </w:rPr>
              <w:t> </w:t>
            </w:r>
            <w:r w:rsidR="003D67BF">
              <w:rPr>
                <w:bCs/>
              </w:rPr>
              <w:t>533</w:t>
            </w:r>
          </w:p>
        </w:tc>
        <w:tc>
          <w:tcPr>
            <w:tcW w:w="1138" w:type="dxa"/>
            <w:shd w:val="clear" w:color="auto" w:fill="E0E0E0"/>
            <w:noWrap/>
          </w:tcPr>
          <w:p w:rsidR="00B01ACE" w:rsidRPr="00733636" w:rsidRDefault="00B01ACE" w:rsidP="00104BD8">
            <w:pPr>
              <w:pStyle w:val="Tabletextright"/>
            </w:pPr>
            <w:r w:rsidRPr="00733636">
              <w:t>830</w:t>
            </w:r>
          </w:p>
        </w:tc>
        <w:tc>
          <w:tcPr>
            <w:tcW w:w="1138" w:type="dxa"/>
            <w:shd w:val="clear" w:color="auto" w:fill="E0E0E0"/>
            <w:noWrap/>
          </w:tcPr>
          <w:p w:rsidR="00B01ACE" w:rsidRPr="00733636" w:rsidRDefault="00B01ACE" w:rsidP="00607ED6">
            <w:pPr>
              <w:pStyle w:val="Tabletextright"/>
              <w:rPr>
                <w:bCs/>
              </w:rPr>
            </w:pPr>
            <w:r w:rsidRPr="00733636">
              <w:rPr>
                <w:bCs/>
              </w:rPr>
              <w:t>977</w:t>
            </w:r>
          </w:p>
        </w:tc>
        <w:tc>
          <w:tcPr>
            <w:tcW w:w="1138" w:type="dxa"/>
            <w:shd w:val="clear" w:color="auto" w:fill="auto"/>
            <w:noWrap/>
          </w:tcPr>
          <w:p w:rsidR="00B01ACE" w:rsidRPr="00733636" w:rsidRDefault="00B01ACE" w:rsidP="00607ED6">
            <w:pPr>
              <w:pStyle w:val="Tabletextright"/>
              <w:rPr>
                <w:bCs/>
              </w:rPr>
            </w:pPr>
          </w:p>
        </w:tc>
        <w:tc>
          <w:tcPr>
            <w:tcW w:w="1138" w:type="dxa"/>
            <w:shd w:val="clear" w:color="auto" w:fill="auto"/>
            <w:noWrap/>
          </w:tcPr>
          <w:p w:rsidR="00B01ACE" w:rsidRPr="00733636" w:rsidRDefault="00B01ACE" w:rsidP="00607ED6">
            <w:pPr>
              <w:pStyle w:val="Tabletextright"/>
              <w:rPr>
                <w:bCs/>
              </w:rPr>
            </w:pPr>
          </w:p>
        </w:tc>
        <w:tc>
          <w:tcPr>
            <w:tcW w:w="1138" w:type="dxa"/>
            <w:shd w:val="clear" w:color="auto" w:fill="E0E0E0"/>
            <w:noWrap/>
          </w:tcPr>
          <w:p w:rsidR="00B01ACE" w:rsidRPr="00733636" w:rsidRDefault="00B01ACE" w:rsidP="00B76FBA">
            <w:pPr>
              <w:pStyle w:val="Tabletextright"/>
            </w:pPr>
            <w:r w:rsidRPr="00733636">
              <w:t>834</w:t>
            </w:r>
            <w:r w:rsidRPr="00322B59">
              <w:rPr>
                <w:rFonts w:ascii="Times New Roman" w:hAnsi="Times New Roman"/>
              </w:rPr>
              <w:t> </w:t>
            </w:r>
            <w:r w:rsidRPr="00733636">
              <w:t>939</w:t>
            </w:r>
          </w:p>
        </w:tc>
        <w:tc>
          <w:tcPr>
            <w:tcW w:w="1138" w:type="dxa"/>
            <w:shd w:val="clear" w:color="auto" w:fill="E0E0E0"/>
            <w:noWrap/>
          </w:tcPr>
          <w:p w:rsidR="00B01ACE" w:rsidRPr="00733636" w:rsidRDefault="00B01ACE" w:rsidP="00607ED6">
            <w:pPr>
              <w:pStyle w:val="Tabletextright"/>
              <w:rPr>
                <w:bCs/>
              </w:rPr>
            </w:pPr>
            <w:r w:rsidRPr="00733636">
              <w:rPr>
                <w:bCs/>
              </w:rPr>
              <w:t>575</w:t>
            </w:r>
            <w:r w:rsidRPr="00322B59">
              <w:rPr>
                <w:rFonts w:ascii="Times New Roman" w:hAnsi="Times New Roman"/>
              </w:rPr>
              <w:t> </w:t>
            </w:r>
            <w:r w:rsidRPr="00733636">
              <w:rPr>
                <w:bCs/>
              </w:rPr>
              <w:t>116</w:t>
            </w:r>
          </w:p>
        </w:tc>
      </w:tr>
      <w:tr w:rsidR="00B01ACE" w:rsidRPr="00733636" w:rsidTr="00607ED6">
        <w:trPr>
          <w:cantSplit/>
        </w:trPr>
        <w:tc>
          <w:tcPr>
            <w:tcW w:w="1138" w:type="dxa"/>
            <w:shd w:val="clear" w:color="auto" w:fill="auto"/>
            <w:noWrap/>
          </w:tcPr>
          <w:p w:rsidR="00B01ACE" w:rsidRPr="00733636" w:rsidRDefault="00B01ACE" w:rsidP="00DE5E97">
            <w:pPr>
              <w:pStyle w:val="Tabletextrightbold"/>
            </w:pPr>
            <w:r w:rsidRPr="00733636">
              <w:t>501 560</w:t>
            </w:r>
          </w:p>
        </w:tc>
        <w:tc>
          <w:tcPr>
            <w:tcW w:w="1138" w:type="dxa"/>
            <w:shd w:val="clear" w:color="auto" w:fill="auto"/>
            <w:noWrap/>
          </w:tcPr>
          <w:p w:rsidR="00B01ACE" w:rsidRPr="00733636" w:rsidRDefault="003D67BF" w:rsidP="00DE5E97">
            <w:pPr>
              <w:pStyle w:val="Tabletextrightbold"/>
            </w:pPr>
            <w:r>
              <w:t>378</w:t>
            </w:r>
            <w:r>
              <w:rPr>
                <w:rFonts w:ascii="Times New Roman" w:hAnsi="Times New Roman"/>
              </w:rPr>
              <w:t> </w:t>
            </w:r>
            <w:r w:rsidRPr="003D67BF">
              <w:t>484</w:t>
            </w:r>
          </w:p>
        </w:tc>
        <w:tc>
          <w:tcPr>
            <w:tcW w:w="1138" w:type="dxa"/>
            <w:shd w:val="clear" w:color="auto" w:fill="E0E0E0"/>
            <w:noWrap/>
          </w:tcPr>
          <w:p w:rsidR="00B01ACE" w:rsidRPr="00733636" w:rsidRDefault="00B01ACE" w:rsidP="005820A7">
            <w:pPr>
              <w:pStyle w:val="Tabletextright"/>
              <w:rPr>
                <w:b/>
                <w:bCs/>
              </w:rPr>
            </w:pPr>
            <w:r w:rsidRPr="00733636">
              <w:rPr>
                <w:b/>
                <w:bCs/>
              </w:rPr>
              <w:t>2</w:t>
            </w:r>
            <w:r w:rsidRPr="00322B59">
              <w:rPr>
                <w:rFonts w:ascii="Times New Roman" w:hAnsi="Times New Roman"/>
                <w:b/>
                <w:bCs/>
              </w:rPr>
              <w:t> </w:t>
            </w:r>
            <w:r w:rsidRPr="00733636">
              <w:rPr>
                <w:b/>
                <w:bCs/>
              </w:rPr>
              <w:t>283</w:t>
            </w:r>
          </w:p>
        </w:tc>
        <w:tc>
          <w:tcPr>
            <w:tcW w:w="1138" w:type="dxa"/>
            <w:shd w:val="clear" w:color="auto" w:fill="E0E0E0"/>
            <w:noWrap/>
          </w:tcPr>
          <w:p w:rsidR="00B01ACE" w:rsidRPr="00733636" w:rsidRDefault="00B01ACE" w:rsidP="00DE5E97">
            <w:pPr>
              <w:pStyle w:val="Tabletextrightbold"/>
            </w:pPr>
            <w:r w:rsidRPr="00733636">
              <w:t>1</w:t>
            </w:r>
            <w:r w:rsidRPr="00322B59">
              <w:rPr>
                <w:rFonts w:ascii="Times New Roman" w:hAnsi="Times New Roman"/>
              </w:rPr>
              <w:t> </w:t>
            </w:r>
            <w:r w:rsidRPr="00733636">
              <w:t>730</w:t>
            </w:r>
          </w:p>
        </w:tc>
        <w:tc>
          <w:tcPr>
            <w:tcW w:w="1138" w:type="dxa"/>
            <w:shd w:val="clear" w:color="auto" w:fill="auto"/>
            <w:noWrap/>
          </w:tcPr>
          <w:p w:rsidR="00B01ACE" w:rsidRPr="00733636" w:rsidRDefault="00B01ACE" w:rsidP="00DE5E97">
            <w:pPr>
              <w:pStyle w:val="Tabletextrightbold"/>
            </w:pPr>
            <w:r w:rsidRPr="00733636">
              <w:t>259</w:t>
            </w:r>
            <w:r w:rsidRPr="00322B59">
              <w:rPr>
                <w:rFonts w:ascii="Times New Roman" w:hAnsi="Times New Roman"/>
              </w:rPr>
              <w:t> </w:t>
            </w:r>
            <w:r w:rsidRPr="00733636">
              <w:t>044</w:t>
            </w:r>
          </w:p>
        </w:tc>
        <w:tc>
          <w:tcPr>
            <w:tcW w:w="1138" w:type="dxa"/>
            <w:shd w:val="clear" w:color="auto" w:fill="auto"/>
            <w:noWrap/>
          </w:tcPr>
          <w:p w:rsidR="00B01ACE" w:rsidRPr="00733636" w:rsidRDefault="00B01ACE" w:rsidP="00DE5E97">
            <w:pPr>
              <w:pStyle w:val="Tabletextrightbold"/>
            </w:pPr>
            <w:r w:rsidRPr="00733636">
              <w:t>187</w:t>
            </w:r>
            <w:r w:rsidRPr="00322B59">
              <w:rPr>
                <w:rFonts w:ascii="Times New Roman" w:hAnsi="Times New Roman"/>
              </w:rPr>
              <w:t> </w:t>
            </w:r>
            <w:r w:rsidRPr="00733636">
              <w:t>580</w:t>
            </w:r>
          </w:p>
        </w:tc>
        <w:tc>
          <w:tcPr>
            <w:tcW w:w="1138" w:type="dxa"/>
            <w:shd w:val="clear" w:color="auto" w:fill="E0E0E0"/>
            <w:noWrap/>
          </w:tcPr>
          <w:p w:rsidR="00B01ACE" w:rsidRPr="00733636" w:rsidRDefault="00B01ACE" w:rsidP="00BA014F">
            <w:pPr>
              <w:pStyle w:val="Tabletextrightbold"/>
            </w:pPr>
            <w:r w:rsidRPr="00733636">
              <w:t>1</w:t>
            </w:r>
            <w:r w:rsidRPr="00322B59">
              <w:rPr>
                <w:rFonts w:ascii="Times New Roman" w:hAnsi="Times New Roman"/>
              </w:rPr>
              <w:t> </w:t>
            </w:r>
            <w:r w:rsidRPr="00733636">
              <w:t>194</w:t>
            </w:r>
            <w:r w:rsidRPr="00322B59">
              <w:rPr>
                <w:rFonts w:ascii="Times New Roman" w:hAnsi="Times New Roman"/>
              </w:rPr>
              <w:t> </w:t>
            </w:r>
            <w:r w:rsidRPr="00733636">
              <w:t>545</w:t>
            </w:r>
          </w:p>
        </w:tc>
        <w:tc>
          <w:tcPr>
            <w:tcW w:w="1138" w:type="dxa"/>
            <w:shd w:val="clear" w:color="auto" w:fill="E0E0E0"/>
            <w:noWrap/>
          </w:tcPr>
          <w:p w:rsidR="00B01ACE" w:rsidRPr="00733636" w:rsidRDefault="00B01ACE" w:rsidP="00DE5E97">
            <w:pPr>
              <w:pStyle w:val="Tabletextrightbold"/>
            </w:pPr>
            <w:r w:rsidRPr="00733636">
              <w:t>863</w:t>
            </w:r>
            <w:r w:rsidRPr="00322B59">
              <w:rPr>
                <w:rFonts w:ascii="Times New Roman" w:hAnsi="Times New Roman"/>
              </w:rPr>
              <w:t> </w:t>
            </w:r>
            <w:r w:rsidRPr="00733636">
              <w:t>192</w:t>
            </w:r>
          </w:p>
        </w:tc>
      </w:tr>
      <w:tr w:rsidR="00B01ACE" w:rsidRPr="00733636" w:rsidTr="00607ED6">
        <w:trPr>
          <w:cantSplit/>
          <w:trHeight w:hRule="exact" w:val="58"/>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DE5E97">
            <w:pPr>
              <w:pStyle w:val="Tabletextright"/>
            </w:pP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DE5E97">
            <w:pPr>
              <w:pStyle w:val="Tabletextright"/>
            </w:pP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733636" w:rsidRDefault="00B01ACE" w:rsidP="00DE5E97">
            <w:pPr>
              <w:pStyle w:val="Tabletextrightbold"/>
            </w:pPr>
            <w:r w:rsidRPr="00733636">
              <w:t>90 102</w:t>
            </w:r>
          </w:p>
        </w:tc>
        <w:tc>
          <w:tcPr>
            <w:tcW w:w="1138" w:type="dxa"/>
            <w:shd w:val="clear" w:color="auto" w:fill="auto"/>
            <w:noWrap/>
          </w:tcPr>
          <w:p w:rsidR="00B01ACE" w:rsidRPr="00733636" w:rsidRDefault="00B01ACE" w:rsidP="00DE5E97">
            <w:pPr>
              <w:pStyle w:val="Tabletextrightbold"/>
            </w:pPr>
            <w:r w:rsidRPr="00733636">
              <w:t>82</w:t>
            </w:r>
            <w:r w:rsidRPr="00322B59">
              <w:rPr>
                <w:rFonts w:ascii="Times New Roman" w:hAnsi="Times New Roman"/>
              </w:rPr>
              <w:t> </w:t>
            </w:r>
            <w:r w:rsidRPr="00733636">
              <w:t>813</w:t>
            </w:r>
          </w:p>
        </w:tc>
        <w:tc>
          <w:tcPr>
            <w:tcW w:w="1138" w:type="dxa"/>
            <w:shd w:val="clear" w:color="auto" w:fill="E0E0E0"/>
            <w:noWrap/>
          </w:tcPr>
          <w:p w:rsidR="00B01ACE" w:rsidRPr="00733636" w:rsidRDefault="00B01ACE" w:rsidP="005820A7">
            <w:pPr>
              <w:pStyle w:val="Tabletextright"/>
              <w:rPr>
                <w:b/>
                <w:bCs/>
              </w:rPr>
            </w:pPr>
            <w:r w:rsidRPr="00733636">
              <w:rPr>
                <w:b/>
                <w:bCs/>
              </w:rPr>
              <w:t>7</w:t>
            </w:r>
            <w:r w:rsidRPr="00322B59">
              <w:rPr>
                <w:rFonts w:ascii="Times New Roman" w:hAnsi="Times New Roman"/>
                <w:b/>
                <w:bCs/>
              </w:rPr>
              <w:t> </w:t>
            </w:r>
            <w:r w:rsidRPr="00733636">
              <w:rPr>
                <w:b/>
                <w:bCs/>
              </w:rPr>
              <w:t>105</w:t>
            </w:r>
          </w:p>
        </w:tc>
        <w:tc>
          <w:tcPr>
            <w:tcW w:w="1138" w:type="dxa"/>
            <w:shd w:val="clear" w:color="auto" w:fill="E0E0E0"/>
            <w:noWrap/>
          </w:tcPr>
          <w:p w:rsidR="00B01ACE" w:rsidRPr="00733636" w:rsidRDefault="00B01ACE" w:rsidP="00DE5E97">
            <w:pPr>
              <w:pStyle w:val="Tabletextrightbold"/>
            </w:pPr>
            <w:r w:rsidRPr="00733636">
              <w:t>6</w:t>
            </w:r>
            <w:r w:rsidRPr="00322B59">
              <w:rPr>
                <w:rFonts w:ascii="Times New Roman" w:hAnsi="Times New Roman"/>
              </w:rPr>
              <w:t> </w:t>
            </w:r>
            <w:r w:rsidRPr="00733636">
              <w:t>392</w:t>
            </w:r>
          </w:p>
        </w:tc>
        <w:tc>
          <w:tcPr>
            <w:tcW w:w="1138" w:type="dxa"/>
            <w:shd w:val="clear" w:color="auto" w:fill="auto"/>
            <w:noWrap/>
          </w:tcPr>
          <w:p w:rsidR="00B01ACE" w:rsidRPr="00733636" w:rsidRDefault="00B01ACE" w:rsidP="00DE5E97">
            <w:pPr>
              <w:pStyle w:val="Tabletextrightbold"/>
            </w:pPr>
          </w:p>
        </w:tc>
        <w:tc>
          <w:tcPr>
            <w:tcW w:w="1138" w:type="dxa"/>
            <w:shd w:val="clear" w:color="auto" w:fill="auto"/>
            <w:noWrap/>
          </w:tcPr>
          <w:p w:rsidR="00B01ACE" w:rsidRPr="00733636" w:rsidRDefault="00B01ACE" w:rsidP="00DE5E97">
            <w:pPr>
              <w:pStyle w:val="Tabletextrightbold"/>
            </w:pPr>
            <w:r w:rsidRPr="00322B59">
              <w:rPr>
                <w:rFonts w:ascii="Times New Roman" w:hAnsi="Times New Roman"/>
              </w:rPr>
              <w:t> </w:t>
            </w:r>
          </w:p>
        </w:tc>
        <w:tc>
          <w:tcPr>
            <w:tcW w:w="1138" w:type="dxa"/>
            <w:shd w:val="clear" w:color="auto" w:fill="E0E0E0"/>
            <w:noWrap/>
          </w:tcPr>
          <w:p w:rsidR="00B01ACE" w:rsidRPr="00733636" w:rsidRDefault="00B01ACE" w:rsidP="00BA014F">
            <w:pPr>
              <w:pStyle w:val="Tabletextrightbold"/>
            </w:pPr>
            <w:r w:rsidRPr="00733636">
              <w:t>214</w:t>
            </w:r>
            <w:r w:rsidRPr="00322B59">
              <w:rPr>
                <w:rFonts w:ascii="Times New Roman" w:hAnsi="Times New Roman"/>
              </w:rPr>
              <w:t> </w:t>
            </w:r>
            <w:r w:rsidRPr="00733636">
              <w:t>254</w:t>
            </w:r>
          </w:p>
        </w:tc>
        <w:tc>
          <w:tcPr>
            <w:tcW w:w="1138" w:type="dxa"/>
            <w:shd w:val="clear" w:color="auto" w:fill="E0E0E0"/>
            <w:noWrap/>
          </w:tcPr>
          <w:p w:rsidR="00B01ACE" w:rsidRPr="00733636" w:rsidRDefault="00B01ACE" w:rsidP="00DE5E97">
            <w:pPr>
              <w:pStyle w:val="Tabletextrightbold"/>
            </w:pPr>
            <w:r w:rsidRPr="00733636">
              <w:t>138</w:t>
            </w:r>
            <w:r w:rsidRPr="00322B59">
              <w:rPr>
                <w:rFonts w:ascii="Times New Roman" w:hAnsi="Times New Roman"/>
              </w:rPr>
              <w:t> </w:t>
            </w:r>
            <w:r w:rsidRPr="00733636">
              <w:t>222</w:t>
            </w:r>
          </w:p>
        </w:tc>
      </w:tr>
      <w:tr w:rsidR="00B01ACE" w:rsidRPr="00733636" w:rsidTr="00607ED6">
        <w:trPr>
          <w:cantSplit/>
          <w:trHeight w:hRule="exact" w:val="58"/>
        </w:trPr>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5820A7">
            <w:pPr>
              <w:pStyle w:val="Tabletextright"/>
            </w:pPr>
          </w:p>
        </w:tc>
        <w:tc>
          <w:tcPr>
            <w:tcW w:w="1138" w:type="dxa"/>
            <w:shd w:val="clear" w:color="auto" w:fill="E0E0E0"/>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auto"/>
            <w:noWrap/>
          </w:tcPr>
          <w:p w:rsidR="00B01ACE" w:rsidRPr="00733636" w:rsidRDefault="00B01ACE" w:rsidP="00607ED6">
            <w:pPr>
              <w:pStyle w:val="Tabletextrightbold"/>
            </w:pPr>
          </w:p>
        </w:tc>
        <w:tc>
          <w:tcPr>
            <w:tcW w:w="1138" w:type="dxa"/>
            <w:shd w:val="clear" w:color="auto" w:fill="E0E0E0"/>
            <w:noWrap/>
          </w:tcPr>
          <w:p w:rsidR="00B01ACE" w:rsidRPr="00733636" w:rsidRDefault="00B01ACE" w:rsidP="00DE5E97">
            <w:pPr>
              <w:pStyle w:val="Tabletextright"/>
            </w:pPr>
            <w:r w:rsidRPr="00733636">
              <w:t>23</w:t>
            </w:r>
            <w:r w:rsidRPr="00322B59">
              <w:rPr>
                <w:rFonts w:ascii="Times New Roman" w:hAnsi="Times New Roman"/>
              </w:rPr>
              <w:t> </w:t>
            </w:r>
            <w:r w:rsidRPr="00733636">
              <w:t>624</w:t>
            </w:r>
          </w:p>
        </w:tc>
        <w:tc>
          <w:tcPr>
            <w:tcW w:w="1138" w:type="dxa"/>
            <w:shd w:val="clear" w:color="auto" w:fill="E0E0E0"/>
            <w:noWrap/>
          </w:tcPr>
          <w:p w:rsidR="00B01ACE" w:rsidRPr="00733636" w:rsidRDefault="00B01ACE" w:rsidP="00607ED6">
            <w:pPr>
              <w:pStyle w:val="Tabletextrightbold"/>
            </w:pPr>
          </w:p>
        </w:tc>
      </w:tr>
      <w:tr w:rsidR="00B01ACE" w:rsidRPr="00733636" w:rsidTr="00607ED6">
        <w:trPr>
          <w:cantSplit/>
        </w:trPr>
        <w:tc>
          <w:tcPr>
            <w:tcW w:w="1138" w:type="dxa"/>
            <w:shd w:val="clear" w:color="auto" w:fill="auto"/>
            <w:noWrap/>
          </w:tcPr>
          <w:p w:rsidR="00B01ACE" w:rsidRPr="00733636" w:rsidRDefault="00B01ACE" w:rsidP="006E1012">
            <w:pPr>
              <w:pStyle w:val="Tabletextrightbold"/>
            </w:pPr>
            <w:r w:rsidRPr="00733636">
              <w:t>411</w:t>
            </w:r>
            <w:r w:rsidRPr="00322B59">
              <w:rPr>
                <w:rFonts w:ascii="Times New Roman" w:hAnsi="Times New Roman"/>
              </w:rPr>
              <w:t> </w:t>
            </w:r>
            <w:r w:rsidRPr="00733636">
              <w:t>458</w:t>
            </w:r>
          </w:p>
        </w:tc>
        <w:tc>
          <w:tcPr>
            <w:tcW w:w="1138" w:type="dxa"/>
            <w:shd w:val="clear" w:color="auto" w:fill="auto"/>
            <w:noWrap/>
          </w:tcPr>
          <w:p w:rsidR="00B01ACE" w:rsidRPr="00733636" w:rsidRDefault="003D67BF" w:rsidP="00DE5E97">
            <w:pPr>
              <w:pStyle w:val="Tabletextrightbold"/>
            </w:pPr>
            <w:r>
              <w:t>295</w:t>
            </w:r>
            <w:r>
              <w:rPr>
                <w:rFonts w:ascii="Times New Roman" w:hAnsi="Times New Roman"/>
              </w:rPr>
              <w:t> </w:t>
            </w:r>
            <w:r w:rsidRPr="003D67BF">
              <w:t>671</w:t>
            </w:r>
          </w:p>
        </w:tc>
        <w:tc>
          <w:tcPr>
            <w:tcW w:w="1138" w:type="dxa"/>
            <w:shd w:val="clear" w:color="auto" w:fill="E0E0E0"/>
            <w:noWrap/>
          </w:tcPr>
          <w:p w:rsidR="00B01ACE" w:rsidRPr="00733636" w:rsidRDefault="00B01ACE" w:rsidP="005820A7">
            <w:pPr>
              <w:pStyle w:val="Tabletextright"/>
              <w:rPr>
                <w:b/>
                <w:bCs/>
              </w:rPr>
            </w:pPr>
            <w:r w:rsidRPr="00733636">
              <w:rPr>
                <w:b/>
                <w:bCs/>
              </w:rPr>
              <w:t>(4</w:t>
            </w:r>
            <w:r w:rsidRPr="00322B59">
              <w:rPr>
                <w:rFonts w:ascii="Times New Roman" w:hAnsi="Times New Roman"/>
                <w:b/>
                <w:bCs/>
              </w:rPr>
              <w:t> </w:t>
            </w:r>
            <w:r w:rsidRPr="00733636">
              <w:rPr>
                <w:b/>
                <w:bCs/>
              </w:rPr>
              <w:t>822)</w:t>
            </w:r>
          </w:p>
        </w:tc>
        <w:tc>
          <w:tcPr>
            <w:tcW w:w="1138" w:type="dxa"/>
            <w:shd w:val="clear" w:color="auto" w:fill="E0E0E0"/>
            <w:noWrap/>
          </w:tcPr>
          <w:p w:rsidR="00B01ACE" w:rsidRPr="00733636" w:rsidRDefault="00B01ACE" w:rsidP="002C55A2">
            <w:pPr>
              <w:pStyle w:val="Tabletextrightbold"/>
            </w:pPr>
            <w:r w:rsidRPr="00733636">
              <w:t>(4</w:t>
            </w:r>
            <w:r w:rsidRPr="00322B59">
              <w:rPr>
                <w:rFonts w:ascii="Times New Roman" w:hAnsi="Times New Roman"/>
              </w:rPr>
              <w:t> </w:t>
            </w:r>
            <w:r w:rsidRPr="00733636">
              <w:t>622)</w:t>
            </w:r>
          </w:p>
        </w:tc>
        <w:tc>
          <w:tcPr>
            <w:tcW w:w="1138" w:type="dxa"/>
            <w:shd w:val="clear" w:color="auto" w:fill="auto"/>
            <w:noWrap/>
          </w:tcPr>
          <w:p w:rsidR="00B01ACE" w:rsidRPr="00733636" w:rsidRDefault="00B01ACE" w:rsidP="00DE5E97">
            <w:pPr>
              <w:pStyle w:val="Tabletextrightbold"/>
            </w:pPr>
            <w:r w:rsidRPr="00733636">
              <w:t>259</w:t>
            </w:r>
            <w:r w:rsidRPr="00322B59">
              <w:rPr>
                <w:rFonts w:ascii="Times New Roman" w:hAnsi="Times New Roman"/>
              </w:rPr>
              <w:t> </w:t>
            </w:r>
            <w:r w:rsidRPr="00733636">
              <w:t>044</w:t>
            </w:r>
          </w:p>
        </w:tc>
        <w:tc>
          <w:tcPr>
            <w:tcW w:w="1138" w:type="dxa"/>
            <w:shd w:val="clear" w:color="auto" w:fill="auto"/>
            <w:noWrap/>
          </w:tcPr>
          <w:p w:rsidR="00B01ACE" w:rsidRPr="00733636" w:rsidRDefault="00B01ACE" w:rsidP="00DE5E97">
            <w:pPr>
              <w:pStyle w:val="Tabletextrightbold"/>
            </w:pPr>
            <w:r w:rsidRPr="00733636">
              <w:t>187</w:t>
            </w:r>
            <w:r w:rsidRPr="00322B59">
              <w:rPr>
                <w:rFonts w:ascii="Times New Roman" w:hAnsi="Times New Roman"/>
              </w:rPr>
              <w:t> </w:t>
            </w:r>
            <w:r w:rsidRPr="00733636">
              <w:t>580</w:t>
            </w:r>
          </w:p>
        </w:tc>
        <w:tc>
          <w:tcPr>
            <w:tcW w:w="1138" w:type="dxa"/>
            <w:shd w:val="clear" w:color="auto" w:fill="E0E0E0"/>
            <w:noWrap/>
          </w:tcPr>
          <w:p w:rsidR="00B01ACE" w:rsidRPr="00733636" w:rsidRDefault="00B01ACE" w:rsidP="00DE5E97">
            <w:pPr>
              <w:pStyle w:val="Tabletextrightbold"/>
            </w:pPr>
            <w:r w:rsidRPr="00733636">
              <w:t>980</w:t>
            </w:r>
            <w:r w:rsidRPr="00322B59">
              <w:rPr>
                <w:rFonts w:ascii="Times New Roman" w:hAnsi="Times New Roman"/>
              </w:rPr>
              <w:t> </w:t>
            </w:r>
            <w:r w:rsidRPr="00733636">
              <w:t>291</w:t>
            </w:r>
          </w:p>
        </w:tc>
        <w:tc>
          <w:tcPr>
            <w:tcW w:w="1138" w:type="dxa"/>
            <w:shd w:val="clear" w:color="auto" w:fill="E0E0E0"/>
            <w:noWrap/>
          </w:tcPr>
          <w:p w:rsidR="00B01ACE" w:rsidRPr="00733636" w:rsidRDefault="00B01ACE" w:rsidP="00DE5E97">
            <w:pPr>
              <w:pStyle w:val="Tabletextrightbold"/>
            </w:pPr>
            <w:r w:rsidRPr="00733636">
              <w:t>724</w:t>
            </w:r>
            <w:r w:rsidRPr="00322B59">
              <w:rPr>
                <w:rFonts w:ascii="Times New Roman" w:hAnsi="Times New Roman"/>
              </w:rPr>
              <w:t> </w:t>
            </w:r>
            <w:r w:rsidRPr="00733636">
              <w:t>970</w:t>
            </w:r>
          </w:p>
        </w:tc>
      </w:tr>
    </w:tbl>
    <w:p w:rsidR="00332CFE" w:rsidRPr="00733636" w:rsidRDefault="00332CFE" w:rsidP="00A84A2A"/>
    <w:p w:rsidR="00332CFE" w:rsidRPr="00733636" w:rsidRDefault="00332CFE">
      <w:pPr>
        <w:spacing w:before="0" w:after="0"/>
      </w:pPr>
    </w:p>
    <w:p w:rsidR="00681F52" w:rsidRPr="00733636" w:rsidRDefault="00681F52" w:rsidP="00A84A2A"/>
    <w:p w:rsidR="00332CFE" w:rsidRPr="00733636" w:rsidRDefault="00332CFE" w:rsidP="00A84A2A">
      <w:pPr>
        <w:sectPr w:rsidR="00332CFE" w:rsidRPr="00733636" w:rsidSect="00681F52">
          <w:headerReference w:type="even" r:id="rId52"/>
          <w:headerReference w:type="default" r:id="rId53"/>
          <w:pgSz w:w="11909" w:h="16834" w:code="9"/>
          <w:pgMar w:top="1728" w:right="1152" w:bottom="1152" w:left="1152" w:header="720" w:footer="288" w:gutter="0"/>
          <w:cols w:space="720"/>
          <w:noEndnote/>
        </w:sectPr>
      </w:pPr>
    </w:p>
    <w:p w:rsidR="00332CFE" w:rsidRPr="00733636" w:rsidRDefault="00332CFE" w:rsidP="00332CFE">
      <w:pPr>
        <w:pStyle w:val="Heading2numbered"/>
      </w:pPr>
      <w:bookmarkStart w:id="76" w:name="_Toc492652592"/>
      <w:bookmarkStart w:id="77" w:name="Administered_start"/>
      <w:bookmarkStart w:id="78" w:name="_Toc495304286"/>
      <w:r w:rsidRPr="00733636">
        <w:t>Administered items</w:t>
      </w:r>
      <w:bookmarkEnd w:id="76"/>
      <w:bookmarkEnd w:id="77"/>
      <w:bookmarkEnd w:id="78"/>
      <w:r w:rsidRPr="00733636">
        <w:t xml:space="preserve"> </w:t>
      </w:r>
    </w:p>
    <w:p w:rsidR="00332CFE" w:rsidRPr="00733636" w:rsidRDefault="00332CFE" w:rsidP="00332CFE">
      <w:pPr>
        <w:sectPr w:rsidR="00332CFE" w:rsidRPr="00733636" w:rsidSect="00332CFE">
          <w:pgSz w:w="11909" w:h="16834" w:code="9"/>
          <w:pgMar w:top="1728" w:right="1152" w:bottom="1152" w:left="1152" w:header="720" w:footer="288" w:gutter="0"/>
          <w:cols w:num="2" w:space="720"/>
          <w:noEndnote/>
        </w:sectPr>
      </w:pPr>
    </w:p>
    <w:p w:rsidR="00332CFE" w:rsidRPr="00733636" w:rsidRDefault="00332CFE" w:rsidP="00332CFE">
      <w:r w:rsidRPr="00733636">
        <w:t>In addition to the specific departmental operations which are included in the balance sheet, comprehensive operating statement and cash flow statement, the Department administers, but does not control, certain resources and activities on behalf of the State. It is accountable for the transactions involving those administered resources, but does not have the discretion to deploy the resources for its own benefit or for the achievement of its objectives.</w:t>
      </w:r>
    </w:p>
    <w:p w:rsidR="00332CFE" w:rsidRPr="00733636" w:rsidRDefault="00332CFE" w:rsidP="00332CFE">
      <w:r w:rsidRPr="00733636">
        <w:br w:type="column"/>
        <w:t>Administered transactions give rise to income, expenses, assets and liabilities and are determined on an accrual basis. Administered income includes taxes raised by the State Revenue Office, fees, Commonwealth grants, capital asset charges to other departments and the proceeds from the sale of surplus land and buildings.</w:t>
      </w:r>
    </w:p>
    <w:p w:rsidR="00332CFE" w:rsidRPr="00733636" w:rsidRDefault="00332CFE" w:rsidP="00332CFE">
      <w:pPr>
        <w:sectPr w:rsidR="00332CFE" w:rsidRPr="00733636" w:rsidSect="00332CFE">
          <w:type w:val="continuous"/>
          <w:pgSz w:w="11909" w:h="16834" w:code="9"/>
          <w:pgMar w:top="1728" w:right="1152" w:bottom="1152" w:left="1152" w:header="720" w:footer="288" w:gutter="0"/>
          <w:cols w:num="2" w:space="720"/>
          <w:noEndnote/>
        </w:sectPr>
      </w:pPr>
    </w:p>
    <w:p w:rsidR="00332CFE" w:rsidRPr="00733636" w:rsidRDefault="00332CFE" w:rsidP="00332CFE">
      <w:pPr>
        <w:pStyle w:val="Spacer"/>
      </w:pPr>
    </w:p>
    <w:p w:rsidR="00AE30D6" w:rsidRPr="00733636" w:rsidRDefault="00AE30D6" w:rsidP="00641254">
      <w:pPr>
        <w:pStyle w:val="Heading3numbered"/>
      </w:pPr>
      <w:bookmarkStart w:id="79" w:name="_Ref492632187"/>
      <w:r w:rsidRPr="00733636">
        <w:t>Administered income and expenses for the year ended 30 June 2017</w:t>
      </w:r>
      <w:bookmarkEnd w:id="79"/>
    </w:p>
    <w:tbl>
      <w:tblPr>
        <w:tblW w:w="0" w:type="auto"/>
        <w:tblLayout w:type="fixed"/>
        <w:tblLook w:val="0000" w:firstRow="0" w:lastRow="0" w:firstColumn="0" w:lastColumn="0" w:noHBand="0" w:noVBand="0"/>
      </w:tblPr>
      <w:tblGrid>
        <w:gridCol w:w="5238"/>
        <w:gridCol w:w="1139"/>
        <w:gridCol w:w="1139"/>
        <w:gridCol w:w="1139"/>
        <w:gridCol w:w="1139"/>
      </w:tblGrid>
      <w:tr w:rsidR="00AE30D6" w:rsidRPr="00733636" w:rsidTr="00E63972">
        <w:trPr>
          <w:cantSplit/>
          <w:trHeight w:val="918"/>
        </w:trPr>
        <w:tc>
          <w:tcPr>
            <w:tcW w:w="5238" w:type="dxa"/>
            <w:shd w:val="clear" w:color="auto" w:fill="auto"/>
            <w:noWrap/>
          </w:tcPr>
          <w:p w:rsidR="00AE30D6" w:rsidRPr="00733636" w:rsidRDefault="00AE30D6" w:rsidP="00E63972">
            <w:pPr>
              <w:pStyle w:val="Tabletext"/>
            </w:pPr>
          </w:p>
        </w:tc>
        <w:tc>
          <w:tcPr>
            <w:tcW w:w="2278" w:type="dxa"/>
            <w:gridSpan w:val="2"/>
            <w:shd w:val="clear" w:color="auto" w:fill="auto"/>
            <w:noWrap/>
            <w:vAlign w:val="bottom"/>
          </w:tcPr>
          <w:p w:rsidR="00AE30D6" w:rsidRPr="00733636" w:rsidRDefault="00AE30D6" w:rsidP="00AE30D6">
            <w:pPr>
              <w:pStyle w:val="Tabletextheadingright"/>
              <w:jc w:val="center"/>
            </w:pPr>
            <w:r w:rsidRPr="00733636">
              <w:t>Sound financial management of Victoria</w:t>
            </w:r>
            <w:r w:rsidR="00241912">
              <w:t>’</w:t>
            </w:r>
            <w:r w:rsidRPr="00733636">
              <w:t>s fiscal resources</w:t>
            </w:r>
          </w:p>
        </w:tc>
        <w:tc>
          <w:tcPr>
            <w:tcW w:w="2278" w:type="dxa"/>
            <w:gridSpan w:val="2"/>
            <w:shd w:val="clear" w:color="auto" w:fill="auto"/>
            <w:noWrap/>
            <w:vAlign w:val="bottom"/>
          </w:tcPr>
          <w:p w:rsidR="00AE30D6" w:rsidRPr="00733636" w:rsidRDefault="00AE30D6" w:rsidP="00AE30D6">
            <w:pPr>
              <w:pStyle w:val="Tabletextheadingright"/>
              <w:jc w:val="center"/>
            </w:pPr>
            <w:r w:rsidRPr="00733636">
              <w:t>Drive improvement in public sector asset management and the delivery of infrastructure</w:t>
            </w:r>
          </w:p>
        </w:tc>
      </w:tr>
      <w:tr w:rsidR="00AE30D6" w:rsidRPr="00733636" w:rsidTr="00E63972">
        <w:trPr>
          <w:cantSplit/>
        </w:trPr>
        <w:tc>
          <w:tcPr>
            <w:tcW w:w="5238" w:type="dxa"/>
            <w:shd w:val="clear" w:color="auto" w:fill="auto"/>
            <w:noWrap/>
          </w:tcPr>
          <w:p w:rsidR="00AE30D6" w:rsidRPr="00733636" w:rsidRDefault="00AE30D6" w:rsidP="00E63972">
            <w:pPr>
              <w:pStyle w:val="Tabletext"/>
            </w:pPr>
          </w:p>
        </w:tc>
        <w:tc>
          <w:tcPr>
            <w:tcW w:w="1139" w:type="dxa"/>
            <w:shd w:val="clear" w:color="auto" w:fill="auto"/>
            <w:noWrap/>
          </w:tcPr>
          <w:p w:rsidR="00AE30D6" w:rsidRPr="00733636" w:rsidRDefault="00AE30D6" w:rsidP="00E63972">
            <w:pPr>
              <w:pStyle w:val="Tabletextheadingright"/>
            </w:pPr>
            <w:r w:rsidRPr="00733636">
              <w:t>2017</w:t>
            </w:r>
          </w:p>
        </w:tc>
        <w:tc>
          <w:tcPr>
            <w:tcW w:w="1139" w:type="dxa"/>
            <w:shd w:val="clear" w:color="auto" w:fill="auto"/>
            <w:noWrap/>
          </w:tcPr>
          <w:p w:rsidR="00AE30D6" w:rsidRPr="00733636" w:rsidRDefault="00AE30D6" w:rsidP="00E63972">
            <w:pPr>
              <w:pStyle w:val="Tabletextheadingright"/>
            </w:pPr>
            <w:r w:rsidRPr="00733636">
              <w:t>2016</w:t>
            </w:r>
          </w:p>
        </w:tc>
        <w:tc>
          <w:tcPr>
            <w:tcW w:w="1139" w:type="dxa"/>
            <w:shd w:val="clear" w:color="auto" w:fill="auto"/>
            <w:noWrap/>
          </w:tcPr>
          <w:p w:rsidR="00AE30D6" w:rsidRPr="00733636" w:rsidRDefault="00AE30D6" w:rsidP="00E63972">
            <w:pPr>
              <w:pStyle w:val="Tabletextheadingright"/>
            </w:pPr>
            <w:r w:rsidRPr="00733636">
              <w:t>2017</w:t>
            </w:r>
          </w:p>
        </w:tc>
        <w:tc>
          <w:tcPr>
            <w:tcW w:w="1139" w:type="dxa"/>
            <w:shd w:val="clear" w:color="auto" w:fill="auto"/>
            <w:noWrap/>
          </w:tcPr>
          <w:p w:rsidR="00AE30D6" w:rsidRPr="00733636" w:rsidRDefault="00AE30D6" w:rsidP="00E63972">
            <w:pPr>
              <w:pStyle w:val="Tabletextheadingright"/>
            </w:pPr>
            <w:r w:rsidRPr="00733636">
              <w:t>2016</w:t>
            </w:r>
          </w:p>
        </w:tc>
      </w:tr>
      <w:tr w:rsidR="00AE30D6" w:rsidRPr="00733636" w:rsidTr="00E63972">
        <w:trPr>
          <w:cantSplit/>
        </w:trPr>
        <w:tc>
          <w:tcPr>
            <w:tcW w:w="5238" w:type="dxa"/>
            <w:shd w:val="clear" w:color="auto" w:fill="auto"/>
            <w:noWrap/>
          </w:tcPr>
          <w:p w:rsidR="00AE30D6" w:rsidRPr="00733636" w:rsidRDefault="00AE30D6" w:rsidP="00E63972">
            <w:pPr>
              <w:pStyle w:val="Tabletext"/>
            </w:pPr>
          </w:p>
        </w:tc>
        <w:tc>
          <w:tcPr>
            <w:tcW w:w="1139" w:type="dxa"/>
            <w:shd w:val="clear" w:color="auto" w:fill="auto"/>
            <w:noWrap/>
          </w:tcPr>
          <w:p w:rsidR="00AE30D6" w:rsidRPr="00733636" w:rsidRDefault="00AE30D6" w:rsidP="00E63972">
            <w:pPr>
              <w:pStyle w:val="Tabletextheadingright"/>
            </w:pPr>
            <w:r w:rsidRPr="00733636">
              <w:t>$</w:t>
            </w:r>
            <w:r w:rsidR="00241912">
              <w:t>’</w:t>
            </w:r>
            <w:r w:rsidRPr="00733636">
              <w:t>000</w:t>
            </w:r>
          </w:p>
        </w:tc>
        <w:tc>
          <w:tcPr>
            <w:tcW w:w="1139" w:type="dxa"/>
            <w:shd w:val="clear" w:color="auto" w:fill="auto"/>
            <w:noWrap/>
          </w:tcPr>
          <w:p w:rsidR="00AE30D6" w:rsidRPr="00733636" w:rsidRDefault="00AE30D6" w:rsidP="00E63972">
            <w:pPr>
              <w:pStyle w:val="Tabletextheadingright"/>
            </w:pPr>
            <w:r w:rsidRPr="00733636">
              <w:t>$</w:t>
            </w:r>
            <w:r w:rsidR="00241912">
              <w:t>’</w:t>
            </w:r>
            <w:r w:rsidRPr="00733636">
              <w:t>000</w:t>
            </w:r>
          </w:p>
        </w:tc>
        <w:tc>
          <w:tcPr>
            <w:tcW w:w="1139" w:type="dxa"/>
            <w:shd w:val="clear" w:color="auto" w:fill="auto"/>
            <w:noWrap/>
          </w:tcPr>
          <w:p w:rsidR="00AE30D6" w:rsidRPr="00733636" w:rsidRDefault="00AE30D6" w:rsidP="00E63972">
            <w:pPr>
              <w:pStyle w:val="Tabletextheadingright"/>
            </w:pPr>
            <w:r w:rsidRPr="00733636">
              <w:t>$</w:t>
            </w:r>
            <w:r w:rsidR="00241912">
              <w:t>’</w:t>
            </w:r>
            <w:r w:rsidRPr="00733636">
              <w:t>000</w:t>
            </w:r>
          </w:p>
        </w:tc>
        <w:tc>
          <w:tcPr>
            <w:tcW w:w="1139" w:type="dxa"/>
            <w:shd w:val="clear" w:color="auto" w:fill="auto"/>
            <w:noWrap/>
          </w:tcPr>
          <w:p w:rsidR="00AE30D6" w:rsidRPr="00733636" w:rsidRDefault="00AE30D6" w:rsidP="00E63972">
            <w:pPr>
              <w:pStyle w:val="Tabletextheadingright"/>
            </w:pPr>
            <w:r w:rsidRPr="00733636">
              <w:t>$</w:t>
            </w:r>
            <w:r w:rsidR="00241912">
              <w:t>’</w:t>
            </w:r>
            <w:r w:rsidRPr="00733636">
              <w:t>000</w:t>
            </w:r>
          </w:p>
        </w:tc>
      </w:tr>
      <w:tr w:rsidR="00E63972" w:rsidRPr="00733636" w:rsidTr="00E63972">
        <w:trPr>
          <w:cantSplit/>
        </w:trPr>
        <w:tc>
          <w:tcPr>
            <w:tcW w:w="5238" w:type="dxa"/>
            <w:shd w:val="clear" w:color="auto" w:fill="auto"/>
          </w:tcPr>
          <w:p w:rsidR="00E63972" w:rsidRPr="00733636" w:rsidRDefault="00E63972" w:rsidP="00E63972">
            <w:pPr>
              <w:pStyle w:val="Tabletextbold"/>
            </w:pPr>
            <w:r w:rsidRPr="00733636">
              <w:rPr>
                <w:bCs/>
              </w:rPr>
              <w:t>Administered income from transactions</w:t>
            </w:r>
          </w:p>
        </w:tc>
        <w:tc>
          <w:tcPr>
            <w:tcW w:w="1139" w:type="dxa"/>
            <w:shd w:val="clear" w:color="auto" w:fill="auto"/>
            <w:noWrap/>
          </w:tcPr>
          <w:p w:rsidR="00E63972" w:rsidRPr="00733636" w:rsidRDefault="00E63972" w:rsidP="00E63972">
            <w:pPr>
              <w:pStyle w:val="Tabletextright"/>
              <w:rPr>
                <w:szCs w:val="15"/>
              </w:rPr>
            </w:pPr>
          </w:p>
        </w:tc>
        <w:tc>
          <w:tcPr>
            <w:tcW w:w="1139" w:type="dxa"/>
            <w:shd w:val="clear" w:color="auto" w:fill="auto"/>
            <w:noWrap/>
          </w:tcPr>
          <w:p w:rsidR="00E63972" w:rsidRPr="00733636" w:rsidRDefault="00E63972" w:rsidP="00E63972">
            <w:pPr>
              <w:pStyle w:val="Tabletextright"/>
              <w:rPr>
                <w:szCs w:val="15"/>
              </w:rPr>
            </w:pPr>
          </w:p>
        </w:tc>
        <w:tc>
          <w:tcPr>
            <w:tcW w:w="1139" w:type="dxa"/>
            <w:shd w:val="clear" w:color="auto" w:fill="E0E0E0"/>
            <w:noWrap/>
          </w:tcPr>
          <w:p w:rsidR="00E63972" w:rsidRPr="00733636" w:rsidRDefault="00E63972" w:rsidP="00E63972">
            <w:pPr>
              <w:pStyle w:val="Tabletextright"/>
              <w:rPr>
                <w:szCs w:val="15"/>
              </w:rPr>
            </w:pPr>
          </w:p>
        </w:tc>
        <w:tc>
          <w:tcPr>
            <w:tcW w:w="1139" w:type="dxa"/>
            <w:shd w:val="clear" w:color="auto" w:fill="E0E0E0"/>
            <w:noWrap/>
          </w:tcPr>
          <w:p w:rsidR="00E63972" w:rsidRPr="00733636" w:rsidRDefault="00E63972" w:rsidP="00E63972">
            <w:pPr>
              <w:pStyle w:val="Tabletextright"/>
              <w:rPr>
                <w:szCs w:val="15"/>
              </w:rPr>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Payments on behalf of the State appropriations (note 2.3)</w:t>
            </w:r>
          </w:p>
        </w:tc>
        <w:tc>
          <w:tcPr>
            <w:tcW w:w="1139" w:type="dxa"/>
            <w:shd w:val="clear" w:color="auto" w:fill="auto"/>
            <w:noWrap/>
            <w:vAlign w:val="bottom"/>
          </w:tcPr>
          <w:p w:rsidR="00E44C40" w:rsidRPr="00733636" w:rsidRDefault="00E44C40" w:rsidP="0084769D">
            <w:pPr>
              <w:pStyle w:val="Tabletextright"/>
            </w:pPr>
            <w:r w:rsidRPr="00733636">
              <w:t>171 337</w:t>
            </w:r>
          </w:p>
        </w:tc>
        <w:tc>
          <w:tcPr>
            <w:tcW w:w="1139" w:type="dxa"/>
            <w:shd w:val="clear" w:color="auto" w:fill="auto"/>
            <w:noWrap/>
            <w:vAlign w:val="bottom"/>
          </w:tcPr>
          <w:p w:rsidR="00E44C40" w:rsidRPr="00733636" w:rsidRDefault="00E44C40" w:rsidP="0084769D">
            <w:pPr>
              <w:pStyle w:val="Tabletextright"/>
            </w:pPr>
            <w:r w:rsidRPr="00733636">
              <w:t>193 580</w:t>
            </w:r>
          </w:p>
        </w:tc>
        <w:tc>
          <w:tcPr>
            <w:tcW w:w="1139" w:type="dxa"/>
            <w:shd w:val="clear" w:color="auto" w:fill="E0E0E0"/>
            <w:noWrap/>
            <w:vAlign w:val="bottom"/>
          </w:tcPr>
          <w:p w:rsidR="00E44C40" w:rsidRPr="00733636" w:rsidRDefault="00E44C40" w:rsidP="0084769D">
            <w:pPr>
              <w:pStyle w:val="Tabletextright"/>
            </w:pPr>
            <w:r w:rsidRPr="00733636">
              <w:t>4 065 730</w:t>
            </w:r>
          </w:p>
        </w:tc>
        <w:tc>
          <w:tcPr>
            <w:tcW w:w="1139" w:type="dxa"/>
            <w:shd w:val="clear" w:color="auto" w:fill="E0E0E0"/>
            <w:noWrap/>
            <w:vAlign w:val="bottom"/>
          </w:tcPr>
          <w:p w:rsidR="00E44C40" w:rsidRPr="00733636" w:rsidRDefault="00E44C40" w:rsidP="0084769D">
            <w:pPr>
              <w:pStyle w:val="Tabletextright"/>
            </w:pPr>
            <w:r w:rsidRPr="00733636">
              <w:t>1 270 723</w:t>
            </w:r>
          </w:p>
        </w:tc>
      </w:tr>
      <w:tr w:rsidR="00E44C40" w:rsidRPr="00733636" w:rsidTr="0084769D">
        <w:trPr>
          <w:cantSplit/>
        </w:trPr>
        <w:tc>
          <w:tcPr>
            <w:tcW w:w="5238" w:type="dxa"/>
            <w:shd w:val="clear" w:color="auto" w:fill="auto"/>
          </w:tcPr>
          <w:p w:rsidR="00E44C40" w:rsidRPr="00733636" w:rsidRDefault="00E44C40" w:rsidP="00CE0BBD">
            <w:pPr>
              <w:pStyle w:val="Tabletext"/>
            </w:pPr>
            <w:r w:rsidRPr="00733636">
              <w:t>Special appropriations</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r w:rsidRPr="00733636">
              <w:t>5 908 980</w:t>
            </w:r>
          </w:p>
        </w:tc>
        <w:tc>
          <w:tcPr>
            <w:tcW w:w="1139" w:type="dxa"/>
            <w:shd w:val="clear" w:color="auto" w:fill="E0E0E0"/>
            <w:noWrap/>
            <w:vAlign w:val="bottom"/>
          </w:tcPr>
          <w:p w:rsidR="00E44C40" w:rsidRPr="00733636" w:rsidRDefault="00E44C40" w:rsidP="0084769D">
            <w:pPr>
              <w:pStyle w:val="Tabletextright"/>
            </w:pPr>
            <w:r w:rsidRPr="00733636">
              <w:t>1 050 084</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Commonwealth grants</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r w:rsidRPr="00733636">
              <w:t>11 111</w:t>
            </w:r>
          </w:p>
        </w:tc>
        <w:tc>
          <w:tcPr>
            <w:tcW w:w="1139" w:type="dxa"/>
            <w:shd w:val="clear" w:color="auto" w:fill="E0E0E0"/>
            <w:noWrap/>
            <w:vAlign w:val="bottom"/>
          </w:tcPr>
          <w:p w:rsidR="00E44C40" w:rsidRPr="00733636" w:rsidRDefault="00E44C40" w:rsidP="0084769D">
            <w:pPr>
              <w:pStyle w:val="Tabletextright"/>
            </w:pPr>
            <w:r w:rsidRPr="00733636">
              <w:t>9 286</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Taxation</w:t>
            </w:r>
          </w:p>
        </w:tc>
        <w:tc>
          <w:tcPr>
            <w:tcW w:w="1139" w:type="dxa"/>
            <w:shd w:val="clear" w:color="auto" w:fill="auto"/>
            <w:noWrap/>
            <w:vAlign w:val="bottom"/>
          </w:tcPr>
          <w:p w:rsidR="00E44C40" w:rsidRPr="00733636" w:rsidRDefault="00E44C40" w:rsidP="0084769D">
            <w:pPr>
              <w:pStyle w:val="Tabletextright"/>
            </w:pPr>
            <w:r w:rsidRPr="00733636">
              <w:t>17 214 000</w:t>
            </w:r>
          </w:p>
        </w:tc>
        <w:tc>
          <w:tcPr>
            <w:tcW w:w="1139" w:type="dxa"/>
            <w:shd w:val="clear" w:color="auto" w:fill="auto"/>
            <w:noWrap/>
            <w:vAlign w:val="bottom"/>
          </w:tcPr>
          <w:p w:rsidR="00E44C40" w:rsidRPr="00733636" w:rsidRDefault="00E44C40" w:rsidP="0084769D">
            <w:pPr>
              <w:pStyle w:val="Tabletextright"/>
            </w:pPr>
            <w:r w:rsidRPr="00733636">
              <w:rPr>
                <w:bCs/>
              </w:rPr>
              <w:t>15</w:t>
            </w:r>
            <w:r w:rsidRPr="00733636">
              <w:t> </w:t>
            </w:r>
            <w:r w:rsidRPr="00733636">
              <w:rPr>
                <w:bCs/>
              </w:rPr>
              <w:t>703</w:t>
            </w:r>
            <w:r w:rsidRPr="00733636">
              <w:t> </w:t>
            </w:r>
            <w:r w:rsidRPr="00733636">
              <w:rPr>
                <w:bCs/>
              </w:rPr>
              <w:t>208</w:t>
            </w:r>
          </w:p>
        </w:tc>
        <w:tc>
          <w:tcPr>
            <w:tcW w:w="1139" w:type="dxa"/>
            <w:shd w:val="clear" w:color="auto" w:fill="E0E0E0"/>
            <w:noWrap/>
            <w:vAlign w:val="bottom"/>
          </w:tcPr>
          <w:p w:rsidR="00E44C40" w:rsidRPr="00733636" w:rsidRDefault="00E44C40" w:rsidP="0084769D">
            <w:pPr>
              <w:pStyle w:val="Tabletextright"/>
            </w:pPr>
            <w:r w:rsidRPr="00733636">
              <w:t>1 172 576</w:t>
            </w:r>
          </w:p>
        </w:tc>
        <w:tc>
          <w:tcPr>
            <w:tcW w:w="1139" w:type="dxa"/>
            <w:shd w:val="clear" w:color="auto" w:fill="E0E0E0"/>
            <w:noWrap/>
            <w:vAlign w:val="bottom"/>
          </w:tcPr>
          <w:p w:rsidR="00E44C40" w:rsidRPr="00733636" w:rsidRDefault="00E44C40" w:rsidP="0084769D">
            <w:pPr>
              <w:pStyle w:val="Tabletextright"/>
            </w:pPr>
            <w:r w:rsidRPr="00733636">
              <w:t>582 703</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Dividends</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r w:rsidRPr="00733636">
              <w:t>369 061</w:t>
            </w:r>
          </w:p>
        </w:tc>
        <w:tc>
          <w:tcPr>
            <w:tcW w:w="1139" w:type="dxa"/>
            <w:shd w:val="clear" w:color="auto" w:fill="E0E0E0"/>
            <w:noWrap/>
            <w:vAlign w:val="bottom"/>
          </w:tcPr>
          <w:p w:rsidR="00E44C40" w:rsidRPr="00733636" w:rsidRDefault="00E44C40" w:rsidP="0084769D">
            <w:pPr>
              <w:pStyle w:val="Tabletextright"/>
            </w:pPr>
            <w:r w:rsidRPr="00733636">
              <w:t>387 042</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Capital asset charge</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Interest</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r w:rsidRPr="00733636">
              <w:t>132 229</w:t>
            </w:r>
          </w:p>
        </w:tc>
        <w:tc>
          <w:tcPr>
            <w:tcW w:w="1139" w:type="dxa"/>
            <w:shd w:val="clear" w:color="auto" w:fill="E0E0E0"/>
            <w:noWrap/>
            <w:vAlign w:val="bottom"/>
          </w:tcPr>
          <w:p w:rsidR="00E44C40" w:rsidRPr="00733636" w:rsidRDefault="00E44C40" w:rsidP="0084769D">
            <w:pPr>
              <w:pStyle w:val="Tabletextright"/>
            </w:pPr>
            <w:r w:rsidRPr="00733636">
              <w:t>20 055</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Other income</w:t>
            </w:r>
          </w:p>
        </w:tc>
        <w:tc>
          <w:tcPr>
            <w:tcW w:w="1139" w:type="dxa"/>
            <w:shd w:val="clear" w:color="auto" w:fill="auto"/>
            <w:noWrap/>
            <w:vAlign w:val="bottom"/>
          </w:tcPr>
          <w:p w:rsidR="00E44C40" w:rsidRPr="00733636" w:rsidRDefault="00E44C40" w:rsidP="0084769D">
            <w:pPr>
              <w:pStyle w:val="Tabletextright"/>
            </w:pPr>
            <w:r w:rsidRPr="00733636">
              <w:t>104 784</w:t>
            </w:r>
          </w:p>
        </w:tc>
        <w:tc>
          <w:tcPr>
            <w:tcW w:w="1139" w:type="dxa"/>
            <w:shd w:val="clear" w:color="auto" w:fill="auto"/>
            <w:noWrap/>
            <w:vAlign w:val="bottom"/>
          </w:tcPr>
          <w:p w:rsidR="00E44C40" w:rsidRPr="00733636" w:rsidRDefault="00E44C40" w:rsidP="0084769D">
            <w:pPr>
              <w:pStyle w:val="Tabletextright"/>
            </w:pPr>
            <w:r w:rsidRPr="00733636">
              <w:t>138 876</w:t>
            </w:r>
          </w:p>
        </w:tc>
        <w:tc>
          <w:tcPr>
            <w:tcW w:w="1139" w:type="dxa"/>
            <w:shd w:val="clear" w:color="auto" w:fill="E0E0E0"/>
            <w:noWrap/>
            <w:vAlign w:val="bottom"/>
          </w:tcPr>
          <w:p w:rsidR="00E44C40" w:rsidRPr="00733636" w:rsidRDefault="00E44C40" w:rsidP="0084769D">
            <w:pPr>
              <w:pStyle w:val="Tabletextright"/>
            </w:pPr>
            <w:r w:rsidRPr="00733636">
              <w:t>46 627</w:t>
            </w:r>
          </w:p>
        </w:tc>
        <w:tc>
          <w:tcPr>
            <w:tcW w:w="1139" w:type="dxa"/>
            <w:shd w:val="clear" w:color="auto" w:fill="E0E0E0"/>
            <w:noWrap/>
            <w:vAlign w:val="bottom"/>
          </w:tcPr>
          <w:p w:rsidR="00E44C40" w:rsidRPr="00733636" w:rsidRDefault="00E44C40" w:rsidP="0084769D">
            <w:pPr>
              <w:pStyle w:val="Tabletextright"/>
            </w:pPr>
            <w:r w:rsidRPr="00733636">
              <w:t>146 183</w:t>
            </w:r>
          </w:p>
        </w:tc>
      </w:tr>
      <w:tr w:rsidR="00E44C40" w:rsidRPr="00733636" w:rsidTr="0084769D">
        <w:trPr>
          <w:cantSplit/>
          <w:trHeight w:val="441"/>
        </w:trPr>
        <w:tc>
          <w:tcPr>
            <w:tcW w:w="5238" w:type="dxa"/>
            <w:shd w:val="clear" w:color="auto" w:fill="auto"/>
          </w:tcPr>
          <w:p w:rsidR="00E44C40" w:rsidRPr="00733636" w:rsidRDefault="00E44C40" w:rsidP="00E63972">
            <w:pPr>
              <w:pStyle w:val="Tabletext"/>
            </w:pPr>
            <w:r w:rsidRPr="00733636">
              <w:t>State revenues received into Consolidated Fund, net of appropriations applied within government departments</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E44C40" w:rsidRPr="00733636" w:rsidTr="0084769D">
        <w:trPr>
          <w:cantSplit/>
        </w:trPr>
        <w:tc>
          <w:tcPr>
            <w:tcW w:w="5238" w:type="dxa"/>
            <w:shd w:val="clear" w:color="auto" w:fill="auto"/>
          </w:tcPr>
          <w:p w:rsidR="00E44C40" w:rsidRPr="00733636" w:rsidRDefault="00E44C40" w:rsidP="00E63972">
            <w:pPr>
              <w:pStyle w:val="Tabletextbold"/>
              <w:rPr>
                <w:bCs/>
              </w:rPr>
            </w:pPr>
            <w:r w:rsidRPr="00733636">
              <w:rPr>
                <w:bCs/>
              </w:rPr>
              <w:t>Total administered income from transactions</w:t>
            </w:r>
          </w:p>
        </w:tc>
        <w:tc>
          <w:tcPr>
            <w:tcW w:w="1139" w:type="dxa"/>
            <w:shd w:val="clear" w:color="auto" w:fill="auto"/>
            <w:noWrap/>
            <w:vAlign w:val="bottom"/>
          </w:tcPr>
          <w:p w:rsidR="00E44C40" w:rsidRPr="00733636" w:rsidRDefault="00E44C40" w:rsidP="00E44C40">
            <w:pPr>
              <w:pStyle w:val="Tabletextrightbold"/>
            </w:pPr>
            <w:r w:rsidRPr="00733636">
              <w:t>17</w:t>
            </w:r>
            <w:r w:rsidRPr="00322B59">
              <w:rPr>
                <w:rFonts w:ascii="Times New Roman" w:hAnsi="Times New Roman"/>
              </w:rPr>
              <w:t> </w:t>
            </w:r>
            <w:r w:rsidRPr="00733636">
              <w:t>490</w:t>
            </w:r>
            <w:r w:rsidRPr="00322B59">
              <w:rPr>
                <w:rFonts w:ascii="Times New Roman" w:hAnsi="Times New Roman"/>
              </w:rPr>
              <w:t> </w:t>
            </w:r>
            <w:r w:rsidRPr="00733636">
              <w:t>121</w:t>
            </w:r>
          </w:p>
        </w:tc>
        <w:tc>
          <w:tcPr>
            <w:tcW w:w="1139" w:type="dxa"/>
            <w:shd w:val="clear" w:color="auto" w:fill="auto"/>
            <w:noWrap/>
            <w:vAlign w:val="bottom"/>
          </w:tcPr>
          <w:p w:rsidR="00E44C40" w:rsidRPr="00733636" w:rsidRDefault="00E44C40" w:rsidP="00E44C40">
            <w:pPr>
              <w:pStyle w:val="Tabletextrightbold"/>
            </w:pPr>
            <w:r w:rsidRPr="00733636">
              <w:t>16</w:t>
            </w:r>
            <w:r w:rsidRPr="00322B59">
              <w:rPr>
                <w:rFonts w:ascii="Times New Roman" w:hAnsi="Times New Roman"/>
              </w:rPr>
              <w:t> </w:t>
            </w:r>
            <w:r w:rsidRPr="00733636">
              <w:t>035</w:t>
            </w:r>
            <w:r w:rsidRPr="00322B59">
              <w:rPr>
                <w:rFonts w:ascii="Times New Roman" w:hAnsi="Times New Roman"/>
              </w:rPr>
              <w:t> </w:t>
            </w:r>
            <w:r w:rsidRPr="00733636">
              <w:t>664</w:t>
            </w:r>
          </w:p>
        </w:tc>
        <w:tc>
          <w:tcPr>
            <w:tcW w:w="1139" w:type="dxa"/>
            <w:shd w:val="clear" w:color="auto" w:fill="E0E0E0"/>
            <w:noWrap/>
            <w:vAlign w:val="bottom"/>
          </w:tcPr>
          <w:p w:rsidR="00E44C40" w:rsidRPr="00733636" w:rsidRDefault="00E44C40" w:rsidP="00E44C40">
            <w:pPr>
              <w:pStyle w:val="Tabletextrightbold"/>
            </w:pPr>
            <w:r w:rsidRPr="00733636">
              <w:t>11</w:t>
            </w:r>
            <w:r w:rsidRPr="00322B59">
              <w:rPr>
                <w:rFonts w:ascii="Times New Roman" w:hAnsi="Times New Roman"/>
              </w:rPr>
              <w:t> </w:t>
            </w:r>
            <w:r w:rsidRPr="00733636">
              <w:t>706</w:t>
            </w:r>
            <w:r w:rsidRPr="00322B59">
              <w:rPr>
                <w:rFonts w:ascii="Times New Roman" w:hAnsi="Times New Roman"/>
              </w:rPr>
              <w:t> </w:t>
            </w:r>
            <w:r w:rsidRPr="00733636">
              <w:t>314</w:t>
            </w:r>
          </w:p>
        </w:tc>
        <w:tc>
          <w:tcPr>
            <w:tcW w:w="1139" w:type="dxa"/>
            <w:shd w:val="clear" w:color="auto" w:fill="E0E0E0"/>
            <w:noWrap/>
            <w:vAlign w:val="bottom"/>
          </w:tcPr>
          <w:p w:rsidR="00E44C40" w:rsidRPr="00733636" w:rsidRDefault="00E44C40" w:rsidP="00E44C40">
            <w:pPr>
              <w:pStyle w:val="Tabletextrightbold"/>
            </w:pPr>
            <w:r w:rsidRPr="00733636">
              <w:t>3</w:t>
            </w:r>
            <w:r w:rsidRPr="00322B59">
              <w:rPr>
                <w:rFonts w:ascii="Times New Roman" w:hAnsi="Times New Roman"/>
              </w:rPr>
              <w:t> </w:t>
            </w:r>
            <w:r w:rsidRPr="00733636">
              <w:t>466</w:t>
            </w:r>
            <w:r w:rsidRPr="00322B59">
              <w:rPr>
                <w:rFonts w:ascii="Times New Roman" w:hAnsi="Times New Roman"/>
              </w:rPr>
              <w:t> </w:t>
            </w:r>
            <w:r w:rsidRPr="00733636">
              <w:t>076</w:t>
            </w:r>
          </w:p>
        </w:tc>
      </w:tr>
      <w:tr w:rsidR="00E44C40" w:rsidRPr="00733636" w:rsidTr="00E63972">
        <w:trPr>
          <w:cantSplit/>
        </w:trPr>
        <w:tc>
          <w:tcPr>
            <w:tcW w:w="5238" w:type="dxa"/>
            <w:shd w:val="clear" w:color="auto" w:fill="auto"/>
          </w:tcPr>
          <w:p w:rsidR="00E44C40" w:rsidRPr="00733636" w:rsidRDefault="00E44C40" w:rsidP="00E63972">
            <w:pPr>
              <w:pStyle w:val="Tabletext"/>
              <w:rPr>
                <w:sz w:val="10"/>
              </w:rPr>
            </w:pPr>
          </w:p>
        </w:tc>
        <w:tc>
          <w:tcPr>
            <w:tcW w:w="1139" w:type="dxa"/>
            <w:shd w:val="clear" w:color="auto" w:fill="auto"/>
            <w:noWrap/>
          </w:tcPr>
          <w:p w:rsidR="00E44C40" w:rsidRPr="00733636" w:rsidRDefault="00E44C40" w:rsidP="00E63972">
            <w:pPr>
              <w:pStyle w:val="Tabletextright"/>
              <w:rPr>
                <w:sz w:val="10"/>
                <w:szCs w:val="15"/>
              </w:rPr>
            </w:pPr>
          </w:p>
        </w:tc>
        <w:tc>
          <w:tcPr>
            <w:tcW w:w="1139" w:type="dxa"/>
            <w:shd w:val="clear" w:color="auto" w:fill="auto"/>
            <w:noWrap/>
          </w:tcPr>
          <w:p w:rsidR="00E44C40" w:rsidRPr="00733636" w:rsidRDefault="00E44C40" w:rsidP="00E63972">
            <w:pPr>
              <w:pStyle w:val="Tabletextright"/>
              <w:rPr>
                <w:sz w:val="10"/>
                <w:szCs w:val="15"/>
              </w:rPr>
            </w:pPr>
          </w:p>
        </w:tc>
        <w:tc>
          <w:tcPr>
            <w:tcW w:w="1139" w:type="dxa"/>
            <w:shd w:val="clear" w:color="auto" w:fill="E0E0E0"/>
            <w:noWrap/>
          </w:tcPr>
          <w:p w:rsidR="00E44C40" w:rsidRPr="00733636" w:rsidRDefault="00E44C40" w:rsidP="00E63972">
            <w:pPr>
              <w:pStyle w:val="Tabletextright"/>
              <w:rPr>
                <w:sz w:val="10"/>
                <w:szCs w:val="15"/>
              </w:rPr>
            </w:pPr>
          </w:p>
        </w:tc>
        <w:tc>
          <w:tcPr>
            <w:tcW w:w="1139" w:type="dxa"/>
            <w:shd w:val="clear" w:color="auto" w:fill="E0E0E0"/>
            <w:noWrap/>
          </w:tcPr>
          <w:p w:rsidR="00E44C40" w:rsidRPr="00733636" w:rsidRDefault="00E44C40" w:rsidP="00E63972">
            <w:pPr>
              <w:pStyle w:val="Tabletextright"/>
              <w:rPr>
                <w:sz w:val="10"/>
                <w:szCs w:val="15"/>
              </w:rPr>
            </w:pPr>
          </w:p>
        </w:tc>
      </w:tr>
      <w:tr w:rsidR="00E44C40" w:rsidRPr="00733636" w:rsidTr="00E63972">
        <w:trPr>
          <w:cantSplit/>
        </w:trPr>
        <w:tc>
          <w:tcPr>
            <w:tcW w:w="5238" w:type="dxa"/>
            <w:shd w:val="clear" w:color="auto" w:fill="auto"/>
          </w:tcPr>
          <w:p w:rsidR="00E44C40" w:rsidRPr="00733636" w:rsidRDefault="00E44C40" w:rsidP="00E63972">
            <w:pPr>
              <w:pStyle w:val="Tabletextbold"/>
            </w:pPr>
            <w:r w:rsidRPr="00733636">
              <w:t>Administered expenses from transactions</w:t>
            </w:r>
          </w:p>
        </w:tc>
        <w:tc>
          <w:tcPr>
            <w:tcW w:w="1139" w:type="dxa"/>
            <w:shd w:val="clear" w:color="auto" w:fill="auto"/>
            <w:noWrap/>
          </w:tcPr>
          <w:p w:rsidR="00E44C40" w:rsidRPr="00733636" w:rsidRDefault="00E44C40" w:rsidP="00E63972">
            <w:pPr>
              <w:pStyle w:val="Tabletextright"/>
              <w:rPr>
                <w:szCs w:val="15"/>
              </w:rPr>
            </w:pPr>
          </w:p>
        </w:tc>
        <w:tc>
          <w:tcPr>
            <w:tcW w:w="1139" w:type="dxa"/>
            <w:shd w:val="clear" w:color="auto" w:fill="auto"/>
            <w:noWrap/>
          </w:tcPr>
          <w:p w:rsidR="00E44C40" w:rsidRPr="00733636" w:rsidRDefault="00E44C40" w:rsidP="00E63972">
            <w:pPr>
              <w:pStyle w:val="Tabletextright"/>
              <w:rPr>
                <w:szCs w:val="15"/>
              </w:rPr>
            </w:pPr>
          </w:p>
        </w:tc>
        <w:tc>
          <w:tcPr>
            <w:tcW w:w="1139" w:type="dxa"/>
            <w:shd w:val="clear" w:color="auto" w:fill="E0E0E0"/>
            <w:noWrap/>
          </w:tcPr>
          <w:p w:rsidR="00E44C40" w:rsidRPr="00733636" w:rsidRDefault="00E44C40" w:rsidP="00E63972">
            <w:pPr>
              <w:pStyle w:val="Tabletextright"/>
              <w:rPr>
                <w:szCs w:val="15"/>
              </w:rPr>
            </w:pPr>
          </w:p>
        </w:tc>
        <w:tc>
          <w:tcPr>
            <w:tcW w:w="1139" w:type="dxa"/>
            <w:shd w:val="clear" w:color="auto" w:fill="E0E0E0"/>
            <w:noWrap/>
          </w:tcPr>
          <w:p w:rsidR="00E44C40" w:rsidRPr="00733636" w:rsidRDefault="00E44C40" w:rsidP="00E63972">
            <w:pPr>
              <w:pStyle w:val="Tabletextright"/>
              <w:rPr>
                <w:szCs w:val="15"/>
              </w:rPr>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Grants expense</w:t>
            </w:r>
          </w:p>
        </w:tc>
        <w:tc>
          <w:tcPr>
            <w:tcW w:w="1139" w:type="dxa"/>
            <w:shd w:val="clear" w:color="auto" w:fill="auto"/>
            <w:noWrap/>
            <w:vAlign w:val="bottom"/>
          </w:tcPr>
          <w:p w:rsidR="00E44C40" w:rsidRPr="00733636" w:rsidRDefault="00E44C40" w:rsidP="0084769D">
            <w:pPr>
              <w:pStyle w:val="Tabletextright"/>
            </w:pPr>
            <w:r w:rsidRPr="00733636">
              <w:t>177 492</w:t>
            </w:r>
          </w:p>
        </w:tc>
        <w:tc>
          <w:tcPr>
            <w:tcW w:w="1139" w:type="dxa"/>
            <w:shd w:val="clear" w:color="auto" w:fill="auto"/>
            <w:noWrap/>
            <w:vAlign w:val="bottom"/>
          </w:tcPr>
          <w:p w:rsidR="00E44C40" w:rsidRPr="00733636" w:rsidRDefault="00E44C40" w:rsidP="0084769D">
            <w:pPr>
              <w:pStyle w:val="Tabletextright"/>
            </w:pPr>
            <w:r w:rsidRPr="00733636">
              <w:t>285 440</w:t>
            </w: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Interest expense</w:t>
            </w:r>
          </w:p>
        </w:tc>
        <w:tc>
          <w:tcPr>
            <w:tcW w:w="1139" w:type="dxa"/>
            <w:shd w:val="clear" w:color="auto" w:fill="auto"/>
            <w:noWrap/>
            <w:vAlign w:val="bottom"/>
          </w:tcPr>
          <w:p w:rsidR="00E44C40" w:rsidRPr="00733636" w:rsidRDefault="00E44C40" w:rsidP="0084769D">
            <w:pPr>
              <w:pStyle w:val="Tabletextright"/>
            </w:pPr>
            <w:r w:rsidRPr="00733636">
              <w:t>834</w:t>
            </w:r>
          </w:p>
        </w:tc>
        <w:tc>
          <w:tcPr>
            <w:tcW w:w="1139" w:type="dxa"/>
            <w:shd w:val="clear" w:color="auto" w:fill="auto"/>
            <w:noWrap/>
            <w:vAlign w:val="bottom"/>
          </w:tcPr>
          <w:p w:rsidR="00E44C40" w:rsidRPr="00733636" w:rsidRDefault="00E44C40" w:rsidP="0084769D">
            <w:pPr>
              <w:pStyle w:val="Tabletextright"/>
            </w:pPr>
            <w:r w:rsidRPr="00733636">
              <w:t>2 329</w:t>
            </w:r>
          </w:p>
        </w:tc>
        <w:tc>
          <w:tcPr>
            <w:tcW w:w="1139" w:type="dxa"/>
            <w:shd w:val="clear" w:color="auto" w:fill="E0E0E0"/>
            <w:noWrap/>
            <w:vAlign w:val="bottom"/>
          </w:tcPr>
          <w:p w:rsidR="00E44C40" w:rsidRPr="00733636" w:rsidRDefault="00E44C40" w:rsidP="0084769D">
            <w:pPr>
              <w:pStyle w:val="Tabletextright"/>
            </w:pPr>
            <w:r w:rsidRPr="00733636">
              <w:rPr>
                <w:color w:val="333333"/>
              </w:rPr>
              <w:t>1 281 230</w:t>
            </w:r>
          </w:p>
        </w:tc>
        <w:tc>
          <w:tcPr>
            <w:tcW w:w="1139" w:type="dxa"/>
            <w:shd w:val="clear" w:color="auto" w:fill="E0E0E0"/>
            <w:noWrap/>
            <w:vAlign w:val="bottom"/>
          </w:tcPr>
          <w:p w:rsidR="00E44C40" w:rsidRPr="00733636" w:rsidRDefault="00E44C40" w:rsidP="0084769D">
            <w:pPr>
              <w:pStyle w:val="Tabletextright"/>
            </w:pPr>
            <w:r w:rsidRPr="00733636">
              <w:rPr>
                <w:color w:val="333333"/>
              </w:rPr>
              <w:t>1 259 280</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Superannuation</w:t>
            </w:r>
            <w:r w:rsidR="00C147D5">
              <w:t xml:space="preserve"> – </w:t>
            </w:r>
            <w:r w:rsidRPr="00733636">
              <w:t>non-departmental</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Contribution to GST administration costs</w:t>
            </w: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auto"/>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 xml:space="preserve">Ex-gratia payments </w:t>
            </w:r>
          </w:p>
        </w:tc>
        <w:tc>
          <w:tcPr>
            <w:tcW w:w="1139" w:type="dxa"/>
            <w:shd w:val="clear" w:color="auto" w:fill="auto"/>
            <w:noWrap/>
            <w:vAlign w:val="bottom"/>
          </w:tcPr>
          <w:p w:rsidR="00E44C40" w:rsidRPr="00733636" w:rsidRDefault="00E44C40" w:rsidP="0084769D">
            <w:pPr>
              <w:pStyle w:val="Tabletextright"/>
            </w:pPr>
            <w:r w:rsidRPr="00733636">
              <w:t>8 257</w:t>
            </w:r>
          </w:p>
        </w:tc>
        <w:tc>
          <w:tcPr>
            <w:tcW w:w="1139" w:type="dxa"/>
            <w:shd w:val="clear" w:color="auto" w:fill="auto"/>
            <w:noWrap/>
            <w:vAlign w:val="bottom"/>
          </w:tcPr>
          <w:p w:rsidR="00E44C40" w:rsidRPr="00733636" w:rsidRDefault="00E44C40" w:rsidP="0084769D">
            <w:pPr>
              <w:pStyle w:val="Tabletextright"/>
            </w:pPr>
            <w:r w:rsidRPr="00733636">
              <w:t>4 433</w:t>
            </w: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 xml:space="preserve">Other expenses </w:t>
            </w:r>
          </w:p>
        </w:tc>
        <w:tc>
          <w:tcPr>
            <w:tcW w:w="1139" w:type="dxa"/>
            <w:shd w:val="clear" w:color="auto" w:fill="auto"/>
            <w:noWrap/>
            <w:vAlign w:val="bottom"/>
          </w:tcPr>
          <w:p w:rsidR="00E44C40" w:rsidRPr="00733636" w:rsidRDefault="00E44C40" w:rsidP="0084769D">
            <w:pPr>
              <w:pStyle w:val="Tabletextright"/>
            </w:pPr>
            <w:r w:rsidRPr="00733636">
              <w:t>23 139</w:t>
            </w:r>
          </w:p>
        </w:tc>
        <w:tc>
          <w:tcPr>
            <w:tcW w:w="1139" w:type="dxa"/>
            <w:shd w:val="clear" w:color="auto" w:fill="auto"/>
            <w:noWrap/>
            <w:vAlign w:val="bottom"/>
          </w:tcPr>
          <w:p w:rsidR="00E44C40" w:rsidRPr="00733636" w:rsidRDefault="00E44C40" w:rsidP="0084769D">
            <w:pPr>
              <w:pStyle w:val="Tabletextright"/>
            </w:pPr>
            <w:r w:rsidRPr="00733636">
              <w:t>332 465</w:t>
            </w:r>
          </w:p>
        </w:tc>
        <w:tc>
          <w:tcPr>
            <w:tcW w:w="1139" w:type="dxa"/>
            <w:shd w:val="clear" w:color="auto" w:fill="E0E0E0"/>
            <w:noWrap/>
            <w:vAlign w:val="bottom"/>
          </w:tcPr>
          <w:p w:rsidR="00E44C40" w:rsidRPr="00733636" w:rsidRDefault="00E44C40" w:rsidP="0084769D">
            <w:pPr>
              <w:pStyle w:val="Tabletextright"/>
            </w:pPr>
            <w:r w:rsidRPr="00733636">
              <w:t>34 370</w:t>
            </w:r>
          </w:p>
        </w:tc>
        <w:tc>
          <w:tcPr>
            <w:tcW w:w="1139" w:type="dxa"/>
            <w:shd w:val="clear" w:color="auto" w:fill="E0E0E0"/>
            <w:noWrap/>
            <w:vAlign w:val="bottom"/>
          </w:tcPr>
          <w:p w:rsidR="00E44C40" w:rsidRPr="00733636" w:rsidRDefault="00E44C40" w:rsidP="0084769D">
            <w:pPr>
              <w:pStyle w:val="Tabletextright"/>
            </w:pPr>
            <w:r w:rsidRPr="00733636">
              <w:t>9 817</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Payments to Consolidated Fund</w:t>
            </w:r>
          </w:p>
        </w:tc>
        <w:tc>
          <w:tcPr>
            <w:tcW w:w="1139" w:type="dxa"/>
            <w:shd w:val="clear" w:color="auto" w:fill="auto"/>
            <w:noWrap/>
            <w:vAlign w:val="bottom"/>
          </w:tcPr>
          <w:p w:rsidR="00E44C40" w:rsidRPr="00733636" w:rsidRDefault="00E44C40" w:rsidP="0084769D">
            <w:pPr>
              <w:pStyle w:val="Tabletextright"/>
            </w:pPr>
            <w:r w:rsidRPr="00733636">
              <w:t>16 903 703</w:t>
            </w:r>
          </w:p>
        </w:tc>
        <w:tc>
          <w:tcPr>
            <w:tcW w:w="1139" w:type="dxa"/>
            <w:shd w:val="clear" w:color="auto" w:fill="auto"/>
            <w:noWrap/>
            <w:vAlign w:val="bottom"/>
          </w:tcPr>
          <w:p w:rsidR="00E44C40" w:rsidRPr="00733636" w:rsidRDefault="00E44C40" w:rsidP="0084769D">
            <w:pPr>
              <w:pStyle w:val="Tabletextright"/>
            </w:pPr>
            <w:r w:rsidRPr="00733636">
              <w:t>15 679 903</w:t>
            </w:r>
          </w:p>
        </w:tc>
        <w:tc>
          <w:tcPr>
            <w:tcW w:w="1139" w:type="dxa"/>
            <w:shd w:val="clear" w:color="auto" w:fill="E0E0E0"/>
            <w:noWrap/>
            <w:vAlign w:val="bottom"/>
          </w:tcPr>
          <w:p w:rsidR="00E44C40" w:rsidRPr="00733636" w:rsidRDefault="00E44C40" w:rsidP="0084769D">
            <w:pPr>
              <w:pStyle w:val="Tabletextright"/>
            </w:pPr>
            <w:r w:rsidRPr="00733636">
              <w:t>10 661 575</w:t>
            </w:r>
          </w:p>
        </w:tc>
        <w:tc>
          <w:tcPr>
            <w:tcW w:w="1139" w:type="dxa"/>
            <w:shd w:val="clear" w:color="auto" w:fill="E0E0E0"/>
            <w:noWrap/>
            <w:vAlign w:val="bottom"/>
          </w:tcPr>
          <w:p w:rsidR="00E44C40" w:rsidRPr="00733636" w:rsidRDefault="00E44C40" w:rsidP="0084769D">
            <w:pPr>
              <w:pStyle w:val="Tabletextright"/>
            </w:pPr>
            <w:r w:rsidRPr="00733636">
              <w:t>1 171 744</w:t>
            </w:r>
          </w:p>
        </w:tc>
      </w:tr>
      <w:tr w:rsidR="00E44C40" w:rsidRPr="00733636" w:rsidTr="0084769D">
        <w:trPr>
          <w:cantSplit/>
        </w:trPr>
        <w:tc>
          <w:tcPr>
            <w:tcW w:w="5238" w:type="dxa"/>
            <w:shd w:val="clear" w:color="auto" w:fill="auto"/>
          </w:tcPr>
          <w:p w:rsidR="00E44C40" w:rsidRPr="00733636" w:rsidRDefault="00E44C40" w:rsidP="00E63972">
            <w:pPr>
              <w:pStyle w:val="Tabletextbold"/>
              <w:rPr>
                <w:bCs/>
              </w:rPr>
            </w:pPr>
            <w:r w:rsidRPr="00733636">
              <w:rPr>
                <w:bCs/>
              </w:rPr>
              <w:t>Total administered expenses from transactions</w:t>
            </w:r>
          </w:p>
        </w:tc>
        <w:tc>
          <w:tcPr>
            <w:tcW w:w="1139" w:type="dxa"/>
            <w:shd w:val="clear" w:color="auto" w:fill="auto"/>
            <w:noWrap/>
            <w:vAlign w:val="bottom"/>
          </w:tcPr>
          <w:p w:rsidR="00E44C40" w:rsidRPr="00733636" w:rsidRDefault="00E44C40" w:rsidP="00E44C40">
            <w:pPr>
              <w:pStyle w:val="Tabletextrightbold"/>
            </w:pPr>
            <w:r w:rsidRPr="00733636">
              <w:t>17</w:t>
            </w:r>
            <w:r w:rsidRPr="00322B59">
              <w:rPr>
                <w:rFonts w:ascii="Times New Roman" w:hAnsi="Times New Roman"/>
              </w:rPr>
              <w:t> </w:t>
            </w:r>
            <w:r w:rsidRPr="00733636">
              <w:t>113</w:t>
            </w:r>
            <w:r w:rsidRPr="00322B59">
              <w:rPr>
                <w:rFonts w:ascii="Times New Roman" w:hAnsi="Times New Roman"/>
              </w:rPr>
              <w:t> </w:t>
            </w:r>
            <w:r w:rsidRPr="00733636">
              <w:t>425</w:t>
            </w:r>
          </w:p>
        </w:tc>
        <w:tc>
          <w:tcPr>
            <w:tcW w:w="1139" w:type="dxa"/>
            <w:shd w:val="clear" w:color="auto" w:fill="auto"/>
            <w:noWrap/>
            <w:vAlign w:val="bottom"/>
          </w:tcPr>
          <w:p w:rsidR="00E44C40" w:rsidRPr="00733636" w:rsidRDefault="00E44C40" w:rsidP="00E44C40">
            <w:pPr>
              <w:pStyle w:val="Tabletextrightbold"/>
            </w:pPr>
            <w:r w:rsidRPr="00733636">
              <w:t>16</w:t>
            </w:r>
            <w:r w:rsidRPr="00322B59">
              <w:rPr>
                <w:rFonts w:ascii="Times New Roman" w:hAnsi="Times New Roman"/>
              </w:rPr>
              <w:t> </w:t>
            </w:r>
            <w:r w:rsidRPr="00733636">
              <w:t>304</w:t>
            </w:r>
            <w:r w:rsidRPr="00322B59">
              <w:rPr>
                <w:rFonts w:ascii="Times New Roman" w:hAnsi="Times New Roman"/>
              </w:rPr>
              <w:t> </w:t>
            </w:r>
            <w:r w:rsidRPr="00733636">
              <w:t>570</w:t>
            </w:r>
          </w:p>
        </w:tc>
        <w:tc>
          <w:tcPr>
            <w:tcW w:w="1139" w:type="dxa"/>
            <w:shd w:val="clear" w:color="auto" w:fill="E0E0E0"/>
            <w:noWrap/>
            <w:vAlign w:val="bottom"/>
          </w:tcPr>
          <w:p w:rsidR="00E44C40" w:rsidRPr="00733636" w:rsidRDefault="00E44C40" w:rsidP="00E44C40">
            <w:pPr>
              <w:pStyle w:val="Tabletextrightbold"/>
            </w:pPr>
            <w:r w:rsidRPr="00733636">
              <w:t>11</w:t>
            </w:r>
            <w:r w:rsidRPr="00322B59">
              <w:rPr>
                <w:rFonts w:ascii="Times New Roman" w:hAnsi="Times New Roman"/>
              </w:rPr>
              <w:t> </w:t>
            </w:r>
            <w:r w:rsidRPr="00733636">
              <w:t>977</w:t>
            </w:r>
            <w:r w:rsidRPr="00322B59">
              <w:rPr>
                <w:rFonts w:ascii="Times New Roman" w:hAnsi="Times New Roman"/>
              </w:rPr>
              <w:t> </w:t>
            </w:r>
            <w:r w:rsidRPr="00733636">
              <w:t>175</w:t>
            </w:r>
          </w:p>
        </w:tc>
        <w:tc>
          <w:tcPr>
            <w:tcW w:w="1139" w:type="dxa"/>
            <w:shd w:val="clear" w:color="auto" w:fill="E0E0E0"/>
            <w:noWrap/>
            <w:vAlign w:val="bottom"/>
          </w:tcPr>
          <w:p w:rsidR="00E44C40" w:rsidRPr="00733636" w:rsidRDefault="00E44C40" w:rsidP="00E44C40">
            <w:pPr>
              <w:pStyle w:val="Tabletextrightbold"/>
            </w:pPr>
            <w:r w:rsidRPr="00733636">
              <w:t>2</w:t>
            </w:r>
            <w:r w:rsidRPr="00322B59">
              <w:rPr>
                <w:rFonts w:ascii="Times New Roman" w:hAnsi="Times New Roman"/>
              </w:rPr>
              <w:t> </w:t>
            </w:r>
            <w:r w:rsidRPr="00733636">
              <w:t>440</w:t>
            </w:r>
            <w:r w:rsidRPr="00322B59">
              <w:rPr>
                <w:rFonts w:ascii="Times New Roman" w:hAnsi="Times New Roman"/>
              </w:rPr>
              <w:t> </w:t>
            </w:r>
            <w:r w:rsidRPr="00733636">
              <w:t>841</w:t>
            </w:r>
          </w:p>
        </w:tc>
      </w:tr>
      <w:tr w:rsidR="00E44C40" w:rsidRPr="00733636" w:rsidTr="00E63972">
        <w:trPr>
          <w:cantSplit/>
        </w:trPr>
        <w:tc>
          <w:tcPr>
            <w:tcW w:w="5238" w:type="dxa"/>
            <w:shd w:val="clear" w:color="auto" w:fill="auto"/>
          </w:tcPr>
          <w:p w:rsidR="00E44C40" w:rsidRPr="00733636" w:rsidRDefault="00E44C40" w:rsidP="00E63972">
            <w:pPr>
              <w:pStyle w:val="Tabletext"/>
              <w:rPr>
                <w:sz w:val="10"/>
              </w:rPr>
            </w:pPr>
          </w:p>
        </w:tc>
        <w:tc>
          <w:tcPr>
            <w:tcW w:w="1139" w:type="dxa"/>
            <w:shd w:val="clear" w:color="auto" w:fill="auto"/>
            <w:noWrap/>
          </w:tcPr>
          <w:p w:rsidR="00E44C40" w:rsidRPr="00733636" w:rsidRDefault="00E44C40" w:rsidP="00E63972">
            <w:pPr>
              <w:pStyle w:val="Tabletextright"/>
              <w:rPr>
                <w:sz w:val="10"/>
                <w:szCs w:val="15"/>
              </w:rPr>
            </w:pPr>
          </w:p>
        </w:tc>
        <w:tc>
          <w:tcPr>
            <w:tcW w:w="1139" w:type="dxa"/>
            <w:shd w:val="clear" w:color="auto" w:fill="auto"/>
            <w:noWrap/>
          </w:tcPr>
          <w:p w:rsidR="00E44C40" w:rsidRPr="00733636" w:rsidRDefault="00E44C40" w:rsidP="00E63972">
            <w:pPr>
              <w:pStyle w:val="Tabletextright"/>
              <w:rPr>
                <w:sz w:val="10"/>
                <w:szCs w:val="15"/>
              </w:rPr>
            </w:pPr>
            <w:r w:rsidRPr="00322B59">
              <w:rPr>
                <w:rFonts w:ascii="Times New Roman" w:hAnsi="Times New Roman"/>
                <w:sz w:val="10"/>
                <w:szCs w:val="15"/>
              </w:rPr>
              <w:t> </w:t>
            </w:r>
          </w:p>
        </w:tc>
        <w:tc>
          <w:tcPr>
            <w:tcW w:w="1139" w:type="dxa"/>
            <w:shd w:val="clear" w:color="auto" w:fill="E0E0E0"/>
            <w:noWrap/>
          </w:tcPr>
          <w:p w:rsidR="00E44C40" w:rsidRPr="00733636" w:rsidRDefault="00E44C40" w:rsidP="00E63972">
            <w:pPr>
              <w:pStyle w:val="Tabletextright"/>
              <w:rPr>
                <w:sz w:val="10"/>
                <w:szCs w:val="15"/>
              </w:rPr>
            </w:pPr>
          </w:p>
        </w:tc>
        <w:tc>
          <w:tcPr>
            <w:tcW w:w="1139" w:type="dxa"/>
            <w:shd w:val="clear" w:color="auto" w:fill="E0E0E0"/>
            <w:noWrap/>
          </w:tcPr>
          <w:p w:rsidR="00E44C40" w:rsidRPr="00733636" w:rsidRDefault="00E44C40" w:rsidP="00E63972">
            <w:pPr>
              <w:pStyle w:val="Tabletextright"/>
              <w:rPr>
                <w:sz w:val="10"/>
                <w:szCs w:val="15"/>
              </w:rPr>
            </w:pPr>
          </w:p>
        </w:tc>
      </w:tr>
      <w:tr w:rsidR="00E44C40" w:rsidRPr="00733636" w:rsidTr="0084769D">
        <w:trPr>
          <w:cantSplit/>
        </w:trPr>
        <w:tc>
          <w:tcPr>
            <w:tcW w:w="5238" w:type="dxa"/>
            <w:shd w:val="clear" w:color="auto" w:fill="auto"/>
          </w:tcPr>
          <w:p w:rsidR="00E44C40" w:rsidRPr="00733636" w:rsidRDefault="00E44C40" w:rsidP="00E63972">
            <w:pPr>
              <w:pStyle w:val="Tabletextbold"/>
            </w:pPr>
            <w:r w:rsidRPr="00733636">
              <w:t>Administered net result from transactions</w:t>
            </w:r>
          </w:p>
        </w:tc>
        <w:tc>
          <w:tcPr>
            <w:tcW w:w="1139" w:type="dxa"/>
            <w:shd w:val="clear" w:color="auto" w:fill="auto"/>
            <w:noWrap/>
            <w:vAlign w:val="bottom"/>
          </w:tcPr>
          <w:p w:rsidR="00E44C40" w:rsidRPr="00733636" w:rsidRDefault="00E44C40" w:rsidP="00E44C40">
            <w:pPr>
              <w:pStyle w:val="Tabletextrightbold"/>
            </w:pPr>
            <w:r w:rsidRPr="00733636">
              <w:t>376</w:t>
            </w:r>
            <w:r w:rsidRPr="00322B59">
              <w:rPr>
                <w:rFonts w:ascii="Times New Roman" w:hAnsi="Times New Roman"/>
              </w:rPr>
              <w:t> </w:t>
            </w:r>
            <w:r w:rsidRPr="00733636">
              <w:t>696</w:t>
            </w:r>
          </w:p>
        </w:tc>
        <w:tc>
          <w:tcPr>
            <w:tcW w:w="1139" w:type="dxa"/>
            <w:shd w:val="clear" w:color="auto" w:fill="auto"/>
            <w:noWrap/>
            <w:vAlign w:val="bottom"/>
          </w:tcPr>
          <w:p w:rsidR="00E44C40" w:rsidRPr="00733636" w:rsidRDefault="00E44C40" w:rsidP="00E44C40">
            <w:pPr>
              <w:pStyle w:val="Tabletextrightbold"/>
            </w:pPr>
            <w:r w:rsidRPr="00733636">
              <w:t>(268</w:t>
            </w:r>
            <w:r w:rsidRPr="00322B59">
              <w:rPr>
                <w:rFonts w:ascii="Times New Roman" w:hAnsi="Times New Roman"/>
              </w:rPr>
              <w:t> </w:t>
            </w:r>
            <w:r w:rsidRPr="00733636">
              <w:t>906)</w:t>
            </w:r>
          </w:p>
        </w:tc>
        <w:tc>
          <w:tcPr>
            <w:tcW w:w="1139" w:type="dxa"/>
            <w:shd w:val="clear" w:color="auto" w:fill="E0E0E0"/>
            <w:noWrap/>
            <w:vAlign w:val="bottom"/>
          </w:tcPr>
          <w:p w:rsidR="00E44C40" w:rsidRPr="00733636" w:rsidRDefault="00E44C40" w:rsidP="00E44C40">
            <w:pPr>
              <w:pStyle w:val="Tabletextrightbold"/>
            </w:pPr>
            <w:r w:rsidRPr="00733636">
              <w:t>(270</w:t>
            </w:r>
            <w:r w:rsidRPr="00322B59">
              <w:rPr>
                <w:rFonts w:ascii="Times New Roman" w:hAnsi="Times New Roman"/>
              </w:rPr>
              <w:t> </w:t>
            </w:r>
            <w:r w:rsidRPr="00733636">
              <w:t>861)</w:t>
            </w:r>
          </w:p>
        </w:tc>
        <w:tc>
          <w:tcPr>
            <w:tcW w:w="1139" w:type="dxa"/>
            <w:shd w:val="clear" w:color="auto" w:fill="E0E0E0"/>
            <w:noWrap/>
            <w:vAlign w:val="bottom"/>
          </w:tcPr>
          <w:p w:rsidR="00E44C40" w:rsidRPr="00733636" w:rsidRDefault="00E44C40" w:rsidP="00E44C40">
            <w:pPr>
              <w:pStyle w:val="Tabletextrightbold"/>
            </w:pPr>
            <w:r w:rsidRPr="00733636">
              <w:t>1</w:t>
            </w:r>
            <w:r w:rsidRPr="00322B59">
              <w:rPr>
                <w:rFonts w:ascii="Times New Roman" w:hAnsi="Times New Roman"/>
              </w:rPr>
              <w:t> </w:t>
            </w:r>
            <w:r w:rsidRPr="00733636">
              <w:t>025</w:t>
            </w:r>
            <w:r w:rsidRPr="00322B59">
              <w:rPr>
                <w:rFonts w:ascii="Times New Roman" w:hAnsi="Times New Roman"/>
              </w:rPr>
              <w:t> </w:t>
            </w:r>
            <w:r w:rsidRPr="00733636">
              <w:t>235</w:t>
            </w:r>
          </w:p>
        </w:tc>
      </w:tr>
      <w:tr w:rsidR="00E44C40" w:rsidRPr="00733636" w:rsidTr="00E63972">
        <w:trPr>
          <w:cantSplit/>
        </w:trPr>
        <w:tc>
          <w:tcPr>
            <w:tcW w:w="5238" w:type="dxa"/>
            <w:shd w:val="clear" w:color="auto" w:fill="auto"/>
          </w:tcPr>
          <w:p w:rsidR="00E44C40" w:rsidRPr="00733636" w:rsidRDefault="00E44C40" w:rsidP="00E63972">
            <w:pPr>
              <w:pStyle w:val="Tabletext"/>
              <w:rPr>
                <w:sz w:val="10"/>
              </w:rPr>
            </w:pPr>
          </w:p>
        </w:tc>
        <w:tc>
          <w:tcPr>
            <w:tcW w:w="1139" w:type="dxa"/>
            <w:shd w:val="clear" w:color="auto" w:fill="auto"/>
            <w:noWrap/>
          </w:tcPr>
          <w:p w:rsidR="00E44C40" w:rsidRPr="00733636" w:rsidRDefault="00E44C40" w:rsidP="00E63972">
            <w:pPr>
              <w:pStyle w:val="Tabletextright"/>
              <w:rPr>
                <w:sz w:val="10"/>
                <w:szCs w:val="15"/>
              </w:rPr>
            </w:pPr>
          </w:p>
        </w:tc>
        <w:tc>
          <w:tcPr>
            <w:tcW w:w="1139" w:type="dxa"/>
            <w:shd w:val="clear" w:color="auto" w:fill="auto"/>
            <w:noWrap/>
          </w:tcPr>
          <w:p w:rsidR="00E44C40" w:rsidRPr="00733636" w:rsidRDefault="00E44C40" w:rsidP="00E63972">
            <w:pPr>
              <w:pStyle w:val="Tabletextright"/>
              <w:rPr>
                <w:sz w:val="10"/>
                <w:szCs w:val="15"/>
              </w:rPr>
            </w:pPr>
          </w:p>
        </w:tc>
        <w:tc>
          <w:tcPr>
            <w:tcW w:w="1139" w:type="dxa"/>
            <w:shd w:val="clear" w:color="auto" w:fill="E0E0E0"/>
            <w:noWrap/>
          </w:tcPr>
          <w:p w:rsidR="00E44C40" w:rsidRPr="00733636" w:rsidRDefault="00E44C40" w:rsidP="00E63972">
            <w:pPr>
              <w:pStyle w:val="Tabletextright"/>
              <w:rPr>
                <w:sz w:val="10"/>
                <w:szCs w:val="15"/>
              </w:rPr>
            </w:pPr>
          </w:p>
        </w:tc>
        <w:tc>
          <w:tcPr>
            <w:tcW w:w="1139" w:type="dxa"/>
            <w:shd w:val="clear" w:color="auto" w:fill="E0E0E0"/>
            <w:noWrap/>
          </w:tcPr>
          <w:p w:rsidR="00E44C40" w:rsidRPr="00733636" w:rsidRDefault="00E44C40" w:rsidP="00E63972">
            <w:pPr>
              <w:pStyle w:val="Tabletextright"/>
              <w:rPr>
                <w:sz w:val="10"/>
                <w:szCs w:val="15"/>
              </w:rPr>
            </w:pPr>
          </w:p>
        </w:tc>
      </w:tr>
      <w:tr w:rsidR="00E44C40" w:rsidRPr="00733636" w:rsidTr="00E63972">
        <w:trPr>
          <w:cantSplit/>
        </w:trPr>
        <w:tc>
          <w:tcPr>
            <w:tcW w:w="5238" w:type="dxa"/>
            <w:shd w:val="clear" w:color="auto" w:fill="auto"/>
          </w:tcPr>
          <w:p w:rsidR="00E44C40" w:rsidRPr="00733636" w:rsidRDefault="00E44C40" w:rsidP="00E63972">
            <w:pPr>
              <w:pStyle w:val="Tabletextbold"/>
              <w:rPr>
                <w:bCs/>
              </w:rPr>
            </w:pPr>
            <w:r w:rsidRPr="00733636">
              <w:rPr>
                <w:bCs/>
              </w:rPr>
              <w:t>Other economic flows included in net result</w:t>
            </w:r>
          </w:p>
        </w:tc>
        <w:tc>
          <w:tcPr>
            <w:tcW w:w="1139" w:type="dxa"/>
            <w:shd w:val="clear" w:color="auto" w:fill="auto"/>
            <w:noWrap/>
          </w:tcPr>
          <w:p w:rsidR="00E44C40" w:rsidRPr="00733636" w:rsidRDefault="00E44C40" w:rsidP="00E63972">
            <w:pPr>
              <w:pStyle w:val="Tabletextright"/>
              <w:rPr>
                <w:szCs w:val="15"/>
              </w:rPr>
            </w:pPr>
          </w:p>
        </w:tc>
        <w:tc>
          <w:tcPr>
            <w:tcW w:w="1139" w:type="dxa"/>
            <w:shd w:val="clear" w:color="auto" w:fill="auto"/>
            <w:noWrap/>
          </w:tcPr>
          <w:p w:rsidR="00E44C40" w:rsidRPr="00733636" w:rsidRDefault="00E44C40" w:rsidP="00E63972">
            <w:pPr>
              <w:pStyle w:val="Tabletextright"/>
              <w:rPr>
                <w:szCs w:val="15"/>
              </w:rPr>
            </w:pPr>
          </w:p>
        </w:tc>
        <w:tc>
          <w:tcPr>
            <w:tcW w:w="1139" w:type="dxa"/>
            <w:shd w:val="clear" w:color="auto" w:fill="E0E0E0"/>
            <w:noWrap/>
          </w:tcPr>
          <w:p w:rsidR="00E44C40" w:rsidRPr="00733636" w:rsidRDefault="00E44C40" w:rsidP="00E63972">
            <w:pPr>
              <w:pStyle w:val="Tabletextright"/>
              <w:rPr>
                <w:szCs w:val="15"/>
              </w:rPr>
            </w:pPr>
          </w:p>
        </w:tc>
        <w:tc>
          <w:tcPr>
            <w:tcW w:w="1139" w:type="dxa"/>
            <w:shd w:val="clear" w:color="auto" w:fill="E0E0E0"/>
            <w:noWrap/>
          </w:tcPr>
          <w:p w:rsidR="00E44C40" w:rsidRPr="00733636" w:rsidRDefault="00E44C40" w:rsidP="00E63972">
            <w:pPr>
              <w:pStyle w:val="Tabletextright"/>
              <w:rPr>
                <w:szCs w:val="15"/>
              </w:rPr>
            </w:pP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Net gain/(loss) on non-financial assets</w:t>
            </w:r>
          </w:p>
        </w:tc>
        <w:tc>
          <w:tcPr>
            <w:tcW w:w="1139" w:type="dxa"/>
            <w:shd w:val="clear" w:color="auto" w:fill="auto"/>
            <w:noWrap/>
            <w:vAlign w:val="bottom"/>
          </w:tcPr>
          <w:p w:rsidR="00E44C40" w:rsidRPr="00733636" w:rsidRDefault="00E44C40" w:rsidP="0084769D">
            <w:pPr>
              <w:pStyle w:val="Tabletextright"/>
            </w:pPr>
            <w:r w:rsidRPr="00733636">
              <w:t>–</w:t>
            </w:r>
          </w:p>
        </w:tc>
        <w:tc>
          <w:tcPr>
            <w:tcW w:w="1139" w:type="dxa"/>
            <w:shd w:val="clear" w:color="auto" w:fill="auto"/>
            <w:noWrap/>
            <w:vAlign w:val="bottom"/>
          </w:tcPr>
          <w:p w:rsidR="00E44C40" w:rsidRPr="00733636" w:rsidRDefault="00E44C40" w:rsidP="0084769D">
            <w:pPr>
              <w:pStyle w:val="Tabletextright"/>
            </w:pPr>
            <w:r w:rsidRPr="00733636">
              <w:t>3</w:t>
            </w:r>
          </w:p>
        </w:tc>
        <w:tc>
          <w:tcPr>
            <w:tcW w:w="1139" w:type="dxa"/>
            <w:shd w:val="clear" w:color="auto" w:fill="E0E0E0"/>
            <w:noWrap/>
            <w:vAlign w:val="bottom"/>
          </w:tcPr>
          <w:p w:rsidR="00E44C40" w:rsidRPr="00733636" w:rsidRDefault="00E44C40" w:rsidP="0084769D">
            <w:pPr>
              <w:pStyle w:val="Tabletextright"/>
            </w:pPr>
            <w:r w:rsidRPr="00733636">
              <w:t>8 854</w:t>
            </w:r>
          </w:p>
        </w:tc>
        <w:tc>
          <w:tcPr>
            <w:tcW w:w="1139" w:type="dxa"/>
            <w:shd w:val="clear" w:color="auto" w:fill="E0E0E0"/>
            <w:noWrap/>
            <w:vAlign w:val="bottom"/>
          </w:tcPr>
          <w:p w:rsidR="00E44C40" w:rsidRPr="00733636" w:rsidRDefault="00E44C40" w:rsidP="0084769D">
            <w:pPr>
              <w:pStyle w:val="Tabletextright"/>
            </w:pPr>
            <w:r w:rsidRPr="00733636">
              <w:t>1 266</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 xml:space="preserve">Net gain/(loss) on financial instruments </w:t>
            </w:r>
          </w:p>
        </w:tc>
        <w:tc>
          <w:tcPr>
            <w:tcW w:w="1139" w:type="dxa"/>
            <w:shd w:val="clear" w:color="auto" w:fill="auto"/>
            <w:noWrap/>
            <w:vAlign w:val="bottom"/>
          </w:tcPr>
          <w:p w:rsidR="00E44C40" w:rsidRPr="00DC2CA5" w:rsidRDefault="00DC2CA5" w:rsidP="00DC2CA5">
            <w:pPr>
              <w:pStyle w:val="Tabletextright"/>
            </w:pPr>
            <w:r w:rsidRPr="00DC2CA5">
              <w:t>(37</w:t>
            </w:r>
            <w:r w:rsidRPr="00DC2CA5">
              <w:rPr>
                <w:rFonts w:ascii="Times New Roman" w:hAnsi="Times New Roman"/>
              </w:rPr>
              <w:t> </w:t>
            </w:r>
            <w:r w:rsidRPr="00DC2CA5">
              <w:t>272)</w:t>
            </w:r>
          </w:p>
        </w:tc>
        <w:tc>
          <w:tcPr>
            <w:tcW w:w="1139" w:type="dxa"/>
            <w:shd w:val="clear" w:color="auto" w:fill="auto"/>
            <w:noWrap/>
            <w:vAlign w:val="bottom"/>
          </w:tcPr>
          <w:p w:rsidR="00E44C40" w:rsidRPr="00733636" w:rsidRDefault="00E44C40" w:rsidP="0084769D">
            <w:pPr>
              <w:pStyle w:val="Tabletextright"/>
            </w:pPr>
            <w:r w:rsidRPr="00733636">
              <w:t>134</w:t>
            </w:r>
            <w:r w:rsidRPr="00733636">
              <w:rPr>
                <w:rFonts w:ascii="Times New Roman" w:hAnsi="Times New Roman"/>
              </w:rPr>
              <w:t> </w:t>
            </w:r>
            <w:r w:rsidRPr="00733636">
              <w:t>404</w:t>
            </w:r>
          </w:p>
        </w:tc>
        <w:tc>
          <w:tcPr>
            <w:tcW w:w="1139" w:type="dxa"/>
            <w:shd w:val="clear" w:color="auto" w:fill="E0E0E0"/>
            <w:noWrap/>
            <w:vAlign w:val="bottom"/>
          </w:tcPr>
          <w:p w:rsidR="00E44C40" w:rsidRPr="00733636" w:rsidRDefault="00DC2CA5" w:rsidP="0084769D">
            <w:pPr>
              <w:pStyle w:val="Tabletextright"/>
            </w:pPr>
            <w:r>
              <w:t>(707 300)</w:t>
            </w:r>
          </w:p>
        </w:tc>
        <w:tc>
          <w:tcPr>
            <w:tcW w:w="1139" w:type="dxa"/>
            <w:shd w:val="clear" w:color="auto" w:fill="E0E0E0"/>
            <w:noWrap/>
            <w:vAlign w:val="bottom"/>
          </w:tcPr>
          <w:p w:rsidR="00E44C40" w:rsidRPr="00733636" w:rsidRDefault="00DC2CA5" w:rsidP="0084769D">
            <w:pPr>
              <w:pStyle w:val="Tabletextright"/>
            </w:pPr>
            <w:r>
              <w:t>–</w:t>
            </w:r>
          </w:p>
        </w:tc>
      </w:tr>
      <w:tr w:rsidR="00E44C40" w:rsidRPr="00733636" w:rsidTr="0084769D">
        <w:trPr>
          <w:cantSplit/>
        </w:trPr>
        <w:tc>
          <w:tcPr>
            <w:tcW w:w="5238" w:type="dxa"/>
            <w:shd w:val="clear" w:color="auto" w:fill="auto"/>
          </w:tcPr>
          <w:p w:rsidR="00E44C40" w:rsidRPr="00733636" w:rsidRDefault="00E44C40" w:rsidP="00E63972">
            <w:pPr>
              <w:pStyle w:val="Tabletext"/>
            </w:pPr>
            <w:r w:rsidRPr="00733636">
              <w:t>Other gains/(losses) from other economic flows</w:t>
            </w:r>
          </w:p>
        </w:tc>
        <w:tc>
          <w:tcPr>
            <w:tcW w:w="1139" w:type="dxa"/>
            <w:shd w:val="clear" w:color="auto" w:fill="auto"/>
            <w:noWrap/>
            <w:vAlign w:val="bottom"/>
          </w:tcPr>
          <w:p w:rsidR="00E44C40" w:rsidRPr="00733636" w:rsidRDefault="00E44C40" w:rsidP="0084769D">
            <w:pPr>
              <w:pStyle w:val="Tabletextright"/>
            </w:pPr>
            <w:r w:rsidRPr="00733636">
              <w:t> </w:t>
            </w:r>
          </w:p>
        </w:tc>
        <w:tc>
          <w:tcPr>
            <w:tcW w:w="1139" w:type="dxa"/>
            <w:shd w:val="clear" w:color="auto" w:fill="auto"/>
            <w:noWrap/>
            <w:vAlign w:val="bottom"/>
          </w:tcPr>
          <w:p w:rsidR="00E44C40" w:rsidRPr="00733636" w:rsidRDefault="00E44C40" w:rsidP="0084769D">
            <w:pPr>
              <w:pStyle w:val="Tabletextright"/>
            </w:pPr>
            <w:r w:rsidRPr="00733636">
              <w:t> </w:t>
            </w:r>
          </w:p>
        </w:tc>
        <w:tc>
          <w:tcPr>
            <w:tcW w:w="1139" w:type="dxa"/>
            <w:shd w:val="clear" w:color="auto" w:fill="E0E0E0"/>
            <w:noWrap/>
            <w:vAlign w:val="bottom"/>
          </w:tcPr>
          <w:p w:rsidR="00E44C40" w:rsidRPr="00733636" w:rsidRDefault="00E44C40" w:rsidP="0084769D">
            <w:pPr>
              <w:pStyle w:val="Tabletextright"/>
            </w:pPr>
          </w:p>
        </w:tc>
        <w:tc>
          <w:tcPr>
            <w:tcW w:w="1139" w:type="dxa"/>
            <w:shd w:val="clear" w:color="auto" w:fill="E0E0E0"/>
            <w:noWrap/>
            <w:vAlign w:val="bottom"/>
          </w:tcPr>
          <w:p w:rsidR="00E44C40" w:rsidRPr="00733636" w:rsidRDefault="00E44C40" w:rsidP="0084769D">
            <w:pPr>
              <w:pStyle w:val="Tabletextright"/>
            </w:pPr>
          </w:p>
        </w:tc>
      </w:tr>
      <w:tr w:rsidR="00DC2CA5" w:rsidRPr="00733636" w:rsidTr="0084769D">
        <w:trPr>
          <w:cantSplit/>
        </w:trPr>
        <w:tc>
          <w:tcPr>
            <w:tcW w:w="5238" w:type="dxa"/>
            <w:shd w:val="clear" w:color="auto" w:fill="auto"/>
          </w:tcPr>
          <w:p w:rsidR="00DC2CA5" w:rsidRPr="00733636" w:rsidRDefault="00DC2CA5" w:rsidP="00E63972">
            <w:pPr>
              <w:pStyle w:val="Tabletextbold"/>
              <w:rPr>
                <w:bCs/>
              </w:rPr>
            </w:pPr>
            <w:r w:rsidRPr="00733636">
              <w:rPr>
                <w:bCs/>
              </w:rPr>
              <w:t>Total other economic flows included in net result</w:t>
            </w:r>
          </w:p>
        </w:tc>
        <w:tc>
          <w:tcPr>
            <w:tcW w:w="1139" w:type="dxa"/>
            <w:shd w:val="clear" w:color="auto" w:fill="auto"/>
            <w:noWrap/>
            <w:vAlign w:val="bottom"/>
          </w:tcPr>
          <w:p w:rsidR="00DC2CA5" w:rsidRPr="00DC2CA5" w:rsidRDefault="00DC2CA5" w:rsidP="00DC2CA5">
            <w:pPr>
              <w:pStyle w:val="Tabletextrightbold"/>
            </w:pPr>
            <w:r w:rsidRPr="00DC2CA5">
              <w:t>(37</w:t>
            </w:r>
            <w:r w:rsidRPr="00DC2CA5">
              <w:rPr>
                <w:rFonts w:ascii="Times New Roman" w:hAnsi="Times New Roman"/>
              </w:rPr>
              <w:t> </w:t>
            </w:r>
            <w:r w:rsidRPr="00DC2CA5">
              <w:t>272)</w:t>
            </w:r>
          </w:p>
        </w:tc>
        <w:tc>
          <w:tcPr>
            <w:tcW w:w="1139" w:type="dxa"/>
            <w:shd w:val="clear" w:color="auto" w:fill="auto"/>
            <w:noWrap/>
            <w:vAlign w:val="bottom"/>
          </w:tcPr>
          <w:p w:rsidR="00DC2CA5" w:rsidRPr="00733636" w:rsidRDefault="00DC2CA5" w:rsidP="00E44C40">
            <w:pPr>
              <w:pStyle w:val="Tabletextrightbold"/>
            </w:pPr>
            <w:r w:rsidRPr="00733636">
              <w:t>134</w:t>
            </w:r>
            <w:r w:rsidRPr="00322B59">
              <w:rPr>
                <w:rFonts w:ascii="Times New Roman" w:hAnsi="Times New Roman"/>
              </w:rPr>
              <w:t> </w:t>
            </w:r>
            <w:r w:rsidRPr="00733636">
              <w:t>407</w:t>
            </w:r>
          </w:p>
        </w:tc>
        <w:tc>
          <w:tcPr>
            <w:tcW w:w="1139" w:type="dxa"/>
            <w:shd w:val="clear" w:color="auto" w:fill="E0E0E0"/>
            <w:noWrap/>
            <w:vAlign w:val="bottom"/>
          </w:tcPr>
          <w:p w:rsidR="00DC2CA5" w:rsidRPr="00733636" w:rsidRDefault="00DC2CA5" w:rsidP="00E44C40">
            <w:pPr>
              <w:pStyle w:val="Tabletextrightbold"/>
            </w:pPr>
            <w:r>
              <w:t>(698</w:t>
            </w:r>
            <w:r>
              <w:rPr>
                <w:rFonts w:ascii="Times New Roman" w:hAnsi="Times New Roman"/>
              </w:rPr>
              <w:t> </w:t>
            </w:r>
            <w:r>
              <w:t>446)</w:t>
            </w:r>
          </w:p>
        </w:tc>
        <w:tc>
          <w:tcPr>
            <w:tcW w:w="1139" w:type="dxa"/>
            <w:shd w:val="clear" w:color="auto" w:fill="E0E0E0"/>
            <w:noWrap/>
            <w:vAlign w:val="bottom"/>
          </w:tcPr>
          <w:p w:rsidR="00DC2CA5" w:rsidRPr="00733636" w:rsidRDefault="00DC2CA5" w:rsidP="00E44C40">
            <w:pPr>
              <w:pStyle w:val="Tabletextrightbold"/>
            </w:pPr>
            <w:r w:rsidRPr="00733636">
              <w:t>1</w:t>
            </w:r>
            <w:r w:rsidRPr="00322B59">
              <w:rPr>
                <w:rFonts w:ascii="Times New Roman" w:hAnsi="Times New Roman"/>
              </w:rPr>
              <w:t> </w:t>
            </w:r>
            <w:r w:rsidRPr="00733636">
              <w:t>266</w:t>
            </w:r>
          </w:p>
        </w:tc>
      </w:tr>
      <w:tr w:rsidR="00DC2CA5" w:rsidRPr="00733636" w:rsidTr="00E63972">
        <w:trPr>
          <w:cantSplit/>
        </w:trPr>
        <w:tc>
          <w:tcPr>
            <w:tcW w:w="5238" w:type="dxa"/>
            <w:shd w:val="clear" w:color="auto" w:fill="auto"/>
          </w:tcPr>
          <w:p w:rsidR="00DC2CA5" w:rsidRPr="00733636" w:rsidRDefault="00DC2CA5" w:rsidP="00E63972">
            <w:pPr>
              <w:pStyle w:val="Tabletext"/>
              <w:rPr>
                <w:sz w:val="10"/>
              </w:rPr>
            </w:pPr>
          </w:p>
        </w:tc>
        <w:tc>
          <w:tcPr>
            <w:tcW w:w="1139" w:type="dxa"/>
            <w:shd w:val="clear" w:color="auto" w:fill="auto"/>
            <w:noWrap/>
          </w:tcPr>
          <w:p w:rsidR="00DC2CA5" w:rsidRPr="00733636" w:rsidRDefault="00DC2CA5" w:rsidP="00E63972">
            <w:pPr>
              <w:pStyle w:val="Tabletextright"/>
              <w:rPr>
                <w:sz w:val="10"/>
                <w:szCs w:val="15"/>
              </w:rPr>
            </w:pPr>
          </w:p>
        </w:tc>
        <w:tc>
          <w:tcPr>
            <w:tcW w:w="1139" w:type="dxa"/>
            <w:shd w:val="clear" w:color="auto" w:fill="auto"/>
            <w:noWrap/>
          </w:tcPr>
          <w:p w:rsidR="00DC2CA5" w:rsidRPr="00733636" w:rsidRDefault="00DC2CA5" w:rsidP="00E63972">
            <w:pPr>
              <w:pStyle w:val="Tabletextright"/>
              <w:rPr>
                <w:sz w:val="10"/>
                <w:szCs w:val="15"/>
              </w:rPr>
            </w:pPr>
            <w:r w:rsidRPr="00322B59">
              <w:rPr>
                <w:rFonts w:ascii="Times New Roman" w:hAnsi="Times New Roman"/>
                <w:sz w:val="10"/>
                <w:szCs w:val="15"/>
              </w:rPr>
              <w:t> </w:t>
            </w:r>
          </w:p>
        </w:tc>
        <w:tc>
          <w:tcPr>
            <w:tcW w:w="1139" w:type="dxa"/>
            <w:shd w:val="clear" w:color="auto" w:fill="E0E0E0"/>
            <w:noWrap/>
          </w:tcPr>
          <w:p w:rsidR="00DC2CA5" w:rsidRPr="00733636" w:rsidRDefault="00DC2CA5" w:rsidP="00E63972">
            <w:pPr>
              <w:pStyle w:val="Tabletextright"/>
              <w:rPr>
                <w:sz w:val="10"/>
                <w:szCs w:val="15"/>
              </w:rPr>
            </w:pPr>
          </w:p>
        </w:tc>
        <w:tc>
          <w:tcPr>
            <w:tcW w:w="1139" w:type="dxa"/>
            <w:shd w:val="clear" w:color="auto" w:fill="E0E0E0"/>
            <w:noWrap/>
          </w:tcPr>
          <w:p w:rsidR="00DC2CA5" w:rsidRPr="00733636" w:rsidRDefault="00DC2CA5" w:rsidP="00E63972">
            <w:pPr>
              <w:pStyle w:val="Tabletextright"/>
              <w:rPr>
                <w:sz w:val="10"/>
                <w:szCs w:val="15"/>
              </w:rPr>
            </w:pPr>
          </w:p>
        </w:tc>
      </w:tr>
      <w:tr w:rsidR="00DC2CA5" w:rsidRPr="00733636" w:rsidTr="0084769D">
        <w:trPr>
          <w:cantSplit/>
        </w:trPr>
        <w:tc>
          <w:tcPr>
            <w:tcW w:w="5238" w:type="dxa"/>
            <w:shd w:val="clear" w:color="auto" w:fill="auto"/>
          </w:tcPr>
          <w:p w:rsidR="00DC2CA5" w:rsidRPr="00733636" w:rsidRDefault="00DC2CA5" w:rsidP="00E63972">
            <w:pPr>
              <w:pStyle w:val="Tabletextbold"/>
              <w:rPr>
                <w:bCs/>
              </w:rPr>
            </w:pPr>
            <w:r w:rsidRPr="00733636">
              <w:rPr>
                <w:bCs/>
              </w:rPr>
              <w:t>Administered net result</w:t>
            </w:r>
          </w:p>
        </w:tc>
        <w:tc>
          <w:tcPr>
            <w:tcW w:w="1139" w:type="dxa"/>
            <w:shd w:val="clear" w:color="auto" w:fill="auto"/>
            <w:noWrap/>
            <w:vAlign w:val="bottom"/>
          </w:tcPr>
          <w:p w:rsidR="00DC2CA5" w:rsidRPr="00733636" w:rsidRDefault="00DC2CA5" w:rsidP="00E44C40">
            <w:pPr>
              <w:pStyle w:val="Tabletextrightbold"/>
            </w:pPr>
            <w:r>
              <w:t>339</w:t>
            </w:r>
            <w:r>
              <w:rPr>
                <w:rFonts w:ascii="Times New Roman" w:hAnsi="Times New Roman"/>
              </w:rPr>
              <w:t> </w:t>
            </w:r>
            <w:r>
              <w:t>424</w:t>
            </w:r>
          </w:p>
        </w:tc>
        <w:tc>
          <w:tcPr>
            <w:tcW w:w="1139" w:type="dxa"/>
            <w:shd w:val="clear" w:color="auto" w:fill="auto"/>
            <w:noWrap/>
            <w:vAlign w:val="bottom"/>
          </w:tcPr>
          <w:p w:rsidR="00DC2CA5" w:rsidRPr="00733636" w:rsidRDefault="00DC2CA5" w:rsidP="00E44C40">
            <w:pPr>
              <w:pStyle w:val="Tabletextrightbold"/>
            </w:pPr>
            <w:r w:rsidRPr="00733636">
              <w:t>(134</w:t>
            </w:r>
            <w:r w:rsidRPr="00322B59">
              <w:rPr>
                <w:rFonts w:ascii="Times New Roman" w:hAnsi="Times New Roman"/>
              </w:rPr>
              <w:t> </w:t>
            </w:r>
            <w:r w:rsidRPr="00733636">
              <w:t>499)</w:t>
            </w:r>
          </w:p>
        </w:tc>
        <w:tc>
          <w:tcPr>
            <w:tcW w:w="1139" w:type="dxa"/>
            <w:shd w:val="clear" w:color="auto" w:fill="E0E0E0"/>
            <w:noWrap/>
            <w:vAlign w:val="bottom"/>
          </w:tcPr>
          <w:p w:rsidR="00DC2CA5" w:rsidRPr="00733636" w:rsidRDefault="00DC2CA5" w:rsidP="00E44C40">
            <w:pPr>
              <w:pStyle w:val="Tabletextrightbold"/>
            </w:pPr>
            <w:r>
              <w:t>(969</w:t>
            </w:r>
            <w:r>
              <w:rPr>
                <w:rFonts w:ascii="Times New Roman" w:hAnsi="Times New Roman"/>
              </w:rPr>
              <w:t> </w:t>
            </w:r>
            <w:r>
              <w:t>307)</w:t>
            </w:r>
          </w:p>
        </w:tc>
        <w:tc>
          <w:tcPr>
            <w:tcW w:w="1139" w:type="dxa"/>
            <w:shd w:val="clear" w:color="auto" w:fill="E0E0E0"/>
            <w:noWrap/>
            <w:vAlign w:val="bottom"/>
          </w:tcPr>
          <w:p w:rsidR="00DC2CA5" w:rsidRPr="00733636" w:rsidRDefault="00DC2CA5" w:rsidP="00E44C40">
            <w:pPr>
              <w:pStyle w:val="Tabletextrightbold"/>
            </w:pPr>
            <w:r w:rsidRPr="00733636">
              <w:t>1</w:t>
            </w:r>
            <w:r w:rsidRPr="00322B59">
              <w:rPr>
                <w:rFonts w:ascii="Times New Roman" w:hAnsi="Times New Roman"/>
              </w:rPr>
              <w:t> </w:t>
            </w:r>
            <w:r w:rsidRPr="00733636">
              <w:t>026</w:t>
            </w:r>
            <w:r w:rsidRPr="00322B59">
              <w:rPr>
                <w:rFonts w:ascii="Times New Roman" w:hAnsi="Times New Roman"/>
              </w:rPr>
              <w:t> </w:t>
            </w:r>
            <w:r w:rsidRPr="00733636">
              <w:t>501</w:t>
            </w:r>
          </w:p>
        </w:tc>
      </w:tr>
      <w:tr w:rsidR="00DC2CA5" w:rsidRPr="00733636" w:rsidTr="00E63972">
        <w:trPr>
          <w:cantSplit/>
        </w:trPr>
        <w:tc>
          <w:tcPr>
            <w:tcW w:w="5238" w:type="dxa"/>
            <w:shd w:val="clear" w:color="auto" w:fill="auto"/>
          </w:tcPr>
          <w:p w:rsidR="00DC2CA5" w:rsidRPr="00733636" w:rsidRDefault="00DC2CA5" w:rsidP="00E63972">
            <w:pPr>
              <w:pStyle w:val="Tabletext"/>
              <w:rPr>
                <w:sz w:val="10"/>
              </w:rPr>
            </w:pPr>
          </w:p>
        </w:tc>
        <w:tc>
          <w:tcPr>
            <w:tcW w:w="1139" w:type="dxa"/>
            <w:shd w:val="clear" w:color="auto" w:fill="auto"/>
            <w:noWrap/>
          </w:tcPr>
          <w:p w:rsidR="00DC2CA5" w:rsidRPr="00733636" w:rsidRDefault="00DC2CA5" w:rsidP="00E63972">
            <w:pPr>
              <w:pStyle w:val="Tabletextright"/>
              <w:rPr>
                <w:sz w:val="10"/>
                <w:szCs w:val="15"/>
              </w:rPr>
            </w:pPr>
          </w:p>
        </w:tc>
        <w:tc>
          <w:tcPr>
            <w:tcW w:w="1139" w:type="dxa"/>
            <w:shd w:val="clear" w:color="auto" w:fill="auto"/>
            <w:noWrap/>
          </w:tcPr>
          <w:p w:rsidR="00DC2CA5" w:rsidRPr="00733636" w:rsidRDefault="00DC2CA5" w:rsidP="00E63972">
            <w:pPr>
              <w:pStyle w:val="Tabletextright"/>
              <w:rPr>
                <w:sz w:val="10"/>
                <w:szCs w:val="15"/>
              </w:rPr>
            </w:pPr>
          </w:p>
        </w:tc>
        <w:tc>
          <w:tcPr>
            <w:tcW w:w="1139" w:type="dxa"/>
            <w:shd w:val="clear" w:color="auto" w:fill="E0E0E0"/>
            <w:noWrap/>
          </w:tcPr>
          <w:p w:rsidR="00DC2CA5" w:rsidRPr="00733636" w:rsidRDefault="00DC2CA5" w:rsidP="00E63972">
            <w:pPr>
              <w:pStyle w:val="Tabletextright"/>
              <w:rPr>
                <w:sz w:val="10"/>
                <w:szCs w:val="15"/>
              </w:rPr>
            </w:pPr>
          </w:p>
        </w:tc>
        <w:tc>
          <w:tcPr>
            <w:tcW w:w="1139" w:type="dxa"/>
            <w:shd w:val="clear" w:color="auto" w:fill="E0E0E0"/>
            <w:noWrap/>
          </w:tcPr>
          <w:p w:rsidR="00DC2CA5" w:rsidRPr="00733636" w:rsidRDefault="00DC2CA5" w:rsidP="00E63972">
            <w:pPr>
              <w:pStyle w:val="Tabletextright"/>
              <w:rPr>
                <w:sz w:val="10"/>
                <w:szCs w:val="15"/>
              </w:rPr>
            </w:pPr>
          </w:p>
        </w:tc>
      </w:tr>
      <w:tr w:rsidR="00DC2CA5" w:rsidRPr="00733636" w:rsidTr="00E63972">
        <w:trPr>
          <w:cantSplit/>
        </w:trPr>
        <w:tc>
          <w:tcPr>
            <w:tcW w:w="5238" w:type="dxa"/>
            <w:shd w:val="clear" w:color="auto" w:fill="auto"/>
          </w:tcPr>
          <w:p w:rsidR="00DC2CA5" w:rsidRPr="00733636" w:rsidRDefault="00DC2CA5" w:rsidP="00E63972">
            <w:pPr>
              <w:pStyle w:val="Tabletextbold"/>
              <w:rPr>
                <w:bCs/>
              </w:rPr>
            </w:pPr>
            <w:r w:rsidRPr="00733636">
              <w:rPr>
                <w:bCs/>
              </w:rPr>
              <w:t xml:space="preserve">Other economic flows </w:t>
            </w:r>
            <w:r w:rsidRPr="00733636">
              <w:t>–</w:t>
            </w:r>
            <w:r w:rsidRPr="00733636">
              <w:rPr>
                <w:bCs/>
              </w:rPr>
              <w:t xml:space="preserve"> other comprehensive income</w:t>
            </w:r>
          </w:p>
        </w:tc>
        <w:tc>
          <w:tcPr>
            <w:tcW w:w="1139" w:type="dxa"/>
            <w:shd w:val="clear" w:color="auto" w:fill="auto"/>
            <w:noWrap/>
          </w:tcPr>
          <w:p w:rsidR="00DC2CA5" w:rsidRPr="00733636" w:rsidRDefault="00DC2CA5" w:rsidP="00E63972">
            <w:pPr>
              <w:pStyle w:val="Tabletextright"/>
              <w:rPr>
                <w:szCs w:val="15"/>
              </w:rPr>
            </w:pPr>
          </w:p>
        </w:tc>
        <w:tc>
          <w:tcPr>
            <w:tcW w:w="1139" w:type="dxa"/>
            <w:shd w:val="clear" w:color="auto" w:fill="auto"/>
            <w:noWrap/>
          </w:tcPr>
          <w:p w:rsidR="00DC2CA5" w:rsidRPr="00733636" w:rsidRDefault="00DC2CA5" w:rsidP="00E63972">
            <w:pPr>
              <w:pStyle w:val="Tabletextright"/>
              <w:rPr>
                <w:szCs w:val="15"/>
              </w:rPr>
            </w:pPr>
          </w:p>
        </w:tc>
        <w:tc>
          <w:tcPr>
            <w:tcW w:w="1139" w:type="dxa"/>
            <w:shd w:val="clear" w:color="auto" w:fill="E0E0E0"/>
            <w:noWrap/>
          </w:tcPr>
          <w:p w:rsidR="00DC2CA5" w:rsidRPr="00733636" w:rsidRDefault="00DC2CA5" w:rsidP="00E63972">
            <w:pPr>
              <w:pStyle w:val="Tabletextright"/>
              <w:rPr>
                <w:szCs w:val="15"/>
              </w:rPr>
            </w:pPr>
          </w:p>
        </w:tc>
        <w:tc>
          <w:tcPr>
            <w:tcW w:w="1139" w:type="dxa"/>
            <w:shd w:val="clear" w:color="auto" w:fill="E0E0E0"/>
            <w:noWrap/>
          </w:tcPr>
          <w:p w:rsidR="00DC2CA5" w:rsidRPr="00733636" w:rsidRDefault="00DC2CA5" w:rsidP="00E63972">
            <w:pPr>
              <w:pStyle w:val="Tabletextright"/>
              <w:rPr>
                <w:szCs w:val="15"/>
              </w:rPr>
            </w:pPr>
          </w:p>
        </w:tc>
      </w:tr>
      <w:tr w:rsidR="00DC2CA5" w:rsidRPr="00733636" w:rsidTr="00E63972">
        <w:trPr>
          <w:cantSplit/>
        </w:trPr>
        <w:tc>
          <w:tcPr>
            <w:tcW w:w="5238" w:type="dxa"/>
            <w:shd w:val="clear" w:color="auto" w:fill="auto"/>
          </w:tcPr>
          <w:p w:rsidR="00DC2CA5" w:rsidRPr="00733636" w:rsidRDefault="00DC2CA5" w:rsidP="00E63972">
            <w:pPr>
              <w:pStyle w:val="Tabletext"/>
            </w:pPr>
            <w:r w:rsidRPr="00733636">
              <w:t>Remeasurement of superannuation defined benefit plans</w:t>
            </w:r>
          </w:p>
        </w:tc>
        <w:tc>
          <w:tcPr>
            <w:tcW w:w="1139" w:type="dxa"/>
            <w:shd w:val="clear" w:color="auto" w:fill="auto"/>
            <w:noWrap/>
          </w:tcPr>
          <w:p w:rsidR="00DC2CA5" w:rsidRPr="00733636" w:rsidRDefault="00DC2CA5" w:rsidP="00E63972">
            <w:pPr>
              <w:pStyle w:val="Tabletextright"/>
              <w:rPr>
                <w:bCs/>
                <w:szCs w:val="15"/>
              </w:rPr>
            </w:pPr>
            <w:r w:rsidRPr="00322B59">
              <w:rPr>
                <w:rFonts w:ascii="Times New Roman" w:hAnsi="Times New Roman"/>
                <w:szCs w:val="15"/>
              </w:rPr>
              <w:t> </w:t>
            </w:r>
          </w:p>
        </w:tc>
        <w:tc>
          <w:tcPr>
            <w:tcW w:w="1139" w:type="dxa"/>
            <w:shd w:val="clear" w:color="auto" w:fill="auto"/>
            <w:noWrap/>
          </w:tcPr>
          <w:p w:rsidR="00DC2CA5" w:rsidRPr="00733636" w:rsidRDefault="00DC2CA5" w:rsidP="00E63972">
            <w:pPr>
              <w:pStyle w:val="Tabletextright"/>
              <w:rPr>
                <w:szCs w:val="15"/>
              </w:rPr>
            </w:pPr>
          </w:p>
        </w:tc>
        <w:tc>
          <w:tcPr>
            <w:tcW w:w="1139" w:type="dxa"/>
            <w:shd w:val="clear" w:color="auto" w:fill="E0E0E0"/>
            <w:noWrap/>
          </w:tcPr>
          <w:p w:rsidR="00DC2CA5" w:rsidRPr="00733636" w:rsidRDefault="00DC2CA5" w:rsidP="00E63972">
            <w:pPr>
              <w:pStyle w:val="Tabletextright"/>
              <w:rPr>
                <w:bCs/>
                <w:szCs w:val="15"/>
              </w:rPr>
            </w:pPr>
          </w:p>
        </w:tc>
        <w:tc>
          <w:tcPr>
            <w:tcW w:w="1139" w:type="dxa"/>
            <w:shd w:val="clear" w:color="auto" w:fill="E0E0E0"/>
            <w:noWrap/>
          </w:tcPr>
          <w:p w:rsidR="00DC2CA5" w:rsidRPr="00733636" w:rsidRDefault="00DC2CA5" w:rsidP="00E63972">
            <w:pPr>
              <w:pStyle w:val="Tabletextright"/>
              <w:rPr>
                <w:szCs w:val="15"/>
              </w:rPr>
            </w:pPr>
          </w:p>
        </w:tc>
      </w:tr>
      <w:tr w:rsidR="00DC2CA5" w:rsidRPr="00733636" w:rsidTr="0084769D">
        <w:trPr>
          <w:cantSplit/>
        </w:trPr>
        <w:tc>
          <w:tcPr>
            <w:tcW w:w="5238" w:type="dxa"/>
            <w:shd w:val="clear" w:color="auto" w:fill="auto"/>
          </w:tcPr>
          <w:p w:rsidR="00DC2CA5" w:rsidRPr="00733636" w:rsidRDefault="00DC2CA5" w:rsidP="00E63972">
            <w:pPr>
              <w:pStyle w:val="Tabletextbold"/>
              <w:rPr>
                <w:bCs/>
              </w:rPr>
            </w:pPr>
            <w:r w:rsidRPr="00733636">
              <w:rPr>
                <w:bCs/>
              </w:rPr>
              <w:t>Administered comprehensive result</w:t>
            </w:r>
          </w:p>
        </w:tc>
        <w:tc>
          <w:tcPr>
            <w:tcW w:w="1139" w:type="dxa"/>
            <w:shd w:val="clear" w:color="auto" w:fill="auto"/>
            <w:noWrap/>
            <w:vAlign w:val="bottom"/>
          </w:tcPr>
          <w:p w:rsidR="00DC2CA5" w:rsidRPr="00733636" w:rsidRDefault="00DC2CA5" w:rsidP="00E44C40">
            <w:pPr>
              <w:pStyle w:val="Tabletextrightbold"/>
            </w:pPr>
            <w:r>
              <w:t>339</w:t>
            </w:r>
            <w:r>
              <w:rPr>
                <w:rFonts w:ascii="Times New Roman" w:hAnsi="Times New Roman"/>
              </w:rPr>
              <w:t> </w:t>
            </w:r>
            <w:r>
              <w:t>424</w:t>
            </w:r>
          </w:p>
        </w:tc>
        <w:tc>
          <w:tcPr>
            <w:tcW w:w="1139" w:type="dxa"/>
            <w:shd w:val="clear" w:color="auto" w:fill="auto"/>
            <w:noWrap/>
            <w:vAlign w:val="bottom"/>
          </w:tcPr>
          <w:p w:rsidR="00DC2CA5" w:rsidRPr="00733636" w:rsidRDefault="00DC2CA5" w:rsidP="00E44C40">
            <w:pPr>
              <w:pStyle w:val="Tabletextrightbold"/>
            </w:pPr>
            <w:r w:rsidRPr="00733636">
              <w:t>(134</w:t>
            </w:r>
            <w:r w:rsidRPr="00322B59">
              <w:rPr>
                <w:rFonts w:ascii="Times New Roman" w:hAnsi="Times New Roman"/>
              </w:rPr>
              <w:t> </w:t>
            </w:r>
            <w:r w:rsidRPr="00733636">
              <w:t>499)</w:t>
            </w:r>
          </w:p>
        </w:tc>
        <w:tc>
          <w:tcPr>
            <w:tcW w:w="1139" w:type="dxa"/>
            <w:shd w:val="clear" w:color="auto" w:fill="E0E0E0"/>
            <w:noWrap/>
            <w:vAlign w:val="bottom"/>
          </w:tcPr>
          <w:p w:rsidR="00DC2CA5" w:rsidRPr="00733636" w:rsidRDefault="00DC2CA5" w:rsidP="00E44C40">
            <w:pPr>
              <w:pStyle w:val="Tabletextrightbold"/>
            </w:pPr>
            <w:r>
              <w:t>(969</w:t>
            </w:r>
            <w:r>
              <w:rPr>
                <w:rFonts w:ascii="Times New Roman" w:hAnsi="Times New Roman"/>
              </w:rPr>
              <w:t> </w:t>
            </w:r>
            <w:r>
              <w:t>307)</w:t>
            </w:r>
          </w:p>
        </w:tc>
        <w:tc>
          <w:tcPr>
            <w:tcW w:w="1139" w:type="dxa"/>
            <w:shd w:val="clear" w:color="auto" w:fill="E0E0E0"/>
            <w:noWrap/>
            <w:vAlign w:val="bottom"/>
          </w:tcPr>
          <w:p w:rsidR="00DC2CA5" w:rsidRPr="00733636" w:rsidRDefault="00DC2CA5" w:rsidP="00E44C40">
            <w:pPr>
              <w:pStyle w:val="Tabletextrightbold"/>
            </w:pPr>
            <w:r w:rsidRPr="00733636">
              <w:t>1</w:t>
            </w:r>
            <w:r w:rsidRPr="00322B59">
              <w:rPr>
                <w:rFonts w:ascii="Times New Roman" w:hAnsi="Times New Roman"/>
              </w:rPr>
              <w:t> </w:t>
            </w:r>
            <w:r w:rsidRPr="00733636">
              <w:t>026</w:t>
            </w:r>
            <w:r w:rsidRPr="00322B59">
              <w:rPr>
                <w:rFonts w:ascii="Times New Roman" w:hAnsi="Times New Roman"/>
              </w:rPr>
              <w:t> </w:t>
            </w:r>
            <w:r w:rsidRPr="00733636">
              <w:t>501</w:t>
            </w:r>
          </w:p>
        </w:tc>
      </w:tr>
    </w:tbl>
    <w:p w:rsidR="00AE30D6" w:rsidRPr="00733636" w:rsidRDefault="00AE30D6" w:rsidP="00332CFE">
      <w:pPr>
        <w:pStyle w:val="Spacer"/>
      </w:pPr>
    </w:p>
    <w:p w:rsidR="00332CFE" w:rsidRPr="00733636" w:rsidRDefault="00332CFE" w:rsidP="00332CFE">
      <w:pPr>
        <w:sectPr w:rsidR="00332CFE" w:rsidRPr="00733636" w:rsidSect="00332CFE">
          <w:type w:val="continuous"/>
          <w:pgSz w:w="11909" w:h="16834" w:code="9"/>
          <w:pgMar w:top="1728" w:right="1152" w:bottom="1152" w:left="1152" w:header="720" w:footer="288" w:gutter="0"/>
          <w:cols w:space="720"/>
          <w:noEndnote/>
        </w:sectPr>
      </w:pPr>
    </w:p>
    <w:p w:rsidR="00332CFE" w:rsidRPr="00733636" w:rsidRDefault="00332CFE" w:rsidP="00332CFE">
      <w:pPr>
        <w:pStyle w:val="Heading4"/>
        <w:rPr>
          <w:sz w:val="20"/>
        </w:rPr>
      </w:pPr>
    </w:p>
    <w:p w:rsidR="00332CFE" w:rsidRPr="00733636" w:rsidRDefault="00332CFE" w:rsidP="00332CFE">
      <w:r w:rsidRPr="00733636">
        <w:t>Accordingly, transactions and balances relating to these administered resources are not recognised as departmental income, expenses, assets or liabilities within the body of the financial statements, but are disclosed separately in note 4.2.1 and 4.2.2. Except as otherwise disclosed, administered transactions are accounted for on an accrual basis using the same accounting policies adopted for recognition of departmental items in the financial statements.</w:t>
      </w:r>
    </w:p>
    <w:p w:rsidR="00E63972" w:rsidRPr="00733636" w:rsidRDefault="00332CFE" w:rsidP="00E63972">
      <w:r w:rsidRPr="00733636">
        <w:br w:type="column"/>
      </w:r>
    </w:p>
    <w:p w:rsidR="00332CFE" w:rsidRPr="00733636" w:rsidRDefault="00332CFE" w:rsidP="00E63972">
      <w:pPr>
        <w:sectPr w:rsidR="00332CFE" w:rsidRPr="00733636" w:rsidSect="00332CFE">
          <w:pgSz w:w="11909" w:h="16834" w:code="9"/>
          <w:pgMar w:top="1728" w:right="1152" w:bottom="1152" w:left="1152" w:header="720" w:footer="288" w:gutter="0"/>
          <w:cols w:num="2" w:space="720"/>
          <w:noEndnote/>
        </w:sectPr>
      </w:pPr>
    </w:p>
    <w:p w:rsidR="00332CFE" w:rsidRPr="00733636" w:rsidRDefault="00332CFE" w:rsidP="00E63972"/>
    <w:p w:rsidR="00332CFE" w:rsidRPr="00733636" w:rsidRDefault="00332CFE" w:rsidP="00632C5C">
      <w:pPr>
        <w:pStyle w:val="Spacer"/>
        <w:spacing w:after="100"/>
      </w:pPr>
    </w:p>
    <w:tbl>
      <w:tblPr>
        <w:tblW w:w="0" w:type="auto"/>
        <w:tblLayout w:type="fixed"/>
        <w:tblLook w:val="0000" w:firstRow="0" w:lastRow="0" w:firstColumn="0" w:lastColumn="0" w:noHBand="0" w:noVBand="0"/>
      </w:tblPr>
      <w:tblGrid>
        <w:gridCol w:w="1138"/>
        <w:gridCol w:w="1138"/>
        <w:gridCol w:w="1138"/>
        <w:gridCol w:w="1138"/>
        <w:gridCol w:w="1138"/>
        <w:gridCol w:w="1138"/>
        <w:gridCol w:w="1138"/>
        <w:gridCol w:w="1138"/>
      </w:tblGrid>
      <w:tr w:rsidR="00AE30D6" w:rsidRPr="00733636" w:rsidTr="00E63972">
        <w:trPr>
          <w:cantSplit/>
          <w:trHeight w:val="922"/>
        </w:trPr>
        <w:tc>
          <w:tcPr>
            <w:tcW w:w="2276" w:type="dxa"/>
            <w:gridSpan w:val="2"/>
            <w:shd w:val="clear" w:color="auto" w:fill="auto"/>
            <w:noWrap/>
            <w:vAlign w:val="bottom"/>
          </w:tcPr>
          <w:p w:rsidR="00AE30D6" w:rsidRPr="00733636" w:rsidRDefault="00AE30D6" w:rsidP="00AE30D6">
            <w:pPr>
              <w:pStyle w:val="Tabletextheadingcentred"/>
            </w:pPr>
            <w:r w:rsidRPr="00733636">
              <w:t>Deliver efficient whole of government common services to the Victorian public sector</w:t>
            </w:r>
          </w:p>
        </w:tc>
        <w:tc>
          <w:tcPr>
            <w:tcW w:w="2276" w:type="dxa"/>
            <w:gridSpan w:val="2"/>
            <w:shd w:val="clear" w:color="auto" w:fill="auto"/>
            <w:noWrap/>
            <w:vAlign w:val="bottom"/>
          </w:tcPr>
          <w:p w:rsidR="00AE30D6" w:rsidRPr="00733636" w:rsidRDefault="00AE30D6" w:rsidP="00AE30D6">
            <w:pPr>
              <w:pStyle w:val="Tabletextheadingcentred"/>
            </w:pPr>
            <w:r w:rsidRPr="00733636">
              <w:t>Guide government actions to increase Victoria</w:t>
            </w:r>
            <w:r w:rsidR="00241912">
              <w:t>’</w:t>
            </w:r>
            <w:r w:rsidRPr="00733636">
              <w:t>s productivity and competitiveness</w:t>
            </w:r>
          </w:p>
        </w:tc>
        <w:tc>
          <w:tcPr>
            <w:tcW w:w="2276" w:type="dxa"/>
            <w:gridSpan w:val="2"/>
            <w:shd w:val="clear" w:color="auto" w:fill="auto"/>
            <w:noWrap/>
            <w:vAlign w:val="bottom"/>
          </w:tcPr>
          <w:p w:rsidR="00AE30D6" w:rsidRPr="00733636" w:rsidRDefault="00AE30D6" w:rsidP="00AE30D6">
            <w:pPr>
              <w:pStyle w:val="Tabletextheadingcentred"/>
            </w:pPr>
            <w:r w:rsidRPr="00733636">
              <w:t xml:space="preserve">Other – Not </w:t>
            </w:r>
            <w:r w:rsidRPr="00733636">
              <w:br/>
              <w:t>attributable</w:t>
            </w:r>
          </w:p>
        </w:tc>
        <w:tc>
          <w:tcPr>
            <w:tcW w:w="2276" w:type="dxa"/>
            <w:gridSpan w:val="2"/>
            <w:shd w:val="clear" w:color="auto" w:fill="auto"/>
            <w:noWrap/>
            <w:vAlign w:val="bottom"/>
          </w:tcPr>
          <w:p w:rsidR="00AE30D6" w:rsidRPr="00733636" w:rsidRDefault="00AE30D6" w:rsidP="00AE30D6">
            <w:pPr>
              <w:pStyle w:val="Tabletextheadingcentred"/>
            </w:pPr>
            <w:r w:rsidRPr="00733636">
              <w:t>Departmental total</w:t>
            </w:r>
          </w:p>
        </w:tc>
      </w:tr>
      <w:tr w:rsidR="00AE30D6" w:rsidRPr="00733636" w:rsidTr="00AE30D6">
        <w:trPr>
          <w:cantSplit/>
        </w:trPr>
        <w:tc>
          <w:tcPr>
            <w:tcW w:w="1138" w:type="dxa"/>
            <w:shd w:val="clear" w:color="auto" w:fill="auto"/>
            <w:noWrap/>
          </w:tcPr>
          <w:p w:rsidR="00AE30D6" w:rsidRPr="00733636" w:rsidRDefault="00AE30D6" w:rsidP="00E63972">
            <w:pPr>
              <w:pStyle w:val="Tabletextheadingright"/>
            </w:pPr>
            <w:r w:rsidRPr="00733636">
              <w:t>2017</w:t>
            </w:r>
          </w:p>
        </w:tc>
        <w:tc>
          <w:tcPr>
            <w:tcW w:w="1138" w:type="dxa"/>
            <w:shd w:val="clear" w:color="auto" w:fill="auto"/>
            <w:noWrap/>
          </w:tcPr>
          <w:p w:rsidR="00AE30D6" w:rsidRPr="00733636" w:rsidRDefault="00AE30D6" w:rsidP="00E63972">
            <w:pPr>
              <w:pStyle w:val="Tabletextheadingright"/>
            </w:pPr>
            <w:r w:rsidRPr="00733636">
              <w:t>2016</w:t>
            </w:r>
          </w:p>
        </w:tc>
        <w:tc>
          <w:tcPr>
            <w:tcW w:w="1138" w:type="dxa"/>
            <w:shd w:val="clear" w:color="auto" w:fill="auto"/>
            <w:noWrap/>
          </w:tcPr>
          <w:p w:rsidR="00AE30D6" w:rsidRPr="00733636" w:rsidRDefault="00AE30D6" w:rsidP="00E63972">
            <w:pPr>
              <w:pStyle w:val="Tabletextheadingright"/>
            </w:pPr>
            <w:r w:rsidRPr="00733636">
              <w:t>2017</w:t>
            </w:r>
          </w:p>
        </w:tc>
        <w:tc>
          <w:tcPr>
            <w:tcW w:w="1138" w:type="dxa"/>
            <w:shd w:val="clear" w:color="auto" w:fill="auto"/>
            <w:noWrap/>
          </w:tcPr>
          <w:p w:rsidR="00AE30D6" w:rsidRPr="00733636" w:rsidRDefault="00AE30D6" w:rsidP="00E63972">
            <w:pPr>
              <w:pStyle w:val="Tabletextheadingright"/>
            </w:pPr>
            <w:r w:rsidRPr="00733636">
              <w:t>2016</w:t>
            </w:r>
          </w:p>
        </w:tc>
        <w:tc>
          <w:tcPr>
            <w:tcW w:w="1138" w:type="dxa"/>
            <w:shd w:val="clear" w:color="auto" w:fill="auto"/>
            <w:noWrap/>
          </w:tcPr>
          <w:p w:rsidR="00AE30D6" w:rsidRPr="00733636" w:rsidRDefault="00AE30D6" w:rsidP="00E63972">
            <w:pPr>
              <w:pStyle w:val="Tabletextheadingright"/>
            </w:pPr>
            <w:r w:rsidRPr="00733636">
              <w:t>2017</w:t>
            </w:r>
          </w:p>
        </w:tc>
        <w:tc>
          <w:tcPr>
            <w:tcW w:w="1138" w:type="dxa"/>
            <w:shd w:val="clear" w:color="auto" w:fill="auto"/>
            <w:noWrap/>
          </w:tcPr>
          <w:p w:rsidR="00AE30D6" w:rsidRPr="00733636" w:rsidRDefault="00AE30D6" w:rsidP="00E63972">
            <w:pPr>
              <w:pStyle w:val="Tabletextheadingright"/>
            </w:pPr>
            <w:r w:rsidRPr="00733636">
              <w:t>2016</w:t>
            </w:r>
          </w:p>
        </w:tc>
        <w:tc>
          <w:tcPr>
            <w:tcW w:w="1138" w:type="dxa"/>
            <w:shd w:val="clear" w:color="auto" w:fill="auto"/>
            <w:noWrap/>
          </w:tcPr>
          <w:p w:rsidR="00AE30D6" w:rsidRPr="00733636" w:rsidRDefault="00AE30D6" w:rsidP="00E63972">
            <w:pPr>
              <w:pStyle w:val="Tabletextheadingright"/>
            </w:pPr>
            <w:r w:rsidRPr="00733636">
              <w:t>2017</w:t>
            </w:r>
          </w:p>
        </w:tc>
        <w:tc>
          <w:tcPr>
            <w:tcW w:w="1138" w:type="dxa"/>
            <w:shd w:val="clear" w:color="auto" w:fill="auto"/>
            <w:noWrap/>
          </w:tcPr>
          <w:p w:rsidR="00AE30D6" w:rsidRPr="00733636" w:rsidRDefault="00AE30D6" w:rsidP="00E63972">
            <w:pPr>
              <w:pStyle w:val="Tabletextheadingright"/>
            </w:pPr>
            <w:r w:rsidRPr="00733636">
              <w:t>2016</w:t>
            </w:r>
          </w:p>
        </w:tc>
      </w:tr>
      <w:tr w:rsidR="00B669A0" w:rsidRPr="00733636" w:rsidTr="00AE30D6">
        <w:trPr>
          <w:cantSplit/>
        </w:trPr>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c>
          <w:tcPr>
            <w:tcW w:w="1138" w:type="dxa"/>
            <w:shd w:val="clear" w:color="auto" w:fill="auto"/>
            <w:noWrap/>
          </w:tcPr>
          <w:p w:rsidR="00B669A0" w:rsidRPr="00733636" w:rsidRDefault="00B669A0" w:rsidP="00E63972">
            <w:pPr>
              <w:pStyle w:val="Tabletextheadingright"/>
            </w:pPr>
            <w:r w:rsidRPr="00733636">
              <w:t>$</w:t>
            </w:r>
            <w:r w:rsidR="00241912">
              <w:t>’</w:t>
            </w:r>
            <w:r w:rsidRPr="00733636">
              <w:t>000</w:t>
            </w:r>
          </w:p>
        </w:tc>
      </w:tr>
      <w:tr w:rsidR="00B669A0" w:rsidRPr="00733636" w:rsidTr="00E63972">
        <w:trPr>
          <w:cantSplit/>
        </w:trPr>
        <w:tc>
          <w:tcPr>
            <w:tcW w:w="1138" w:type="dxa"/>
            <w:shd w:val="clear" w:color="auto" w:fill="auto"/>
            <w:noWrap/>
          </w:tcPr>
          <w:p w:rsidR="00B669A0" w:rsidRPr="00733636" w:rsidRDefault="00B669A0" w:rsidP="00314ACD">
            <w:pPr>
              <w:pStyle w:val="Tabletextright"/>
            </w:pPr>
          </w:p>
        </w:tc>
        <w:tc>
          <w:tcPr>
            <w:tcW w:w="1138" w:type="dxa"/>
            <w:shd w:val="clear" w:color="auto" w:fill="auto"/>
            <w:noWrap/>
          </w:tcPr>
          <w:p w:rsidR="00B669A0" w:rsidRPr="00733636" w:rsidRDefault="00B669A0" w:rsidP="00314ACD">
            <w:pPr>
              <w:pStyle w:val="Tabletextright"/>
            </w:pPr>
          </w:p>
        </w:tc>
        <w:tc>
          <w:tcPr>
            <w:tcW w:w="1138" w:type="dxa"/>
            <w:shd w:val="clear" w:color="auto" w:fill="E0E0E0"/>
            <w:noWrap/>
          </w:tcPr>
          <w:p w:rsidR="00B669A0" w:rsidRPr="00733636" w:rsidRDefault="00B669A0" w:rsidP="00314ACD">
            <w:pPr>
              <w:pStyle w:val="Tabletextright"/>
            </w:pPr>
          </w:p>
        </w:tc>
        <w:tc>
          <w:tcPr>
            <w:tcW w:w="1138" w:type="dxa"/>
            <w:shd w:val="clear" w:color="auto" w:fill="E0E0E0"/>
            <w:noWrap/>
          </w:tcPr>
          <w:p w:rsidR="00B669A0" w:rsidRPr="00733636" w:rsidRDefault="00B669A0" w:rsidP="00314ACD">
            <w:pPr>
              <w:pStyle w:val="Tabletextright"/>
            </w:pPr>
          </w:p>
        </w:tc>
        <w:tc>
          <w:tcPr>
            <w:tcW w:w="1138" w:type="dxa"/>
            <w:shd w:val="clear" w:color="auto" w:fill="auto"/>
            <w:noWrap/>
          </w:tcPr>
          <w:p w:rsidR="00B669A0" w:rsidRPr="00733636" w:rsidRDefault="00B669A0" w:rsidP="00314ACD">
            <w:pPr>
              <w:pStyle w:val="Tabletextright"/>
            </w:pPr>
          </w:p>
        </w:tc>
        <w:tc>
          <w:tcPr>
            <w:tcW w:w="1138" w:type="dxa"/>
            <w:shd w:val="clear" w:color="auto" w:fill="auto"/>
            <w:noWrap/>
          </w:tcPr>
          <w:p w:rsidR="00B669A0" w:rsidRPr="00733636" w:rsidRDefault="00B669A0" w:rsidP="00314ACD">
            <w:pPr>
              <w:pStyle w:val="Tabletextright"/>
            </w:pPr>
          </w:p>
        </w:tc>
        <w:tc>
          <w:tcPr>
            <w:tcW w:w="1138" w:type="dxa"/>
            <w:shd w:val="clear" w:color="auto" w:fill="E0E0E0"/>
            <w:noWrap/>
          </w:tcPr>
          <w:p w:rsidR="00B669A0" w:rsidRPr="00733636" w:rsidRDefault="00B669A0" w:rsidP="00314ACD">
            <w:pPr>
              <w:pStyle w:val="Tabletextright"/>
            </w:pPr>
          </w:p>
        </w:tc>
        <w:tc>
          <w:tcPr>
            <w:tcW w:w="1138" w:type="dxa"/>
            <w:shd w:val="clear" w:color="auto" w:fill="E0E0E0"/>
            <w:noWrap/>
          </w:tcPr>
          <w:p w:rsidR="00B669A0" w:rsidRPr="00733636" w:rsidRDefault="00B669A0" w:rsidP="00314ACD">
            <w:pPr>
              <w:pStyle w:val="Tabletextright"/>
            </w:pPr>
          </w:p>
        </w:tc>
      </w:tr>
      <w:tr w:rsidR="00E44C40" w:rsidRPr="00733636" w:rsidTr="00E63972">
        <w:trPr>
          <w:cantSplit/>
        </w:trPr>
        <w:tc>
          <w:tcPr>
            <w:tcW w:w="1138" w:type="dxa"/>
            <w:shd w:val="clear" w:color="auto" w:fill="auto"/>
            <w:noWrap/>
          </w:tcPr>
          <w:p w:rsidR="00E44C40" w:rsidRPr="00733636" w:rsidRDefault="00E44C40" w:rsidP="0084769D">
            <w:pPr>
              <w:pStyle w:val="Tabletextright"/>
            </w:pPr>
            <w:r w:rsidRPr="00733636">
              <w:t>171</w:t>
            </w:r>
          </w:p>
        </w:tc>
        <w:tc>
          <w:tcPr>
            <w:tcW w:w="1138" w:type="dxa"/>
            <w:shd w:val="clear" w:color="auto" w:fill="auto"/>
            <w:noWrap/>
          </w:tcPr>
          <w:p w:rsidR="00E44C40" w:rsidRPr="00733636" w:rsidRDefault="00E44C40" w:rsidP="0084769D">
            <w:pPr>
              <w:pStyle w:val="Tabletextright"/>
            </w:pPr>
            <w:r w:rsidRPr="00733636">
              <w:t>181</w:t>
            </w:r>
          </w:p>
        </w:tc>
        <w:tc>
          <w:tcPr>
            <w:tcW w:w="1138" w:type="dxa"/>
            <w:shd w:val="clear" w:color="auto" w:fill="E0E0E0"/>
            <w:noWrap/>
          </w:tcPr>
          <w:p w:rsidR="00E44C40" w:rsidRPr="00733636" w:rsidRDefault="00E44C40" w:rsidP="0084769D">
            <w:pPr>
              <w:pStyle w:val="Tabletextright"/>
            </w:pPr>
            <w:r w:rsidRPr="00733636">
              <w:t>300 188</w:t>
            </w:r>
          </w:p>
        </w:tc>
        <w:tc>
          <w:tcPr>
            <w:tcW w:w="1138" w:type="dxa"/>
            <w:shd w:val="clear" w:color="auto" w:fill="E0E0E0"/>
            <w:noWrap/>
          </w:tcPr>
          <w:p w:rsidR="00E44C40" w:rsidRPr="00733636" w:rsidRDefault="00E44C40" w:rsidP="0084769D">
            <w:pPr>
              <w:pStyle w:val="Tabletextright"/>
              <w:rPr>
                <w:bCs/>
              </w:rPr>
            </w:pPr>
            <w:r w:rsidRPr="00733636">
              <w:t>294 245</w:t>
            </w:r>
          </w:p>
        </w:tc>
        <w:tc>
          <w:tcPr>
            <w:tcW w:w="1138" w:type="dxa"/>
            <w:shd w:val="clear" w:color="auto" w:fill="auto"/>
            <w:noWrap/>
          </w:tcPr>
          <w:p w:rsidR="00E44C40" w:rsidRPr="00733636" w:rsidRDefault="00E44C40" w:rsidP="0084769D">
            <w:pPr>
              <w:pStyle w:val="Tabletextright"/>
            </w:pPr>
            <w:r w:rsidRPr="00733636">
              <w:t> </w:t>
            </w:r>
          </w:p>
        </w:tc>
        <w:tc>
          <w:tcPr>
            <w:tcW w:w="1138" w:type="dxa"/>
            <w:shd w:val="clear" w:color="auto" w:fill="auto"/>
            <w:noWrap/>
          </w:tcPr>
          <w:p w:rsidR="00E44C40" w:rsidRPr="00733636" w:rsidRDefault="00E44C40" w:rsidP="0084769D">
            <w:pPr>
              <w:pStyle w:val="Tabletextright"/>
            </w:pPr>
            <w:r w:rsidRPr="00733636">
              <w:t> </w:t>
            </w:r>
          </w:p>
        </w:tc>
        <w:tc>
          <w:tcPr>
            <w:tcW w:w="1138" w:type="dxa"/>
            <w:shd w:val="clear" w:color="auto" w:fill="E0E0E0"/>
            <w:noWrap/>
          </w:tcPr>
          <w:p w:rsidR="00E44C40" w:rsidRPr="00733636" w:rsidRDefault="00E44C40" w:rsidP="0084769D">
            <w:pPr>
              <w:pStyle w:val="Tabletextright"/>
            </w:pPr>
            <w:r w:rsidRPr="00733636">
              <w:t>4 537 426</w:t>
            </w:r>
          </w:p>
        </w:tc>
        <w:tc>
          <w:tcPr>
            <w:tcW w:w="1138" w:type="dxa"/>
            <w:shd w:val="clear" w:color="auto" w:fill="E0E0E0"/>
            <w:noWrap/>
          </w:tcPr>
          <w:p w:rsidR="00E44C40" w:rsidRPr="00733636" w:rsidRDefault="00E44C40" w:rsidP="0084769D">
            <w:pPr>
              <w:pStyle w:val="Tabletextright"/>
            </w:pPr>
            <w:r w:rsidRPr="00733636">
              <w:t>1 758 730</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r w:rsidRPr="00733636">
              <w:t>1 159 807</w:t>
            </w:r>
          </w:p>
        </w:tc>
        <w:tc>
          <w:tcPr>
            <w:tcW w:w="1138" w:type="dxa"/>
            <w:shd w:val="clear" w:color="auto" w:fill="auto"/>
            <w:noWrap/>
          </w:tcPr>
          <w:p w:rsidR="00E44C40" w:rsidRPr="00733636" w:rsidRDefault="00E44C40" w:rsidP="0084769D">
            <w:pPr>
              <w:pStyle w:val="Tabletextright"/>
            </w:pPr>
            <w:r w:rsidRPr="00733636">
              <w:t>1 141 545</w:t>
            </w:r>
          </w:p>
        </w:tc>
        <w:tc>
          <w:tcPr>
            <w:tcW w:w="1138" w:type="dxa"/>
            <w:shd w:val="clear" w:color="auto" w:fill="E0E0E0"/>
            <w:noWrap/>
          </w:tcPr>
          <w:p w:rsidR="00E44C40" w:rsidRPr="00733636" w:rsidRDefault="00E44C40" w:rsidP="0084769D">
            <w:pPr>
              <w:pStyle w:val="Tabletextright"/>
            </w:pPr>
            <w:r w:rsidRPr="00733636">
              <w:t>7 068 787</w:t>
            </w:r>
          </w:p>
        </w:tc>
        <w:tc>
          <w:tcPr>
            <w:tcW w:w="1138" w:type="dxa"/>
            <w:shd w:val="clear" w:color="auto" w:fill="E0E0E0"/>
            <w:noWrap/>
          </w:tcPr>
          <w:p w:rsidR="00E44C40" w:rsidRPr="00733636" w:rsidRDefault="00E44C40" w:rsidP="0084769D">
            <w:pPr>
              <w:pStyle w:val="Tabletextright"/>
            </w:pPr>
            <w:r w:rsidRPr="00733636">
              <w:t>2 191 629</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13 619 321</w:t>
            </w:r>
          </w:p>
        </w:tc>
        <w:tc>
          <w:tcPr>
            <w:tcW w:w="1138" w:type="dxa"/>
            <w:shd w:val="clear" w:color="auto" w:fill="E0E0E0"/>
            <w:noWrap/>
          </w:tcPr>
          <w:p w:rsidR="00E44C40" w:rsidRPr="00733636" w:rsidRDefault="00E44C40" w:rsidP="0084769D">
            <w:pPr>
              <w:pStyle w:val="Tabletextright"/>
            </w:pPr>
            <w:r w:rsidRPr="00733636">
              <w:t>12 990 944</w:t>
            </w:r>
          </w:p>
        </w:tc>
        <w:tc>
          <w:tcPr>
            <w:tcW w:w="1138" w:type="dxa"/>
            <w:shd w:val="clear" w:color="auto" w:fill="auto"/>
            <w:noWrap/>
          </w:tcPr>
          <w:p w:rsidR="00E44C40" w:rsidRPr="00733636" w:rsidRDefault="00E44C40" w:rsidP="0084769D">
            <w:pPr>
              <w:pStyle w:val="Tabletextright"/>
            </w:pPr>
            <w:r w:rsidRPr="00733636">
              <w:t>6 754 335</w:t>
            </w:r>
          </w:p>
        </w:tc>
        <w:tc>
          <w:tcPr>
            <w:tcW w:w="1138" w:type="dxa"/>
            <w:shd w:val="clear" w:color="auto" w:fill="auto"/>
            <w:noWrap/>
          </w:tcPr>
          <w:p w:rsidR="00E44C40" w:rsidRPr="00733636" w:rsidRDefault="00E44C40" w:rsidP="0084769D">
            <w:pPr>
              <w:pStyle w:val="Tabletextright"/>
            </w:pPr>
            <w:r w:rsidRPr="00733636">
              <w:t>6 585 726</w:t>
            </w:r>
          </w:p>
        </w:tc>
        <w:tc>
          <w:tcPr>
            <w:tcW w:w="1138" w:type="dxa"/>
            <w:shd w:val="clear" w:color="auto" w:fill="E0E0E0"/>
            <w:noWrap/>
          </w:tcPr>
          <w:p w:rsidR="00E44C40" w:rsidRPr="00733636" w:rsidRDefault="00E44C40" w:rsidP="0084769D">
            <w:pPr>
              <w:pStyle w:val="Tabletextright"/>
            </w:pPr>
            <w:r w:rsidRPr="00733636">
              <w:t>20 384 767</w:t>
            </w:r>
          </w:p>
        </w:tc>
        <w:tc>
          <w:tcPr>
            <w:tcW w:w="1138" w:type="dxa"/>
            <w:shd w:val="clear" w:color="auto" w:fill="E0E0E0"/>
            <w:noWrap/>
          </w:tcPr>
          <w:p w:rsidR="00E44C40" w:rsidRPr="00733636" w:rsidRDefault="00E44C40" w:rsidP="0084769D">
            <w:pPr>
              <w:pStyle w:val="Tabletextright"/>
            </w:pPr>
            <w:r w:rsidRPr="00733636">
              <w:t>19 585 956</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18 386 576</w:t>
            </w:r>
          </w:p>
        </w:tc>
        <w:tc>
          <w:tcPr>
            <w:tcW w:w="1138" w:type="dxa"/>
            <w:shd w:val="clear" w:color="auto" w:fill="E0E0E0"/>
            <w:noWrap/>
          </w:tcPr>
          <w:p w:rsidR="00E44C40" w:rsidRPr="00733636" w:rsidRDefault="00E44C40" w:rsidP="0084769D">
            <w:pPr>
              <w:pStyle w:val="Tabletextright"/>
            </w:pPr>
            <w:r w:rsidRPr="00733636">
              <w:t>16 285 911</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369 061</w:t>
            </w:r>
          </w:p>
        </w:tc>
        <w:tc>
          <w:tcPr>
            <w:tcW w:w="1138" w:type="dxa"/>
            <w:shd w:val="clear" w:color="auto" w:fill="E0E0E0"/>
            <w:noWrap/>
          </w:tcPr>
          <w:p w:rsidR="00E44C40" w:rsidRPr="00733636" w:rsidRDefault="00E44C40" w:rsidP="0084769D">
            <w:pPr>
              <w:pStyle w:val="Tabletextright"/>
            </w:pPr>
            <w:r w:rsidRPr="00733636">
              <w:t>387 042</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5 125 834</w:t>
            </w:r>
          </w:p>
        </w:tc>
        <w:tc>
          <w:tcPr>
            <w:tcW w:w="1138" w:type="dxa"/>
            <w:shd w:val="clear" w:color="auto" w:fill="E0E0E0"/>
            <w:noWrap/>
          </w:tcPr>
          <w:p w:rsidR="00E44C40" w:rsidRPr="00733636" w:rsidRDefault="00E44C40" w:rsidP="0084769D">
            <w:pPr>
              <w:pStyle w:val="Tabletextright"/>
            </w:pPr>
            <w:r w:rsidRPr="00733636">
              <w:t>4 647 788</w:t>
            </w: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5 125 834</w:t>
            </w:r>
          </w:p>
        </w:tc>
        <w:tc>
          <w:tcPr>
            <w:tcW w:w="1138" w:type="dxa"/>
            <w:shd w:val="clear" w:color="auto" w:fill="E0E0E0"/>
            <w:noWrap/>
          </w:tcPr>
          <w:p w:rsidR="00E44C40" w:rsidRPr="00733636" w:rsidRDefault="00E44C40" w:rsidP="0084769D">
            <w:pPr>
              <w:pStyle w:val="Tabletextright"/>
            </w:pPr>
            <w:r w:rsidRPr="00733636">
              <w:t>4 647 788</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r w:rsidRPr="00733636">
              <w:t>4 398</w:t>
            </w:r>
          </w:p>
        </w:tc>
        <w:tc>
          <w:tcPr>
            <w:tcW w:w="1138" w:type="dxa"/>
            <w:shd w:val="clear" w:color="auto" w:fill="auto"/>
            <w:noWrap/>
          </w:tcPr>
          <w:p w:rsidR="00E44C40" w:rsidRPr="00733636" w:rsidRDefault="00E44C40" w:rsidP="0084769D">
            <w:pPr>
              <w:pStyle w:val="Tabletextright"/>
            </w:pPr>
            <w:r w:rsidRPr="00733636">
              <w:t>4 730</w:t>
            </w: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136 627</w:t>
            </w:r>
          </w:p>
        </w:tc>
        <w:tc>
          <w:tcPr>
            <w:tcW w:w="1138" w:type="dxa"/>
            <w:shd w:val="clear" w:color="auto" w:fill="E0E0E0"/>
            <w:noWrap/>
          </w:tcPr>
          <w:p w:rsidR="00E44C40" w:rsidRPr="00733636" w:rsidRDefault="00E44C40" w:rsidP="0084769D">
            <w:pPr>
              <w:pStyle w:val="Tabletextright"/>
            </w:pPr>
            <w:r w:rsidRPr="00733636">
              <w:t>24 785</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r w:rsidRPr="00733636">
              <w:t>2 457</w:t>
            </w:r>
          </w:p>
        </w:tc>
        <w:tc>
          <w:tcPr>
            <w:tcW w:w="1138" w:type="dxa"/>
            <w:shd w:val="clear" w:color="auto" w:fill="auto"/>
            <w:noWrap/>
          </w:tcPr>
          <w:p w:rsidR="00E44C40" w:rsidRPr="00733636" w:rsidRDefault="00E44C40" w:rsidP="0084769D">
            <w:pPr>
              <w:pStyle w:val="Tabletextright"/>
            </w:pPr>
            <w:r w:rsidRPr="00733636">
              <w:t>2 418</w:t>
            </w:r>
          </w:p>
        </w:tc>
        <w:tc>
          <w:tcPr>
            <w:tcW w:w="1138" w:type="dxa"/>
            <w:shd w:val="clear" w:color="auto" w:fill="E0E0E0"/>
            <w:noWrap/>
          </w:tcPr>
          <w:p w:rsidR="00E44C40" w:rsidRPr="00733636" w:rsidRDefault="00E44C40" w:rsidP="0084769D">
            <w:pPr>
              <w:pStyle w:val="Tabletextright"/>
            </w:pPr>
            <w:r w:rsidRPr="00733636">
              <w:t>7 556</w:t>
            </w:r>
          </w:p>
        </w:tc>
        <w:tc>
          <w:tcPr>
            <w:tcW w:w="1138" w:type="dxa"/>
            <w:shd w:val="clear" w:color="auto" w:fill="E0E0E0"/>
            <w:noWrap/>
          </w:tcPr>
          <w:p w:rsidR="00E44C40" w:rsidRPr="00733636" w:rsidRDefault="00E44C40" w:rsidP="0084769D">
            <w:pPr>
              <w:pStyle w:val="Tabletextright"/>
            </w:pPr>
            <w:r w:rsidRPr="00733636">
              <w:rPr>
                <w:bCs/>
              </w:rPr>
              <w:t>6</w:t>
            </w:r>
            <w:r w:rsidRPr="00733636">
              <w:t> </w:t>
            </w:r>
            <w:r w:rsidRPr="00733636">
              <w:rPr>
                <w:bCs/>
              </w:rPr>
              <w:t>277</w:t>
            </w: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161 424</w:t>
            </w:r>
          </w:p>
        </w:tc>
        <w:tc>
          <w:tcPr>
            <w:tcW w:w="1138" w:type="dxa"/>
            <w:shd w:val="clear" w:color="auto" w:fill="E0E0E0"/>
            <w:noWrap/>
          </w:tcPr>
          <w:p w:rsidR="00E44C40" w:rsidRPr="00733636" w:rsidRDefault="00E44C40" w:rsidP="0084769D">
            <w:pPr>
              <w:pStyle w:val="Tabletextright"/>
            </w:pPr>
            <w:r w:rsidRPr="00733636">
              <w:t>293 754</w:t>
            </w:r>
          </w:p>
        </w:tc>
      </w:tr>
      <w:tr w:rsidR="00E44C40" w:rsidRPr="00733636" w:rsidTr="00E63972">
        <w:trPr>
          <w:cantSplit/>
          <w:trHeight w:val="446"/>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rPr>
                <w:bCs/>
              </w:rPr>
            </w:pPr>
          </w:p>
        </w:tc>
        <w:tc>
          <w:tcPr>
            <w:tcW w:w="1138" w:type="dxa"/>
            <w:shd w:val="clear" w:color="auto" w:fill="auto"/>
            <w:noWrap/>
          </w:tcPr>
          <w:p w:rsidR="00E44C40" w:rsidRPr="00733636" w:rsidRDefault="00E44C40" w:rsidP="00DC2CA5">
            <w:pPr>
              <w:pStyle w:val="Tabletextright"/>
            </w:pPr>
            <w:r w:rsidRPr="00733636">
              <w:t>1</w:t>
            </w:r>
            <w:r w:rsidRPr="00733636">
              <w:rPr>
                <w:rFonts w:ascii="Times New Roman" w:hAnsi="Times New Roman"/>
              </w:rPr>
              <w:t> </w:t>
            </w:r>
            <w:r w:rsidR="00DC2CA5">
              <w:t>288 441</w:t>
            </w:r>
          </w:p>
        </w:tc>
        <w:tc>
          <w:tcPr>
            <w:tcW w:w="1138" w:type="dxa"/>
            <w:shd w:val="clear" w:color="auto" w:fill="auto"/>
            <w:noWrap/>
          </w:tcPr>
          <w:p w:rsidR="00E44C40" w:rsidRPr="00733636" w:rsidRDefault="00E44C40" w:rsidP="0084769D">
            <w:pPr>
              <w:pStyle w:val="Tabletextright"/>
            </w:pPr>
            <w:r w:rsidRPr="00733636">
              <w:t>1 081 720</w:t>
            </w:r>
          </w:p>
        </w:tc>
        <w:tc>
          <w:tcPr>
            <w:tcW w:w="1138" w:type="dxa"/>
            <w:shd w:val="clear" w:color="auto" w:fill="E0E0E0"/>
            <w:noWrap/>
          </w:tcPr>
          <w:p w:rsidR="00E44C40" w:rsidRPr="00733636" w:rsidRDefault="00DC2CA5" w:rsidP="0084769D">
            <w:pPr>
              <w:pStyle w:val="Tabletextright"/>
            </w:pPr>
            <w:r>
              <w:t>1 288 441</w:t>
            </w:r>
          </w:p>
        </w:tc>
        <w:tc>
          <w:tcPr>
            <w:tcW w:w="1138" w:type="dxa"/>
            <w:shd w:val="clear" w:color="auto" w:fill="E0E0E0"/>
            <w:noWrap/>
          </w:tcPr>
          <w:p w:rsidR="00E44C40" w:rsidRPr="00733636" w:rsidRDefault="00E44C40" w:rsidP="0084769D">
            <w:pPr>
              <w:pStyle w:val="Tabletextright"/>
            </w:pPr>
            <w:r w:rsidRPr="00733636">
              <w:t>1 081 720</w:t>
            </w:r>
          </w:p>
        </w:tc>
      </w:tr>
      <w:tr w:rsidR="00E44C40" w:rsidRPr="00733636" w:rsidTr="00E63972">
        <w:trPr>
          <w:cantSplit/>
        </w:trPr>
        <w:tc>
          <w:tcPr>
            <w:tcW w:w="1138" w:type="dxa"/>
            <w:shd w:val="clear" w:color="auto" w:fill="auto"/>
            <w:noWrap/>
          </w:tcPr>
          <w:p w:rsidR="00E44C40" w:rsidRPr="00733636" w:rsidRDefault="00E44C40" w:rsidP="00E44C40">
            <w:pPr>
              <w:pStyle w:val="Tabletextrightbold"/>
            </w:pPr>
            <w:r w:rsidRPr="00733636">
              <w:t>7</w:t>
            </w:r>
            <w:r w:rsidRPr="00322B59">
              <w:rPr>
                <w:rFonts w:ascii="Times New Roman" w:hAnsi="Times New Roman"/>
              </w:rPr>
              <w:t> </w:t>
            </w:r>
            <w:r w:rsidRPr="00733636">
              <w:t>026</w:t>
            </w:r>
          </w:p>
        </w:tc>
        <w:tc>
          <w:tcPr>
            <w:tcW w:w="1138" w:type="dxa"/>
            <w:shd w:val="clear" w:color="auto" w:fill="auto"/>
            <w:noWrap/>
          </w:tcPr>
          <w:p w:rsidR="00E44C40" w:rsidRPr="00733636" w:rsidRDefault="00DC2CA5" w:rsidP="00E44C40">
            <w:pPr>
              <w:pStyle w:val="Tabletextrightbold"/>
            </w:pPr>
            <w:r>
              <w:t>7 329</w:t>
            </w:r>
          </w:p>
        </w:tc>
        <w:tc>
          <w:tcPr>
            <w:tcW w:w="1138" w:type="dxa"/>
            <w:shd w:val="clear" w:color="auto" w:fill="E0E0E0"/>
            <w:noWrap/>
          </w:tcPr>
          <w:p w:rsidR="00E44C40" w:rsidRPr="00733636" w:rsidRDefault="00E44C40" w:rsidP="00E44C40">
            <w:pPr>
              <w:pStyle w:val="Tabletextrightbold"/>
            </w:pPr>
            <w:r w:rsidRPr="00733636">
              <w:t>19</w:t>
            </w:r>
            <w:r w:rsidRPr="00322B59">
              <w:rPr>
                <w:rFonts w:ascii="Times New Roman" w:hAnsi="Times New Roman"/>
              </w:rPr>
              <w:t> </w:t>
            </w:r>
            <w:r w:rsidRPr="00733636">
              <w:t>052</w:t>
            </w:r>
            <w:r w:rsidRPr="00322B59">
              <w:rPr>
                <w:rFonts w:ascii="Times New Roman" w:hAnsi="Times New Roman"/>
              </w:rPr>
              <w:t> </w:t>
            </w:r>
            <w:r w:rsidRPr="00733636">
              <w:t>899</w:t>
            </w:r>
          </w:p>
        </w:tc>
        <w:tc>
          <w:tcPr>
            <w:tcW w:w="1138" w:type="dxa"/>
            <w:shd w:val="clear" w:color="auto" w:fill="E0E0E0"/>
            <w:noWrap/>
          </w:tcPr>
          <w:p w:rsidR="00E44C40" w:rsidRPr="00733636" w:rsidRDefault="00E44C40" w:rsidP="00E44C40">
            <w:pPr>
              <w:pStyle w:val="Tabletextrightbold"/>
            </w:pPr>
            <w:r w:rsidRPr="00733636">
              <w:t>17</w:t>
            </w:r>
            <w:r w:rsidRPr="00322B59">
              <w:rPr>
                <w:rFonts w:ascii="Times New Roman" w:hAnsi="Times New Roman"/>
              </w:rPr>
              <w:t> </w:t>
            </w:r>
            <w:r w:rsidRPr="00733636">
              <w:t>939</w:t>
            </w:r>
            <w:r w:rsidRPr="00322B59">
              <w:rPr>
                <w:rFonts w:ascii="Times New Roman" w:hAnsi="Times New Roman"/>
              </w:rPr>
              <w:t> </w:t>
            </w:r>
            <w:r w:rsidRPr="00733636">
              <w:t>254</w:t>
            </w:r>
          </w:p>
        </w:tc>
        <w:tc>
          <w:tcPr>
            <w:tcW w:w="1138" w:type="dxa"/>
            <w:shd w:val="clear" w:color="auto" w:fill="auto"/>
            <w:noWrap/>
          </w:tcPr>
          <w:p w:rsidR="00E44C40" w:rsidRPr="00733636" w:rsidRDefault="00DC2CA5" w:rsidP="00E44C40">
            <w:pPr>
              <w:pStyle w:val="Tabletextrightbold"/>
            </w:pPr>
            <w:r>
              <w:t>9 202 583</w:t>
            </w:r>
          </w:p>
        </w:tc>
        <w:tc>
          <w:tcPr>
            <w:tcW w:w="1138" w:type="dxa"/>
            <w:shd w:val="clear" w:color="auto" w:fill="auto"/>
            <w:noWrap/>
          </w:tcPr>
          <w:p w:rsidR="00E44C40" w:rsidRPr="00733636" w:rsidRDefault="00E44C40" w:rsidP="00E44C40">
            <w:pPr>
              <w:pStyle w:val="Tabletextrightbold"/>
            </w:pPr>
            <w:r w:rsidRPr="00733636">
              <w:t>8</w:t>
            </w:r>
            <w:r w:rsidRPr="00322B59">
              <w:rPr>
                <w:rFonts w:ascii="Times New Roman" w:hAnsi="Times New Roman"/>
              </w:rPr>
              <w:t> </w:t>
            </w:r>
            <w:r w:rsidRPr="00733636">
              <w:t>808</w:t>
            </w:r>
            <w:r w:rsidRPr="00322B59">
              <w:rPr>
                <w:rFonts w:ascii="Times New Roman" w:hAnsi="Times New Roman"/>
              </w:rPr>
              <w:t> </w:t>
            </w:r>
            <w:r w:rsidRPr="00733636">
              <w:t>991</w:t>
            </w:r>
          </w:p>
        </w:tc>
        <w:tc>
          <w:tcPr>
            <w:tcW w:w="1138" w:type="dxa"/>
            <w:shd w:val="clear" w:color="auto" w:fill="E0E0E0"/>
            <w:noWrap/>
          </w:tcPr>
          <w:p w:rsidR="00E44C40" w:rsidRPr="00733636" w:rsidRDefault="00DC2CA5" w:rsidP="00E44C40">
            <w:pPr>
              <w:pStyle w:val="Tabletextrightbold"/>
            </w:pPr>
            <w:r>
              <w:t>57 458 943</w:t>
            </w:r>
          </w:p>
        </w:tc>
        <w:tc>
          <w:tcPr>
            <w:tcW w:w="1138" w:type="dxa"/>
            <w:shd w:val="clear" w:color="auto" w:fill="E0E0E0"/>
            <w:noWrap/>
          </w:tcPr>
          <w:p w:rsidR="00E44C40" w:rsidRPr="00733636" w:rsidRDefault="00E44C40" w:rsidP="00E44C40">
            <w:pPr>
              <w:pStyle w:val="Tabletextrightbold"/>
            </w:pPr>
            <w:r w:rsidRPr="00733636">
              <w:t>46</w:t>
            </w:r>
            <w:r w:rsidRPr="00322B59">
              <w:rPr>
                <w:rFonts w:ascii="Times New Roman" w:hAnsi="Times New Roman"/>
              </w:rPr>
              <w:t> </w:t>
            </w:r>
            <w:r w:rsidRPr="00733636">
              <w:t>257</w:t>
            </w:r>
            <w:r w:rsidRPr="00322B59">
              <w:rPr>
                <w:rFonts w:ascii="Times New Roman" w:hAnsi="Times New Roman"/>
              </w:rPr>
              <w:t> </w:t>
            </w:r>
            <w:r w:rsidRPr="00733636">
              <w:t>315</w:t>
            </w:r>
          </w:p>
        </w:tc>
      </w:tr>
      <w:tr w:rsidR="00E44C40" w:rsidRPr="00733636" w:rsidTr="00E63972">
        <w:trPr>
          <w:cantSplit/>
        </w:trPr>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r>
      <w:tr w:rsidR="00E44C40" w:rsidRPr="00733636" w:rsidTr="00E63972">
        <w:trPr>
          <w:cantSplit/>
        </w:trPr>
        <w:tc>
          <w:tcPr>
            <w:tcW w:w="1138" w:type="dxa"/>
            <w:shd w:val="clear" w:color="auto" w:fill="auto"/>
            <w:noWrap/>
          </w:tcPr>
          <w:p w:rsidR="00E44C40" w:rsidRPr="00733636" w:rsidRDefault="00E44C40" w:rsidP="00E63972">
            <w:pPr>
              <w:pStyle w:val="Tabletextright"/>
            </w:pPr>
          </w:p>
        </w:tc>
        <w:tc>
          <w:tcPr>
            <w:tcW w:w="1138" w:type="dxa"/>
            <w:shd w:val="clear" w:color="auto" w:fill="auto"/>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c>
          <w:tcPr>
            <w:tcW w:w="1138" w:type="dxa"/>
            <w:shd w:val="clear" w:color="auto" w:fill="auto"/>
            <w:noWrap/>
          </w:tcPr>
          <w:p w:rsidR="00E44C40" w:rsidRPr="00733636" w:rsidRDefault="00E44C40" w:rsidP="00E63972">
            <w:pPr>
              <w:pStyle w:val="Tabletextright"/>
            </w:pPr>
          </w:p>
        </w:tc>
        <w:tc>
          <w:tcPr>
            <w:tcW w:w="1138" w:type="dxa"/>
            <w:shd w:val="clear" w:color="auto" w:fill="auto"/>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252 279</w:t>
            </w:r>
          </w:p>
        </w:tc>
        <w:tc>
          <w:tcPr>
            <w:tcW w:w="1138" w:type="dxa"/>
            <w:shd w:val="clear" w:color="auto" w:fill="E0E0E0"/>
            <w:noWrap/>
          </w:tcPr>
          <w:p w:rsidR="00E44C40" w:rsidRPr="00733636" w:rsidRDefault="00E44C40" w:rsidP="0084769D">
            <w:pPr>
              <w:pStyle w:val="Tabletextright"/>
            </w:pPr>
            <w:r w:rsidRPr="00733636">
              <w:t>126 057</w:t>
            </w:r>
          </w:p>
        </w:tc>
        <w:tc>
          <w:tcPr>
            <w:tcW w:w="1138" w:type="dxa"/>
            <w:shd w:val="clear" w:color="auto" w:fill="auto"/>
            <w:noWrap/>
          </w:tcPr>
          <w:p w:rsidR="00E44C40" w:rsidRPr="00733636" w:rsidRDefault="00E44C40" w:rsidP="0084769D">
            <w:pPr>
              <w:pStyle w:val="Tabletextright"/>
            </w:pPr>
            <w:r w:rsidRPr="00733636">
              <w:t>3 181 725</w:t>
            </w:r>
          </w:p>
        </w:tc>
        <w:tc>
          <w:tcPr>
            <w:tcW w:w="1138" w:type="dxa"/>
            <w:shd w:val="clear" w:color="auto" w:fill="auto"/>
            <w:noWrap/>
          </w:tcPr>
          <w:p w:rsidR="00E44C40" w:rsidRPr="00733636" w:rsidRDefault="00E44C40" w:rsidP="0084769D">
            <w:pPr>
              <w:pStyle w:val="Tabletextright"/>
            </w:pPr>
            <w:r w:rsidRPr="00733636">
              <w:t>2 835 372</w:t>
            </w:r>
          </w:p>
        </w:tc>
        <w:tc>
          <w:tcPr>
            <w:tcW w:w="1138" w:type="dxa"/>
            <w:shd w:val="clear" w:color="auto" w:fill="E0E0E0"/>
            <w:noWrap/>
          </w:tcPr>
          <w:p w:rsidR="00E44C40" w:rsidRPr="00733636" w:rsidRDefault="00E44C40" w:rsidP="0084769D">
            <w:pPr>
              <w:pStyle w:val="Tabletextright"/>
            </w:pPr>
            <w:r w:rsidRPr="00733636">
              <w:t>3 611 496</w:t>
            </w:r>
          </w:p>
        </w:tc>
        <w:tc>
          <w:tcPr>
            <w:tcW w:w="1138" w:type="dxa"/>
            <w:shd w:val="clear" w:color="auto" w:fill="E0E0E0"/>
            <w:noWrap/>
          </w:tcPr>
          <w:p w:rsidR="00E44C40" w:rsidRPr="00733636" w:rsidRDefault="00E44C40" w:rsidP="0084769D">
            <w:pPr>
              <w:pStyle w:val="Tabletextright"/>
            </w:pPr>
            <w:r w:rsidRPr="00733636">
              <w:t>3 246 869</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r w:rsidRPr="00733636">
              <w:t>4 556</w:t>
            </w:r>
          </w:p>
        </w:tc>
        <w:tc>
          <w:tcPr>
            <w:tcW w:w="1138" w:type="dxa"/>
            <w:shd w:val="clear" w:color="auto" w:fill="auto"/>
            <w:noWrap/>
          </w:tcPr>
          <w:p w:rsidR="00E44C40" w:rsidRPr="00733636" w:rsidRDefault="00E44C40" w:rsidP="0084769D">
            <w:pPr>
              <w:pStyle w:val="Tabletextright"/>
            </w:pPr>
            <w:r w:rsidRPr="00733636">
              <w:t>4 650</w:t>
            </w: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r w:rsidRPr="00733636">
              <w:t>762</w:t>
            </w:r>
          </w:p>
        </w:tc>
        <w:tc>
          <w:tcPr>
            <w:tcW w:w="1138" w:type="dxa"/>
            <w:shd w:val="clear" w:color="auto" w:fill="auto"/>
            <w:noWrap/>
          </w:tcPr>
          <w:p w:rsidR="00E44C40" w:rsidRPr="00733636" w:rsidRDefault="00E44C40" w:rsidP="0084769D">
            <w:pPr>
              <w:pStyle w:val="Tabletextright"/>
            </w:pPr>
            <w:r w:rsidRPr="00733636">
              <w:t>1 528</w:t>
            </w:r>
          </w:p>
        </w:tc>
        <w:tc>
          <w:tcPr>
            <w:tcW w:w="1138" w:type="dxa"/>
            <w:shd w:val="clear" w:color="auto" w:fill="E0E0E0"/>
            <w:noWrap/>
          </w:tcPr>
          <w:p w:rsidR="00E44C40" w:rsidRPr="00733636" w:rsidRDefault="00E44C40" w:rsidP="0084769D">
            <w:pPr>
              <w:pStyle w:val="Tabletextright"/>
            </w:pPr>
            <w:r w:rsidRPr="00733636">
              <w:t>1 287 383</w:t>
            </w:r>
          </w:p>
        </w:tc>
        <w:tc>
          <w:tcPr>
            <w:tcW w:w="1138" w:type="dxa"/>
            <w:shd w:val="clear" w:color="auto" w:fill="E0E0E0"/>
            <w:noWrap/>
          </w:tcPr>
          <w:p w:rsidR="00E44C40" w:rsidRPr="00733636" w:rsidRDefault="00E44C40" w:rsidP="0084769D">
            <w:pPr>
              <w:pStyle w:val="Tabletextright"/>
            </w:pPr>
            <w:r w:rsidRPr="00733636">
              <w:t>1 267 787</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r w:rsidRPr="00733636">
              <w:t>1 091 458</w:t>
            </w:r>
          </w:p>
        </w:tc>
        <w:tc>
          <w:tcPr>
            <w:tcW w:w="1138" w:type="dxa"/>
            <w:shd w:val="clear" w:color="auto" w:fill="auto"/>
            <w:noWrap/>
          </w:tcPr>
          <w:p w:rsidR="00E44C40" w:rsidRPr="00733636" w:rsidRDefault="00E44C40" w:rsidP="0084769D">
            <w:pPr>
              <w:pStyle w:val="Tabletextright"/>
            </w:pPr>
            <w:r w:rsidRPr="00733636">
              <w:t>1 211 819</w:t>
            </w:r>
          </w:p>
        </w:tc>
        <w:tc>
          <w:tcPr>
            <w:tcW w:w="1138" w:type="dxa"/>
            <w:shd w:val="clear" w:color="auto" w:fill="E0E0E0"/>
            <w:noWrap/>
          </w:tcPr>
          <w:p w:rsidR="00E44C40" w:rsidRPr="00733636" w:rsidRDefault="00E44C40" w:rsidP="0084769D">
            <w:pPr>
              <w:pStyle w:val="Tabletextright"/>
            </w:pPr>
            <w:r w:rsidRPr="00733636">
              <w:t>1 091 458</w:t>
            </w:r>
          </w:p>
        </w:tc>
        <w:tc>
          <w:tcPr>
            <w:tcW w:w="1138" w:type="dxa"/>
            <w:shd w:val="clear" w:color="auto" w:fill="E0E0E0"/>
            <w:noWrap/>
          </w:tcPr>
          <w:p w:rsidR="00E44C40" w:rsidRPr="00733636" w:rsidRDefault="00E44C40" w:rsidP="0084769D">
            <w:pPr>
              <w:pStyle w:val="Tabletextright"/>
            </w:pPr>
            <w:r w:rsidRPr="00733636">
              <w:t>1 211 819</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172 163</w:t>
            </w:r>
          </w:p>
        </w:tc>
        <w:tc>
          <w:tcPr>
            <w:tcW w:w="1138" w:type="dxa"/>
            <w:shd w:val="clear" w:color="auto" w:fill="E0E0E0"/>
            <w:noWrap/>
          </w:tcPr>
          <w:p w:rsidR="00E44C40" w:rsidRPr="00733636" w:rsidRDefault="00E44C40" w:rsidP="0084769D">
            <w:pPr>
              <w:pStyle w:val="Tabletextright"/>
            </w:pPr>
            <w:r w:rsidRPr="00733636">
              <w:t>168 254</w:t>
            </w: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172 163</w:t>
            </w:r>
          </w:p>
        </w:tc>
        <w:tc>
          <w:tcPr>
            <w:tcW w:w="1138" w:type="dxa"/>
            <w:shd w:val="clear" w:color="auto" w:fill="E0E0E0"/>
            <w:noWrap/>
          </w:tcPr>
          <w:p w:rsidR="00E44C40" w:rsidRPr="00733636" w:rsidRDefault="00E44C40" w:rsidP="0084769D">
            <w:pPr>
              <w:pStyle w:val="Tabletextright"/>
            </w:pPr>
            <w:r w:rsidRPr="00733636">
              <w:t>168 254</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r w:rsidRPr="00733636">
              <w:t>8 257</w:t>
            </w:r>
          </w:p>
        </w:tc>
        <w:tc>
          <w:tcPr>
            <w:tcW w:w="1138" w:type="dxa"/>
            <w:shd w:val="clear" w:color="auto" w:fill="E0E0E0"/>
            <w:noWrap/>
          </w:tcPr>
          <w:p w:rsidR="00E44C40" w:rsidRPr="00733636" w:rsidRDefault="00E44C40" w:rsidP="0084769D">
            <w:pPr>
              <w:pStyle w:val="Tabletextright"/>
            </w:pPr>
            <w:r w:rsidRPr="00733636">
              <w:t>4 433</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r w:rsidRPr="00733636">
              <w:t>2 191</w:t>
            </w:r>
          </w:p>
        </w:tc>
        <w:tc>
          <w:tcPr>
            <w:tcW w:w="1138" w:type="dxa"/>
            <w:shd w:val="clear" w:color="auto" w:fill="auto"/>
            <w:noWrap/>
          </w:tcPr>
          <w:p w:rsidR="00E44C40" w:rsidRPr="00733636" w:rsidRDefault="00E44C40" w:rsidP="0084769D">
            <w:pPr>
              <w:pStyle w:val="Tabletextright"/>
            </w:pPr>
            <w:r w:rsidRPr="00733636">
              <w:t>2 095</w:t>
            </w:r>
          </w:p>
        </w:tc>
        <w:tc>
          <w:tcPr>
            <w:tcW w:w="1138" w:type="dxa"/>
            <w:shd w:val="clear" w:color="auto" w:fill="E0E0E0"/>
            <w:noWrap/>
          </w:tcPr>
          <w:p w:rsidR="00E44C40" w:rsidRPr="00733636" w:rsidRDefault="00E44C40" w:rsidP="0084769D">
            <w:pPr>
              <w:pStyle w:val="Tabletextright"/>
            </w:pPr>
            <w:r w:rsidRPr="00733636">
              <w:t>15 453</w:t>
            </w:r>
          </w:p>
        </w:tc>
        <w:tc>
          <w:tcPr>
            <w:tcW w:w="1138" w:type="dxa"/>
            <w:shd w:val="clear" w:color="auto" w:fill="E0E0E0"/>
            <w:noWrap/>
          </w:tcPr>
          <w:p w:rsidR="00E44C40" w:rsidRPr="00733636" w:rsidRDefault="00E44C40" w:rsidP="0084769D">
            <w:pPr>
              <w:pStyle w:val="Tabletextright"/>
            </w:pPr>
            <w:r w:rsidRPr="00733636">
              <w:rPr>
                <w:bCs/>
              </w:rPr>
              <w:t>1</w:t>
            </w:r>
            <w:r w:rsidRPr="00733636">
              <w:t> </w:t>
            </w:r>
            <w:r w:rsidRPr="00733636">
              <w:rPr>
                <w:bCs/>
              </w:rPr>
              <w:t>037</w:t>
            </w:r>
          </w:p>
        </w:tc>
        <w:tc>
          <w:tcPr>
            <w:tcW w:w="1138" w:type="dxa"/>
            <w:shd w:val="clear" w:color="auto" w:fill="auto"/>
            <w:noWrap/>
          </w:tcPr>
          <w:p w:rsidR="00E44C40" w:rsidRPr="00733636" w:rsidRDefault="00E44C40" w:rsidP="0084769D">
            <w:pPr>
              <w:pStyle w:val="Tabletextright"/>
            </w:pPr>
            <w:r w:rsidRPr="00733636">
              <w:t>–</w:t>
            </w:r>
          </w:p>
        </w:tc>
        <w:tc>
          <w:tcPr>
            <w:tcW w:w="1138" w:type="dxa"/>
            <w:shd w:val="clear" w:color="auto" w:fill="auto"/>
            <w:noWrap/>
          </w:tcPr>
          <w:p w:rsidR="00E44C40" w:rsidRPr="00733636" w:rsidRDefault="00E44C40" w:rsidP="0084769D">
            <w:pPr>
              <w:pStyle w:val="Tabletextright"/>
            </w:pPr>
            <w:r w:rsidRPr="00733636">
              <w:t>–</w:t>
            </w:r>
          </w:p>
        </w:tc>
        <w:tc>
          <w:tcPr>
            <w:tcW w:w="1138" w:type="dxa"/>
            <w:shd w:val="clear" w:color="auto" w:fill="E0E0E0"/>
            <w:noWrap/>
          </w:tcPr>
          <w:p w:rsidR="00E44C40" w:rsidRPr="00733636" w:rsidRDefault="00E44C40" w:rsidP="0084769D">
            <w:pPr>
              <w:pStyle w:val="Tabletextright"/>
            </w:pPr>
            <w:r w:rsidRPr="00733636">
              <w:t>75 153</w:t>
            </w:r>
          </w:p>
        </w:tc>
        <w:tc>
          <w:tcPr>
            <w:tcW w:w="1138" w:type="dxa"/>
            <w:shd w:val="clear" w:color="auto" w:fill="E0E0E0"/>
            <w:noWrap/>
          </w:tcPr>
          <w:p w:rsidR="00E44C40" w:rsidRPr="00733636" w:rsidRDefault="00E44C40" w:rsidP="0084769D">
            <w:pPr>
              <w:pStyle w:val="Tabletextright"/>
            </w:pPr>
            <w:r w:rsidRPr="00733636">
              <w:t>345 414</w:t>
            </w:r>
          </w:p>
        </w:tc>
      </w:tr>
      <w:tr w:rsidR="00E44C40" w:rsidRPr="00733636" w:rsidTr="00E63972">
        <w:trPr>
          <w:cantSplit/>
        </w:trPr>
        <w:tc>
          <w:tcPr>
            <w:tcW w:w="1138" w:type="dxa"/>
            <w:shd w:val="clear" w:color="auto" w:fill="auto"/>
            <w:noWrap/>
          </w:tcPr>
          <w:p w:rsidR="00E44C40" w:rsidRPr="00733636" w:rsidRDefault="00E44C40" w:rsidP="0084769D">
            <w:pPr>
              <w:pStyle w:val="Tabletextright"/>
            </w:pPr>
            <w:r w:rsidRPr="00733636">
              <w:t>1 378</w:t>
            </w:r>
          </w:p>
        </w:tc>
        <w:tc>
          <w:tcPr>
            <w:tcW w:w="1138" w:type="dxa"/>
            <w:shd w:val="clear" w:color="auto" w:fill="auto"/>
            <w:noWrap/>
          </w:tcPr>
          <w:p w:rsidR="00E44C40" w:rsidRPr="00733636" w:rsidRDefault="00E44C40" w:rsidP="0084769D">
            <w:pPr>
              <w:pStyle w:val="Tabletextright"/>
            </w:pPr>
            <w:r w:rsidRPr="00733636">
              <w:t>1 932</w:t>
            </w:r>
          </w:p>
        </w:tc>
        <w:tc>
          <w:tcPr>
            <w:tcW w:w="1138" w:type="dxa"/>
            <w:shd w:val="clear" w:color="auto" w:fill="E0E0E0"/>
            <w:noWrap/>
          </w:tcPr>
          <w:p w:rsidR="00E44C40" w:rsidRPr="00733636" w:rsidRDefault="00E44C40" w:rsidP="0084769D">
            <w:pPr>
              <w:pStyle w:val="Tabletextright"/>
            </w:pPr>
            <w:r w:rsidRPr="00733636">
              <w:t>18 752 711</w:t>
            </w:r>
          </w:p>
        </w:tc>
        <w:tc>
          <w:tcPr>
            <w:tcW w:w="1138" w:type="dxa"/>
            <w:shd w:val="clear" w:color="auto" w:fill="E0E0E0"/>
            <w:noWrap/>
          </w:tcPr>
          <w:p w:rsidR="00E44C40" w:rsidRPr="00733636" w:rsidRDefault="00E44C40" w:rsidP="0084769D">
            <w:pPr>
              <w:pStyle w:val="Tabletextright"/>
            </w:pPr>
            <w:r w:rsidRPr="00733636">
              <w:t>17 741 811</w:t>
            </w:r>
          </w:p>
        </w:tc>
        <w:tc>
          <w:tcPr>
            <w:tcW w:w="1138" w:type="dxa"/>
            <w:shd w:val="clear" w:color="auto" w:fill="auto"/>
            <w:noWrap/>
          </w:tcPr>
          <w:p w:rsidR="00E44C40" w:rsidRPr="00733636" w:rsidRDefault="00E44C40" w:rsidP="0084769D">
            <w:pPr>
              <w:pStyle w:val="Tabletextright"/>
            </w:pPr>
            <w:r w:rsidRPr="00733636">
              <w:t>3 572 610</w:t>
            </w:r>
          </w:p>
        </w:tc>
        <w:tc>
          <w:tcPr>
            <w:tcW w:w="1138" w:type="dxa"/>
            <w:shd w:val="clear" w:color="auto" w:fill="auto"/>
            <w:noWrap/>
          </w:tcPr>
          <w:p w:rsidR="00E44C40" w:rsidRPr="00733636" w:rsidRDefault="00E44C40" w:rsidP="0084769D">
            <w:pPr>
              <w:pStyle w:val="Tabletextright"/>
            </w:pPr>
            <w:r w:rsidRPr="00733636">
              <w:t>3 750 353</w:t>
            </w:r>
          </w:p>
        </w:tc>
        <w:tc>
          <w:tcPr>
            <w:tcW w:w="1138" w:type="dxa"/>
            <w:shd w:val="clear" w:color="auto" w:fill="E0E0E0"/>
            <w:noWrap/>
          </w:tcPr>
          <w:p w:rsidR="00E44C40" w:rsidRPr="00733636" w:rsidRDefault="00E44C40" w:rsidP="0084769D">
            <w:pPr>
              <w:pStyle w:val="Tabletextright"/>
            </w:pPr>
            <w:r w:rsidRPr="00733636">
              <w:t>49 891 977</w:t>
            </w:r>
          </w:p>
        </w:tc>
        <w:tc>
          <w:tcPr>
            <w:tcW w:w="1138" w:type="dxa"/>
            <w:shd w:val="clear" w:color="auto" w:fill="E0E0E0"/>
            <w:noWrap/>
          </w:tcPr>
          <w:p w:rsidR="00E44C40" w:rsidRPr="00733636" w:rsidRDefault="00E44C40" w:rsidP="0084769D">
            <w:pPr>
              <w:pStyle w:val="Tabletextright"/>
            </w:pPr>
            <w:r w:rsidRPr="00733636">
              <w:t>38 345 743</w:t>
            </w:r>
          </w:p>
        </w:tc>
      </w:tr>
      <w:tr w:rsidR="00E44C40" w:rsidRPr="00733636" w:rsidTr="00E63972">
        <w:trPr>
          <w:cantSplit/>
        </w:trPr>
        <w:tc>
          <w:tcPr>
            <w:tcW w:w="1138" w:type="dxa"/>
            <w:shd w:val="clear" w:color="auto" w:fill="auto"/>
            <w:noWrap/>
          </w:tcPr>
          <w:p w:rsidR="00E44C40" w:rsidRPr="00733636" w:rsidRDefault="00E44C40" w:rsidP="00E44C40">
            <w:pPr>
              <w:pStyle w:val="Tabletextrightbold"/>
            </w:pPr>
            <w:r w:rsidRPr="00733636">
              <w:t>8</w:t>
            </w:r>
            <w:r w:rsidRPr="00322B59">
              <w:rPr>
                <w:rFonts w:ascii="Times New Roman" w:hAnsi="Times New Roman"/>
              </w:rPr>
              <w:t> </w:t>
            </w:r>
            <w:r w:rsidRPr="00733636">
              <w:t>125</w:t>
            </w:r>
          </w:p>
        </w:tc>
        <w:tc>
          <w:tcPr>
            <w:tcW w:w="1138" w:type="dxa"/>
            <w:shd w:val="clear" w:color="auto" w:fill="auto"/>
            <w:noWrap/>
          </w:tcPr>
          <w:p w:rsidR="00E44C40" w:rsidRPr="00733636" w:rsidRDefault="00DC2CA5" w:rsidP="00697367">
            <w:pPr>
              <w:pStyle w:val="Tabletextrightbold"/>
            </w:pPr>
            <w:r>
              <w:t>8 6</w:t>
            </w:r>
            <w:r w:rsidR="00697367">
              <w:t>77</w:t>
            </w:r>
          </w:p>
        </w:tc>
        <w:tc>
          <w:tcPr>
            <w:tcW w:w="1138" w:type="dxa"/>
            <w:shd w:val="clear" w:color="auto" w:fill="E0E0E0"/>
            <w:noWrap/>
          </w:tcPr>
          <w:p w:rsidR="00E44C40" w:rsidRPr="00733636" w:rsidRDefault="00E44C40" w:rsidP="00E44C40">
            <w:pPr>
              <w:pStyle w:val="Tabletextrightbold"/>
            </w:pPr>
            <w:r w:rsidRPr="00733636">
              <w:t>19</w:t>
            </w:r>
            <w:r w:rsidRPr="00322B59">
              <w:rPr>
                <w:rFonts w:ascii="Times New Roman" w:hAnsi="Times New Roman"/>
              </w:rPr>
              <w:t> </w:t>
            </w:r>
            <w:r w:rsidRPr="00733636">
              <w:t>192</w:t>
            </w:r>
            <w:r w:rsidRPr="00322B59">
              <w:rPr>
                <w:rFonts w:ascii="Times New Roman" w:hAnsi="Times New Roman"/>
              </w:rPr>
              <w:t> </w:t>
            </w:r>
            <w:r w:rsidRPr="00733636">
              <w:t>606</w:t>
            </w:r>
          </w:p>
        </w:tc>
        <w:tc>
          <w:tcPr>
            <w:tcW w:w="1138" w:type="dxa"/>
            <w:shd w:val="clear" w:color="auto" w:fill="E0E0E0"/>
            <w:noWrap/>
          </w:tcPr>
          <w:p w:rsidR="00E44C40" w:rsidRPr="00733636" w:rsidRDefault="00E44C40" w:rsidP="00E44C40">
            <w:pPr>
              <w:pStyle w:val="Tabletextrightbold"/>
            </w:pPr>
            <w:r w:rsidRPr="00733636">
              <w:t>18</w:t>
            </w:r>
            <w:r w:rsidRPr="00322B59">
              <w:rPr>
                <w:rFonts w:ascii="Times New Roman" w:hAnsi="Times New Roman"/>
              </w:rPr>
              <w:t> </w:t>
            </w:r>
            <w:r w:rsidRPr="00733636">
              <w:t>037</w:t>
            </w:r>
            <w:r w:rsidRPr="00322B59">
              <w:rPr>
                <w:rFonts w:ascii="Times New Roman" w:hAnsi="Times New Roman"/>
              </w:rPr>
              <w:t> </w:t>
            </w:r>
            <w:r w:rsidRPr="00733636">
              <w:t>159</w:t>
            </w:r>
          </w:p>
        </w:tc>
        <w:tc>
          <w:tcPr>
            <w:tcW w:w="1138" w:type="dxa"/>
            <w:shd w:val="clear" w:color="auto" w:fill="auto"/>
            <w:noWrap/>
          </w:tcPr>
          <w:p w:rsidR="00E44C40" w:rsidRPr="00733636" w:rsidRDefault="00E44C40" w:rsidP="00E44C40">
            <w:pPr>
              <w:pStyle w:val="Tabletextrightbold"/>
            </w:pPr>
            <w:r w:rsidRPr="00733636">
              <w:t>7</w:t>
            </w:r>
            <w:r w:rsidRPr="00322B59">
              <w:rPr>
                <w:rFonts w:ascii="Times New Roman" w:hAnsi="Times New Roman"/>
              </w:rPr>
              <w:t> </w:t>
            </w:r>
            <w:r w:rsidRPr="00733636">
              <w:t>846</w:t>
            </w:r>
            <w:r w:rsidRPr="00322B59">
              <w:rPr>
                <w:rFonts w:ascii="Times New Roman" w:hAnsi="Times New Roman"/>
              </w:rPr>
              <w:t> </w:t>
            </w:r>
            <w:r w:rsidRPr="00733636">
              <w:t>555</w:t>
            </w:r>
          </w:p>
        </w:tc>
        <w:tc>
          <w:tcPr>
            <w:tcW w:w="1138" w:type="dxa"/>
            <w:shd w:val="clear" w:color="auto" w:fill="auto"/>
            <w:noWrap/>
          </w:tcPr>
          <w:p w:rsidR="00E44C40" w:rsidRPr="00733636" w:rsidRDefault="00E44C40" w:rsidP="00E44C40">
            <w:pPr>
              <w:pStyle w:val="Tabletextrightbold"/>
            </w:pPr>
            <w:r w:rsidRPr="00733636">
              <w:t>7</w:t>
            </w:r>
            <w:r w:rsidRPr="00322B59">
              <w:rPr>
                <w:rFonts w:ascii="Times New Roman" w:hAnsi="Times New Roman"/>
              </w:rPr>
              <w:t> </w:t>
            </w:r>
            <w:r w:rsidRPr="00733636">
              <w:t>799</w:t>
            </w:r>
            <w:r w:rsidRPr="00322B59">
              <w:rPr>
                <w:rFonts w:ascii="Times New Roman" w:hAnsi="Times New Roman"/>
              </w:rPr>
              <w:t> </w:t>
            </w:r>
            <w:r w:rsidRPr="00733636">
              <w:t>072</w:t>
            </w:r>
          </w:p>
        </w:tc>
        <w:tc>
          <w:tcPr>
            <w:tcW w:w="1138" w:type="dxa"/>
            <w:shd w:val="clear" w:color="auto" w:fill="E0E0E0"/>
            <w:noWrap/>
          </w:tcPr>
          <w:p w:rsidR="00E44C40" w:rsidRPr="00733636" w:rsidRDefault="00E44C40" w:rsidP="00E44C40">
            <w:pPr>
              <w:pStyle w:val="Tabletextrightbold"/>
            </w:pPr>
            <w:r w:rsidRPr="00733636">
              <w:t>56</w:t>
            </w:r>
            <w:r w:rsidRPr="00322B59">
              <w:rPr>
                <w:rFonts w:ascii="Times New Roman" w:hAnsi="Times New Roman"/>
              </w:rPr>
              <w:t> </w:t>
            </w:r>
            <w:r w:rsidRPr="00733636">
              <w:t>137</w:t>
            </w:r>
            <w:r w:rsidRPr="00322B59">
              <w:rPr>
                <w:rFonts w:ascii="Times New Roman" w:hAnsi="Times New Roman"/>
              </w:rPr>
              <w:t> </w:t>
            </w:r>
            <w:r w:rsidRPr="00733636">
              <w:t>887</w:t>
            </w:r>
          </w:p>
        </w:tc>
        <w:tc>
          <w:tcPr>
            <w:tcW w:w="1138" w:type="dxa"/>
            <w:shd w:val="clear" w:color="auto" w:fill="E0E0E0"/>
            <w:noWrap/>
          </w:tcPr>
          <w:p w:rsidR="00E44C40" w:rsidRPr="00733636" w:rsidRDefault="00E44C40" w:rsidP="00E44C40">
            <w:pPr>
              <w:pStyle w:val="Tabletextrightbold"/>
            </w:pPr>
            <w:r w:rsidRPr="00733636">
              <w:t>44</w:t>
            </w:r>
            <w:r w:rsidRPr="00322B59">
              <w:rPr>
                <w:rFonts w:ascii="Times New Roman" w:hAnsi="Times New Roman"/>
              </w:rPr>
              <w:t> </w:t>
            </w:r>
            <w:r w:rsidRPr="00733636">
              <w:t>590</w:t>
            </w:r>
            <w:r w:rsidRPr="00322B59">
              <w:rPr>
                <w:rFonts w:ascii="Times New Roman" w:hAnsi="Times New Roman"/>
              </w:rPr>
              <w:t> </w:t>
            </w:r>
            <w:r w:rsidRPr="00733636">
              <w:t>319</w:t>
            </w:r>
          </w:p>
        </w:tc>
      </w:tr>
      <w:tr w:rsidR="00E44C40" w:rsidRPr="00733636" w:rsidTr="00E63972">
        <w:trPr>
          <w:cantSplit/>
        </w:trPr>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r w:rsidRPr="00322B59">
              <w:rPr>
                <w:rFonts w:ascii="Times New Roman" w:hAnsi="Times New Roman"/>
                <w:sz w:val="10"/>
              </w:rPr>
              <w:t> </w:t>
            </w: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r w:rsidRPr="00322B59">
              <w:rPr>
                <w:rFonts w:ascii="Times New Roman" w:hAnsi="Times New Roman"/>
                <w:sz w:val="10"/>
              </w:rPr>
              <w:t> </w:t>
            </w: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r>
      <w:tr w:rsidR="00E44C40" w:rsidRPr="00733636" w:rsidTr="00E63972">
        <w:trPr>
          <w:cantSplit/>
        </w:trPr>
        <w:tc>
          <w:tcPr>
            <w:tcW w:w="1138" w:type="dxa"/>
            <w:shd w:val="clear" w:color="auto" w:fill="auto"/>
            <w:noWrap/>
          </w:tcPr>
          <w:p w:rsidR="00E44C40" w:rsidRPr="00733636" w:rsidRDefault="00E44C40" w:rsidP="00E44C40">
            <w:pPr>
              <w:pStyle w:val="Tabletextrightbold"/>
            </w:pPr>
            <w:r w:rsidRPr="00733636">
              <w:t>(1</w:t>
            </w:r>
            <w:r w:rsidRPr="00322B59">
              <w:rPr>
                <w:rFonts w:ascii="Times New Roman" w:hAnsi="Times New Roman"/>
              </w:rPr>
              <w:t> </w:t>
            </w:r>
            <w:r w:rsidRPr="00733636">
              <w:t>099)</w:t>
            </w:r>
          </w:p>
        </w:tc>
        <w:tc>
          <w:tcPr>
            <w:tcW w:w="1138" w:type="dxa"/>
            <w:shd w:val="clear" w:color="auto" w:fill="auto"/>
            <w:noWrap/>
          </w:tcPr>
          <w:p w:rsidR="00E44C40" w:rsidRPr="00733636" w:rsidRDefault="00E44C40" w:rsidP="00DC2CA5">
            <w:pPr>
              <w:pStyle w:val="Tabletextrightbold"/>
            </w:pPr>
            <w:r w:rsidRPr="00733636">
              <w:t>(1</w:t>
            </w:r>
            <w:r w:rsidRPr="00322B59">
              <w:rPr>
                <w:rFonts w:ascii="Times New Roman" w:hAnsi="Times New Roman"/>
              </w:rPr>
              <w:t> </w:t>
            </w:r>
            <w:r w:rsidR="00DC2CA5">
              <w:t>348</w:t>
            </w:r>
            <w:r w:rsidRPr="00733636">
              <w:t>)</w:t>
            </w:r>
          </w:p>
        </w:tc>
        <w:tc>
          <w:tcPr>
            <w:tcW w:w="1138" w:type="dxa"/>
            <w:shd w:val="clear" w:color="auto" w:fill="E0E0E0"/>
            <w:noWrap/>
          </w:tcPr>
          <w:p w:rsidR="00E44C40" w:rsidRPr="00733636" w:rsidRDefault="00E44C40" w:rsidP="00E44C40">
            <w:pPr>
              <w:pStyle w:val="Tabletextrightbold"/>
            </w:pPr>
            <w:r w:rsidRPr="00733636">
              <w:t>(139</w:t>
            </w:r>
            <w:r w:rsidRPr="00322B59">
              <w:rPr>
                <w:rFonts w:ascii="Times New Roman" w:hAnsi="Times New Roman"/>
              </w:rPr>
              <w:t> </w:t>
            </w:r>
            <w:r w:rsidRPr="00733636">
              <w:t>707)</w:t>
            </w:r>
          </w:p>
        </w:tc>
        <w:tc>
          <w:tcPr>
            <w:tcW w:w="1138" w:type="dxa"/>
            <w:shd w:val="clear" w:color="auto" w:fill="E0E0E0"/>
            <w:noWrap/>
          </w:tcPr>
          <w:p w:rsidR="00E44C40" w:rsidRPr="00733636" w:rsidRDefault="00E44C40" w:rsidP="00E44C40">
            <w:pPr>
              <w:pStyle w:val="Tabletextrightbold"/>
            </w:pPr>
            <w:r w:rsidRPr="00733636">
              <w:t>(97</w:t>
            </w:r>
            <w:r w:rsidRPr="00322B59">
              <w:rPr>
                <w:rFonts w:ascii="Times New Roman" w:hAnsi="Times New Roman"/>
              </w:rPr>
              <w:t> </w:t>
            </w:r>
            <w:r w:rsidRPr="00733636">
              <w:t>905)</w:t>
            </w:r>
          </w:p>
        </w:tc>
        <w:tc>
          <w:tcPr>
            <w:tcW w:w="1138" w:type="dxa"/>
            <w:shd w:val="clear" w:color="auto" w:fill="auto"/>
            <w:noWrap/>
          </w:tcPr>
          <w:p w:rsidR="00E44C40" w:rsidRPr="00733636" w:rsidRDefault="00E44C40" w:rsidP="00A56099">
            <w:pPr>
              <w:pStyle w:val="Tabletextrightbold"/>
            </w:pPr>
            <w:r w:rsidRPr="00733636">
              <w:t>1</w:t>
            </w:r>
            <w:r w:rsidRPr="00322B59">
              <w:rPr>
                <w:rFonts w:ascii="Times New Roman" w:hAnsi="Times New Roman"/>
              </w:rPr>
              <w:t> </w:t>
            </w:r>
            <w:r w:rsidR="00A56099">
              <w:t>356 028</w:t>
            </w:r>
          </w:p>
        </w:tc>
        <w:tc>
          <w:tcPr>
            <w:tcW w:w="1138" w:type="dxa"/>
            <w:shd w:val="clear" w:color="auto" w:fill="auto"/>
            <w:noWrap/>
          </w:tcPr>
          <w:p w:rsidR="00E44C40" w:rsidRPr="00733636" w:rsidRDefault="00E44C40" w:rsidP="00E44C40">
            <w:pPr>
              <w:pStyle w:val="Tabletextrightbold"/>
            </w:pPr>
            <w:r w:rsidRPr="00733636">
              <w:t>1</w:t>
            </w:r>
            <w:r w:rsidRPr="00322B59">
              <w:rPr>
                <w:rFonts w:ascii="Times New Roman" w:hAnsi="Times New Roman"/>
              </w:rPr>
              <w:t> </w:t>
            </w:r>
            <w:r w:rsidRPr="00733636">
              <w:t>009</w:t>
            </w:r>
            <w:r w:rsidRPr="00322B59">
              <w:rPr>
                <w:rFonts w:ascii="Times New Roman" w:hAnsi="Times New Roman"/>
              </w:rPr>
              <w:t> </w:t>
            </w:r>
            <w:r w:rsidRPr="00733636">
              <w:t>919</w:t>
            </w:r>
          </w:p>
        </w:tc>
        <w:tc>
          <w:tcPr>
            <w:tcW w:w="1138" w:type="dxa"/>
            <w:shd w:val="clear" w:color="auto" w:fill="E0E0E0"/>
            <w:noWrap/>
          </w:tcPr>
          <w:p w:rsidR="00E44C40" w:rsidRPr="00733636" w:rsidRDefault="00E44C40" w:rsidP="00A56099">
            <w:pPr>
              <w:pStyle w:val="Tabletextrightbold"/>
            </w:pPr>
            <w:r w:rsidRPr="00733636">
              <w:t>1</w:t>
            </w:r>
            <w:r w:rsidRPr="00322B59">
              <w:rPr>
                <w:rFonts w:ascii="Times New Roman" w:hAnsi="Times New Roman"/>
              </w:rPr>
              <w:t> </w:t>
            </w:r>
            <w:r w:rsidR="00A56099">
              <w:t>321 056</w:t>
            </w:r>
          </w:p>
        </w:tc>
        <w:tc>
          <w:tcPr>
            <w:tcW w:w="1138" w:type="dxa"/>
            <w:shd w:val="clear" w:color="auto" w:fill="E0E0E0"/>
            <w:noWrap/>
          </w:tcPr>
          <w:p w:rsidR="00E44C40" w:rsidRPr="00733636" w:rsidRDefault="00E44C40" w:rsidP="00E44C40">
            <w:pPr>
              <w:pStyle w:val="Tabletextrightbold"/>
            </w:pPr>
            <w:r w:rsidRPr="00733636">
              <w:t>1</w:t>
            </w:r>
            <w:r w:rsidRPr="00322B59">
              <w:rPr>
                <w:rFonts w:ascii="Times New Roman" w:hAnsi="Times New Roman"/>
              </w:rPr>
              <w:t> </w:t>
            </w:r>
            <w:r w:rsidRPr="00733636">
              <w:t>666</w:t>
            </w:r>
            <w:r w:rsidRPr="00322B59">
              <w:rPr>
                <w:rFonts w:ascii="Times New Roman" w:hAnsi="Times New Roman"/>
              </w:rPr>
              <w:t> </w:t>
            </w:r>
            <w:r w:rsidRPr="00733636">
              <w:t>996</w:t>
            </w:r>
          </w:p>
        </w:tc>
      </w:tr>
      <w:tr w:rsidR="00E44C40" w:rsidRPr="00733636" w:rsidTr="00E63972">
        <w:trPr>
          <w:cantSplit/>
        </w:trPr>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r>
      <w:tr w:rsidR="00E44C40" w:rsidRPr="00A56099" w:rsidTr="00E63972">
        <w:trPr>
          <w:cantSplit/>
        </w:trPr>
        <w:tc>
          <w:tcPr>
            <w:tcW w:w="1138" w:type="dxa"/>
            <w:shd w:val="clear" w:color="auto" w:fill="auto"/>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r>
      <w:tr w:rsidR="00E44C40" w:rsidRPr="00A56099" w:rsidTr="00E63972">
        <w:trPr>
          <w:cantSplit/>
        </w:trPr>
        <w:tc>
          <w:tcPr>
            <w:tcW w:w="1138" w:type="dxa"/>
            <w:shd w:val="clear" w:color="auto" w:fill="auto"/>
            <w:noWrap/>
          </w:tcPr>
          <w:p w:rsidR="00E44C40" w:rsidRPr="00A56099" w:rsidRDefault="00DC2CA5" w:rsidP="00A56099">
            <w:pPr>
              <w:pStyle w:val="Tabletextright"/>
            </w:pPr>
            <w:r w:rsidRPr="00A56099">
              <w:t>–</w:t>
            </w:r>
          </w:p>
        </w:tc>
        <w:tc>
          <w:tcPr>
            <w:tcW w:w="1138" w:type="dxa"/>
            <w:shd w:val="clear" w:color="auto" w:fill="auto"/>
            <w:noWrap/>
          </w:tcPr>
          <w:p w:rsidR="00E44C40" w:rsidRPr="00A56099" w:rsidRDefault="00E44C40" w:rsidP="00A56099">
            <w:pPr>
              <w:pStyle w:val="Tabletextright"/>
            </w:pPr>
            <w:r w:rsidRPr="00A56099">
              <w:t>(1</w:t>
            </w:r>
            <w:r w:rsidRPr="00A56099">
              <w:rPr>
                <w:rFonts w:ascii="Times New Roman" w:hAnsi="Times New Roman"/>
              </w:rPr>
              <w:t> </w:t>
            </w:r>
            <w:r w:rsidRPr="00A56099">
              <w:t>394)</w:t>
            </w:r>
          </w:p>
        </w:tc>
        <w:tc>
          <w:tcPr>
            <w:tcW w:w="1138" w:type="dxa"/>
            <w:shd w:val="clear" w:color="auto" w:fill="E0E0E0"/>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r w:rsidRPr="00A56099">
              <w:t>8</w:t>
            </w:r>
            <w:r w:rsidRPr="00A56099">
              <w:rPr>
                <w:rFonts w:ascii="Times New Roman" w:hAnsi="Times New Roman"/>
              </w:rPr>
              <w:t> </w:t>
            </w:r>
            <w:r w:rsidRPr="00A56099">
              <w:t>854</w:t>
            </w:r>
          </w:p>
        </w:tc>
        <w:tc>
          <w:tcPr>
            <w:tcW w:w="1138" w:type="dxa"/>
            <w:shd w:val="clear" w:color="auto" w:fill="E0E0E0"/>
            <w:noWrap/>
          </w:tcPr>
          <w:p w:rsidR="00E44C40" w:rsidRPr="00A56099" w:rsidRDefault="00E44C40" w:rsidP="00A56099">
            <w:pPr>
              <w:pStyle w:val="Tabletextright"/>
            </w:pPr>
            <w:r w:rsidRPr="00A56099">
              <w:t>(125)</w:t>
            </w:r>
          </w:p>
        </w:tc>
      </w:tr>
      <w:tr w:rsidR="00E44C40" w:rsidRPr="00A56099" w:rsidTr="00E63972">
        <w:trPr>
          <w:cantSplit/>
          <w:trHeight w:val="279"/>
        </w:trPr>
        <w:tc>
          <w:tcPr>
            <w:tcW w:w="1138" w:type="dxa"/>
            <w:shd w:val="clear" w:color="auto" w:fill="auto"/>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r w:rsidRPr="00A56099">
              <w:rPr>
                <w:rFonts w:ascii="Times New Roman" w:hAnsi="Times New Roman"/>
              </w:rPr>
              <w:t> </w:t>
            </w:r>
          </w:p>
        </w:tc>
        <w:tc>
          <w:tcPr>
            <w:tcW w:w="1138" w:type="dxa"/>
            <w:shd w:val="clear" w:color="auto" w:fill="E0E0E0"/>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c>
          <w:tcPr>
            <w:tcW w:w="1138" w:type="dxa"/>
            <w:shd w:val="clear" w:color="auto" w:fill="auto"/>
            <w:noWrap/>
          </w:tcPr>
          <w:p w:rsidR="00E44C40" w:rsidRPr="00A56099" w:rsidRDefault="00A56099" w:rsidP="00A56099">
            <w:pPr>
              <w:pStyle w:val="Tabletextright"/>
            </w:pPr>
            <w:r w:rsidRPr="00A56099">
              <w:t>87</w:t>
            </w:r>
            <w:r w:rsidRPr="00A56099">
              <w:rPr>
                <w:rFonts w:ascii="Times New Roman" w:hAnsi="Times New Roman"/>
              </w:rPr>
              <w:t> </w:t>
            </w:r>
            <w:r w:rsidRPr="00A56099">
              <w:t>949</w:t>
            </w:r>
          </w:p>
        </w:tc>
        <w:tc>
          <w:tcPr>
            <w:tcW w:w="1138" w:type="dxa"/>
            <w:shd w:val="clear" w:color="auto" w:fill="auto"/>
            <w:noWrap/>
          </w:tcPr>
          <w:p w:rsidR="00E44C40" w:rsidRPr="00A56099" w:rsidRDefault="00E44C40" w:rsidP="00A56099">
            <w:pPr>
              <w:pStyle w:val="Tabletextright"/>
            </w:pPr>
            <w:r w:rsidRPr="00A56099">
              <w:t>(85</w:t>
            </w:r>
            <w:r w:rsidRPr="00A56099">
              <w:rPr>
                <w:rFonts w:ascii="Times New Roman" w:hAnsi="Times New Roman"/>
              </w:rPr>
              <w:t> </w:t>
            </w:r>
            <w:r w:rsidRPr="00A56099">
              <w:t>069)</w:t>
            </w:r>
          </w:p>
        </w:tc>
        <w:tc>
          <w:tcPr>
            <w:tcW w:w="1138" w:type="dxa"/>
            <w:shd w:val="clear" w:color="auto" w:fill="E0E0E0"/>
            <w:noWrap/>
          </w:tcPr>
          <w:p w:rsidR="00E44C40" w:rsidRPr="00A56099" w:rsidRDefault="00A56099" w:rsidP="00A56099">
            <w:pPr>
              <w:pStyle w:val="Tabletextright"/>
            </w:pPr>
            <w:r w:rsidRPr="00A56099">
              <w:t>(656 623)</w:t>
            </w:r>
          </w:p>
        </w:tc>
        <w:tc>
          <w:tcPr>
            <w:tcW w:w="1138" w:type="dxa"/>
            <w:shd w:val="clear" w:color="auto" w:fill="E0E0E0"/>
            <w:noWrap/>
          </w:tcPr>
          <w:p w:rsidR="00E44C40" w:rsidRPr="00A56099" w:rsidRDefault="00E44C40" w:rsidP="00A56099">
            <w:pPr>
              <w:pStyle w:val="Tabletextright"/>
            </w:pPr>
            <w:r w:rsidRPr="00A56099">
              <w:t>49</w:t>
            </w:r>
            <w:r w:rsidRPr="00A56099">
              <w:rPr>
                <w:rFonts w:ascii="Times New Roman" w:hAnsi="Times New Roman"/>
              </w:rPr>
              <w:t> </w:t>
            </w:r>
            <w:r w:rsidRPr="00A56099">
              <w:t>335</w:t>
            </w:r>
          </w:p>
        </w:tc>
      </w:tr>
      <w:tr w:rsidR="00E44C40" w:rsidRPr="00A56099" w:rsidTr="00E63972">
        <w:trPr>
          <w:cantSplit/>
        </w:trPr>
        <w:tc>
          <w:tcPr>
            <w:tcW w:w="1138" w:type="dxa"/>
            <w:shd w:val="clear" w:color="auto" w:fill="auto"/>
            <w:noWrap/>
          </w:tcPr>
          <w:p w:rsidR="00E44C40" w:rsidRPr="00A56099" w:rsidRDefault="00E44C40" w:rsidP="00A56099">
            <w:pPr>
              <w:pStyle w:val="Tabletextright"/>
            </w:pPr>
            <w:r w:rsidRPr="00A56099">
              <w:t>4</w:t>
            </w:r>
          </w:p>
        </w:tc>
        <w:tc>
          <w:tcPr>
            <w:tcW w:w="1138" w:type="dxa"/>
            <w:shd w:val="clear" w:color="auto" w:fill="auto"/>
            <w:noWrap/>
          </w:tcPr>
          <w:p w:rsidR="00E44C40" w:rsidRPr="00A56099" w:rsidRDefault="00E44C40" w:rsidP="00A56099">
            <w:pPr>
              <w:pStyle w:val="Tabletextright"/>
            </w:pPr>
            <w:r w:rsidRPr="00A56099">
              <w:t>(6)</w:t>
            </w:r>
          </w:p>
        </w:tc>
        <w:tc>
          <w:tcPr>
            <w:tcW w:w="1138" w:type="dxa"/>
            <w:shd w:val="clear" w:color="auto" w:fill="E0E0E0"/>
            <w:noWrap/>
          </w:tcPr>
          <w:p w:rsidR="00E44C40" w:rsidRPr="00A56099" w:rsidRDefault="00E44C40" w:rsidP="00A56099">
            <w:pPr>
              <w:pStyle w:val="Tabletextright"/>
            </w:pPr>
          </w:p>
        </w:tc>
        <w:tc>
          <w:tcPr>
            <w:tcW w:w="1138" w:type="dxa"/>
            <w:shd w:val="clear" w:color="auto" w:fill="E0E0E0"/>
            <w:noWrap/>
          </w:tcPr>
          <w:p w:rsidR="00E44C40" w:rsidRPr="00A56099" w:rsidRDefault="00E44C40" w:rsidP="00A56099">
            <w:pPr>
              <w:pStyle w:val="Tabletextright"/>
            </w:pPr>
          </w:p>
        </w:tc>
        <w:tc>
          <w:tcPr>
            <w:tcW w:w="1138" w:type="dxa"/>
            <w:shd w:val="clear" w:color="auto" w:fill="auto"/>
            <w:noWrap/>
          </w:tcPr>
          <w:p w:rsidR="00E44C40" w:rsidRPr="00A56099" w:rsidRDefault="00E44C40" w:rsidP="00A56099">
            <w:pPr>
              <w:pStyle w:val="Tabletextright"/>
            </w:pPr>
            <w:r w:rsidRPr="00A56099">
              <w:t>–</w:t>
            </w:r>
          </w:p>
        </w:tc>
        <w:tc>
          <w:tcPr>
            <w:tcW w:w="1138" w:type="dxa"/>
            <w:shd w:val="clear" w:color="auto" w:fill="auto"/>
            <w:noWrap/>
          </w:tcPr>
          <w:p w:rsidR="00E44C40" w:rsidRPr="00A56099" w:rsidRDefault="00E44C40" w:rsidP="00A56099">
            <w:pPr>
              <w:pStyle w:val="Tabletextright"/>
            </w:pPr>
            <w:r w:rsidRPr="00A56099">
              <w:t>–</w:t>
            </w:r>
          </w:p>
        </w:tc>
        <w:tc>
          <w:tcPr>
            <w:tcW w:w="1138" w:type="dxa"/>
            <w:shd w:val="clear" w:color="auto" w:fill="E0E0E0"/>
            <w:noWrap/>
          </w:tcPr>
          <w:p w:rsidR="00E44C40" w:rsidRPr="00A56099" w:rsidRDefault="00E44C40" w:rsidP="00A56099">
            <w:pPr>
              <w:pStyle w:val="Tabletextright"/>
            </w:pPr>
            <w:r w:rsidRPr="00A56099">
              <w:t>4</w:t>
            </w:r>
          </w:p>
        </w:tc>
        <w:tc>
          <w:tcPr>
            <w:tcW w:w="1138" w:type="dxa"/>
            <w:shd w:val="clear" w:color="auto" w:fill="E0E0E0"/>
            <w:noWrap/>
          </w:tcPr>
          <w:p w:rsidR="00E44C40" w:rsidRPr="00A56099" w:rsidRDefault="00E44C40" w:rsidP="00A56099">
            <w:pPr>
              <w:pStyle w:val="Tabletextright"/>
            </w:pPr>
            <w:r w:rsidRPr="00A56099">
              <w:t>(6)</w:t>
            </w:r>
          </w:p>
        </w:tc>
      </w:tr>
      <w:tr w:rsidR="00E44C40" w:rsidRPr="00733636" w:rsidTr="00E63972">
        <w:trPr>
          <w:cantSplit/>
        </w:trPr>
        <w:tc>
          <w:tcPr>
            <w:tcW w:w="1138" w:type="dxa"/>
            <w:shd w:val="clear" w:color="auto" w:fill="auto"/>
            <w:noWrap/>
          </w:tcPr>
          <w:p w:rsidR="00E44C40" w:rsidRPr="00733636" w:rsidRDefault="00E44C40" w:rsidP="00E44C40">
            <w:pPr>
              <w:pStyle w:val="Tabletextrightbold"/>
            </w:pPr>
            <w:r w:rsidRPr="00733636">
              <w:t>4</w:t>
            </w:r>
          </w:p>
        </w:tc>
        <w:tc>
          <w:tcPr>
            <w:tcW w:w="1138" w:type="dxa"/>
            <w:shd w:val="clear" w:color="auto" w:fill="auto"/>
            <w:noWrap/>
          </w:tcPr>
          <w:p w:rsidR="00E44C40" w:rsidRPr="00733636" w:rsidRDefault="00E44C40" w:rsidP="00E44C40">
            <w:pPr>
              <w:pStyle w:val="Tabletextrightbold"/>
            </w:pPr>
            <w:r w:rsidRPr="00733636">
              <w:t>(1</w:t>
            </w:r>
            <w:r w:rsidRPr="00322B59">
              <w:rPr>
                <w:rFonts w:ascii="Times New Roman" w:hAnsi="Times New Roman"/>
              </w:rPr>
              <w:t> </w:t>
            </w:r>
            <w:r w:rsidRPr="00733636">
              <w:t>400)</w:t>
            </w:r>
          </w:p>
        </w:tc>
        <w:tc>
          <w:tcPr>
            <w:tcW w:w="1138" w:type="dxa"/>
            <w:shd w:val="clear" w:color="auto" w:fill="E0E0E0"/>
            <w:noWrap/>
          </w:tcPr>
          <w:p w:rsidR="00E44C40" w:rsidRPr="00733636" w:rsidRDefault="00E44C40" w:rsidP="00E44C40">
            <w:pPr>
              <w:pStyle w:val="Tabletextrightbold"/>
            </w:pPr>
            <w:r w:rsidRPr="00733636">
              <w:t>–</w:t>
            </w:r>
          </w:p>
        </w:tc>
        <w:tc>
          <w:tcPr>
            <w:tcW w:w="1138" w:type="dxa"/>
            <w:shd w:val="clear" w:color="auto" w:fill="E0E0E0"/>
            <w:noWrap/>
          </w:tcPr>
          <w:p w:rsidR="00E44C40" w:rsidRPr="00733636" w:rsidRDefault="00E44C40" w:rsidP="00E44C40">
            <w:pPr>
              <w:pStyle w:val="Tabletextrightbold"/>
            </w:pPr>
            <w:r w:rsidRPr="00733636">
              <w:t>–</w:t>
            </w:r>
          </w:p>
        </w:tc>
        <w:tc>
          <w:tcPr>
            <w:tcW w:w="1138" w:type="dxa"/>
            <w:shd w:val="clear" w:color="auto" w:fill="auto"/>
            <w:noWrap/>
          </w:tcPr>
          <w:p w:rsidR="00E44C40" w:rsidRPr="00733636" w:rsidRDefault="00E44C40" w:rsidP="00E44C40">
            <w:pPr>
              <w:pStyle w:val="Tabletextrightbold"/>
            </w:pPr>
            <w:r w:rsidRPr="00733636">
              <w:t>87</w:t>
            </w:r>
            <w:r w:rsidRPr="00322B59">
              <w:rPr>
                <w:rFonts w:ascii="Times New Roman" w:hAnsi="Times New Roman"/>
              </w:rPr>
              <w:t> </w:t>
            </w:r>
            <w:r w:rsidR="00A56099">
              <w:t>949</w:t>
            </w:r>
          </w:p>
        </w:tc>
        <w:tc>
          <w:tcPr>
            <w:tcW w:w="1138" w:type="dxa"/>
            <w:shd w:val="clear" w:color="auto" w:fill="auto"/>
            <w:noWrap/>
          </w:tcPr>
          <w:p w:rsidR="00E44C40" w:rsidRPr="00733636" w:rsidRDefault="00E44C40" w:rsidP="00E44C40">
            <w:pPr>
              <w:pStyle w:val="Tabletextrightbold"/>
            </w:pPr>
            <w:r w:rsidRPr="00733636">
              <w:t>(85</w:t>
            </w:r>
            <w:r w:rsidRPr="00322B59">
              <w:rPr>
                <w:rFonts w:ascii="Times New Roman" w:hAnsi="Times New Roman"/>
              </w:rPr>
              <w:t> </w:t>
            </w:r>
            <w:r w:rsidRPr="00733636">
              <w:t>069)</w:t>
            </w:r>
          </w:p>
        </w:tc>
        <w:tc>
          <w:tcPr>
            <w:tcW w:w="1138" w:type="dxa"/>
            <w:shd w:val="clear" w:color="auto" w:fill="E0E0E0"/>
            <w:noWrap/>
          </w:tcPr>
          <w:p w:rsidR="00E44C40" w:rsidRPr="00733636" w:rsidRDefault="00A56099" w:rsidP="00E44C40">
            <w:pPr>
              <w:pStyle w:val="Tabletextrightbold"/>
            </w:pPr>
            <w:r>
              <w:t>(647 765)</w:t>
            </w:r>
          </w:p>
        </w:tc>
        <w:tc>
          <w:tcPr>
            <w:tcW w:w="1138" w:type="dxa"/>
            <w:shd w:val="clear" w:color="auto" w:fill="E0E0E0"/>
            <w:noWrap/>
          </w:tcPr>
          <w:p w:rsidR="00E44C40" w:rsidRPr="00733636" w:rsidRDefault="00E44C40" w:rsidP="00E44C40">
            <w:pPr>
              <w:pStyle w:val="Tabletextrightbold"/>
            </w:pPr>
            <w:r w:rsidRPr="00733636">
              <w:t>49</w:t>
            </w:r>
            <w:r w:rsidRPr="00322B59">
              <w:rPr>
                <w:rFonts w:ascii="Times New Roman" w:hAnsi="Times New Roman"/>
              </w:rPr>
              <w:t> </w:t>
            </w:r>
            <w:r w:rsidRPr="00733636">
              <w:t>204</w:t>
            </w:r>
          </w:p>
        </w:tc>
      </w:tr>
      <w:tr w:rsidR="00E44C40" w:rsidRPr="00733636" w:rsidTr="00E63972">
        <w:trPr>
          <w:cantSplit/>
        </w:trPr>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r w:rsidRPr="00322B59">
              <w:rPr>
                <w:rFonts w:ascii="Times New Roman" w:hAnsi="Times New Roman"/>
                <w:sz w:val="10"/>
              </w:rPr>
              <w:t> </w:t>
            </w: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rFonts w:ascii="Calibri" w:hAnsi="Calibri"/>
                <w:sz w:val="10"/>
              </w:rPr>
            </w:pPr>
            <w:r w:rsidRPr="00322B59">
              <w:rPr>
                <w:rFonts w:ascii="Times New Roman" w:hAnsi="Times New Roman"/>
                <w:sz w:val="10"/>
              </w:rPr>
              <w:t> </w:t>
            </w: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r>
      <w:tr w:rsidR="00E44C40" w:rsidRPr="00733636" w:rsidTr="00E63972">
        <w:trPr>
          <w:cantSplit/>
        </w:trPr>
        <w:tc>
          <w:tcPr>
            <w:tcW w:w="1138" w:type="dxa"/>
            <w:shd w:val="clear" w:color="auto" w:fill="auto"/>
            <w:noWrap/>
          </w:tcPr>
          <w:p w:rsidR="00E44C40" w:rsidRPr="00733636" w:rsidRDefault="00E44C40" w:rsidP="00E44C40">
            <w:pPr>
              <w:pStyle w:val="Tabletextrightbold"/>
            </w:pPr>
            <w:r w:rsidRPr="00733636">
              <w:t>(1</w:t>
            </w:r>
            <w:r w:rsidRPr="00322B59">
              <w:rPr>
                <w:rFonts w:ascii="Times New Roman" w:hAnsi="Times New Roman"/>
              </w:rPr>
              <w:t> </w:t>
            </w:r>
            <w:r w:rsidRPr="00733636">
              <w:t>095)</w:t>
            </w:r>
          </w:p>
        </w:tc>
        <w:tc>
          <w:tcPr>
            <w:tcW w:w="1138" w:type="dxa"/>
            <w:shd w:val="clear" w:color="auto" w:fill="auto"/>
            <w:noWrap/>
          </w:tcPr>
          <w:p w:rsidR="00E44C40" w:rsidRPr="00733636" w:rsidRDefault="00E44C40" w:rsidP="00DC2CA5">
            <w:pPr>
              <w:pStyle w:val="Tabletextrightbold"/>
            </w:pPr>
            <w:r w:rsidRPr="00733636">
              <w:t>(</w:t>
            </w:r>
            <w:r w:rsidR="00DC2CA5">
              <w:t>2 748</w:t>
            </w:r>
            <w:r w:rsidRPr="00733636">
              <w:t>)</w:t>
            </w:r>
          </w:p>
        </w:tc>
        <w:tc>
          <w:tcPr>
            <w:tcW w:w="1138" w:type="dxa"/>
            <w:shd w:val="clear" w:color="auto" w:fill="E0E0E0"/>
            <w:noWrap/>
          </w:tcPr>
          <w:p w:rsidR="00E44C40" w:rsidRPr="00733636" w:rsidRDefault="00E44C40" w:rsidP="00E44C40">
            <w:pPr>
              <w:pStyle w:val="Tabletextrightbold"/>
            </w:pPr>
            <w:r w:rsidRPr="00733636">
              <w:t>(139</w:t>
            </w:r>
            <w:r w:rsidRPr="00322B59">
              <w:rPr>
                <w:rFonts w:ascii="Times New Roman" w:hAnsi="Times New Roman"/>
              </w:rPr>
              <w:t> </w:t>
            </w:r>
            <w:r w:rsidRPr="00733636">
              <w:t>707)</w:t>
            </w:r>
          </w:p>
        </w:tc>
        <w:tc>
          <w:tcPr>
            <w:tcW w:w="1138" w:type="dxa"/>
            <w:shd w:val="clear" w:color="auto" w:fill="E0E0E0"/>
            <w:noWrap/>
          </w:tcPr>
          <w:p w:rsidR="00E44C40" w:rsidRPr="00733636" w:rsidRDefault="00E44C40" w:rsidP="00E44C40">
            <w:pPr>
              <w:pStyle w:val="Tabletextrightbold"/>
            </w:pPr>
            <w:r w:rsidRPr="00733636">
              <w:t>(97</w:t>
            </w:r>
            <w:r w:rsidRPr="00322B59">
              <w:rPr>
                <w:rFonts w:ascii="Times New Roman" w:hAnsi="Times New Roman"/>
              </w:rPr>
              <w:t> </w:t>
            </w:r>
            <w:r w:rsidRPr="00733636">
              <w:t>905)</w:t>
            </w:r>
          </w:p>
        </w:tc>
        <w:tc>
          <w:tcPr>
            <w:tcW w:w="1138" w:type="dxa"/>
            <w:shd w:val="clear" w:color="auto" w:fill="auto"/>
            <w:noWrap/>
          </w:tcPr>
          <w:p w:rsidR="00E44C40" w:rsidRPr="00733636" w:rsidRDefault="00E44C40" w:rsidP="00A56099">
            <w:pPr>
              <w:pStyle w:val="Tabletextrightbold"/>
            </w:pPr>
            <w:r w:rsidRPr="00733636">
              <w:t>1</w:t>
            </w:r>
            <w:r w:rsidRPr="00322B59">
              <w:rPr>
                <w:rFonts w:ascii="Times New Roman" w:hAnsi="Times New Roman"/>
              </w:rPr>
              <w:t> </w:t>
            </w:r>
            <w:r w:rsidR="00A56099">
              <w:t>443</w:t>
            </w:r>
            <w:r w:rsidR="00A56099">
              <w:rPr>
                <w:rFonts w:ascii="Times New Roman" w:hAnsi="Times New Roman"/>
              </w:rPr>
              <w:t> </w:t>
            </w:r>
            <w:r w:rsidR="00A56099">
              <w:t>977</w:t>
            </w:r>
          </w:p>
        </w:tc>
        <w:tc>
          <w:tcPr>
            <w:tcW w:w="1138" w:type="dxa"/>
            <w:shd w:val="clear" w:color="auto" w:fill="auto"/>
            <w:noWrap/>
          </w:tcPr>
          <w:p w:rsidR="00E44C40" w:rsidRPr="00733636" w:rsidRDefault="00E44C40" w:rsidP="00E44C40">
            <w:pPr>
              <w:pStyle w:val="Tabletextrightbold"/>
            </w:pPr>
            <w:r w:rsidRPr="00733636">
              <w:t>924</w:t>
            </w:r>
            <w:r w:rsidRPr="00322B59">
              <w:rPr>
                <w:rFonts w:ascii="Times New Roman" w:hAnsi="Times New Roman"/>
              </w:rPr>
              <w:t> </w:t>
            </w:r>
            <w:r w:rsidRPr="00733636">
              <w:t>850</w:t>
            </w:r>
          </w:p>
        </w:tc>
        <w:tc>
          <w:tcPr>
            <w:tcW w:w="1138" w:type="dxa"/>
            <w:shd w:val="clear" w:color="auto" w:fill="E0E0E0"/>
            <w:noWrap/>
          </w:tcPr>
          <w:p w:rsidR="00E44C40" w:rsidRPr="00733636" w:rsidRDefault="00A56099" w:rsidP="00E44C40">
            <w:pPr>
              <w:pStyle w:val="Tabletextrightbold"/>
            </w:pPr>
            <w:r>
              <w:t>673 291</w:t>
            </w:r>
          </w:p>
        </w:tc>
        <w:tc>
          <w:tcPr>
            <w:tcW w:w="1138" w:type="dxa"/>
            <w:shd w:val="clear" w:color="auto" w:fill="E0E0E0"/>
            <w:noWrap/>
          </w:tcPr>
          <w:p w:rsidR="00E44C40" w:rsidRPr="00733636" w:rsidRDefault="00E44C40" w:rsidP="00E44C40">
            <w:pPr>
              <w:pStyle w:val="Tabletextrightbold"/>
            </w:pPr>
            <w:r w:rsidRPr="00733636">
              <w:t>1</w:t>
            </w:r>
            <w:r w:rsidRPr="00322B59">
              <w:rPr>
                <w:rFonts w:ascii="Times New Roman" w:hAnsi="Times New Roman"/>
              </w:rPr>
              <w:t> </w:t>
            </w:r>
            <w:r w:rsidRPr="00733636">
              <w:t>716</w:t>
            </w:r>
            <w:r w:rsidRPr="00322B59">
              <w:rPr>
                <w:rFonts w:ascii="Times New Roman" w:hAnsi="Times New Roman"/>
              </w:rPr>
              <w:t> </w:t>
            </w:r>
            <w:r w:rsidRPr="00733636">
              <w:t>200</w:t>
            </w:r>
          </w:p>
        </w:tc>
      </w:tr>
      <w:tr w:rsidR="00E44C40" w:rsidRPr="00733636" w:rsidTr="00332CFE">
        <w:trPr>
          <w:cantSplit/>
        </w:trPr>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auto"/>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c>
          <w:tcPr>
            <w:tcW w:w="1138" w:type="dxa"/>
            <w:shd w:val="clear" w:color="auto" w:fill="E0E0E0"/>
            <w:noWrap/>
          </w:tcPr>
          <w:p w:rsidR="00E44C40" w:rsidRPr="00733636" w:rsidRDefault="00E44C40" w:rsidP="00E63972">
            <w:pPr>
              <w:pStyle w:val="Tabletextright"/>
              <w:rPr>
                <w:sz w:val="10"/>
              </w:rPr>
            </w:pPr>
          </w:p>
        </w:tc>
      </w:tr>
      <w:tr w:rsidR="00E44C40" w:rsidRPr="00733636" w:rsidTr="00E63972">
        <w:trPr>
          <w:cantSplit/>
        </w:trPr>
        <w:tc>
          <w:tcPr>
            <w:tcW w:w="1138" w:type="dxa"/>
            <w:shd w:val="clear" w:color="auto" w:fill="auto"/>
            <w:noWrap/>
          </w:tcPr>
          <w:p w:rsidR="00E44C40" w:rsidRPr="00733636" w:rsidRDefault="00E44C40" w:rsidP="00E63972">
            <w:pPr>
              <w:pStyle w:val="Tabletextright"/>
            </w:pPr>
          </w:p>
        </w:tc>
        <w:tc>
          <w:tcPr>
            <w:tcW w:w="1138" w:type="dxa"/>
            <w:shd w:val="clear" w:color="auto" w:fill="auto"/>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c>
          <w:tcPr>
            <w:tcW w:w="1138" w:type="dxa"/>
            <w:shd w:val="clear" w:color="auto" w:fill="auto"/>
            <w:noWrap/>
          </w:tcPr>
          <w:p w:rsidR="00E44C40" w:rsidRPr="00733636" w:rsidRDefault="00E44C40" w:rsidP="00E63972">
            <w:pPr>
              <w:pStyle w:val="Tabletextright"/>
            </w:pPr>
          </w:p>
        </w:tc>
        <w:tc>
          <w:tcPr>
            <w:tcW w:w="1138" w:type="dxa"/>
            <w:shd w:val="clear" w:color="auto" w:fill="auto"/>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c>
          <w:tcPr>
            <w:tcW w:w="1138" w:type="dxa"/>
            <w:shd w:val="clear" w:color="auto" w:fill="E0E0E0"/>
            <w:noWrap/>
          </w:tcPr>
          <w:p w:rsidR="00E44C40" w:rsidRPr="00733636" w:rsidRDefault="00E44C40" w:rsidP="00E63972">
            <w:pPr>
              <w:pStyle w:val="Tabletextright"/>
            </w:pPr>
          </w:p>
        </w:tc>
      </w:tr>
      <w:tr w:rsidR="00E44C40" w:rsidRPr="00733636" w:rsidTr="00E63972">
        <w:trPr>
          <w:cantSplit/>
        </w:trPr>
        <w:tc>
          <w:tcPr>
            <w:tcW w:w="1138" w:type="dxa"/>
            <w:shd w:val="clear" w:color="auto" w:fill="auto"/>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E0E0E0"/>
            <w:noWrap/>
          </w:tcPr>
          <w:p w:rsidR="00E44C40" w:rsidRPr="00733636" w:rsidRDefault="00E44C40" w:rsidP="0084769D">
            <w:pPr>
              <w:pStyle w:val="Tabletextright"/>
            </w:pPr>
          </w:p>
        </w:tc>
        <w:tc>
          <w:tcPr>
            <w:tcW w:w="1138" w:type="dxa"/>
            <w:shd w:val="clear" w:color="auto" w:fill="auto"/>
            <w:noWrap/>
          </w:tcPr>
          <w:p w:rsidR="00E44C40" w:rsidRPr="00733636" w:rsidRDefault="00E44C40" w:rsidP="0084769D">
            <w:pPr>
              <w:pStyle w:val="Tabletextright"/>
            </w:pPr>
            <w:r w:rsidRPr="00733636">
              <w:t>4 366 590</w:t>
            </w:r>
          </w:p>
        </w:tc>
        <w:tc>
          <w:tcPr>
            <w:tcW w:w="1138" w:type="dxa"/>
            <w:shd w:val="clear" w:color="auto" w:fill="auto"/>
            <w:noWrap/>
          </w:tcPr>
          <w:p w:rsidR="00E44C40" w:rsidRPr="00733636" w:rsidRDefault="00E44C40" w:rsidP="0084769D">
            <w:pPr>
              <w:pStyle w:val="Tabletextright"/>
            </w:pPr>
            <w:r w:rsidRPr="00733636">
              <w:t>(3 220 255)</w:t>
            </w:r>
          </w:p>
        </w:tc>
        <w:tc>
          <w:tcPr>
            <w:tcW w:w="1138" w:type="dxa"/>
            <w:shd w:val="clear" w:color="auto" w:fill="E0E0E0"/>
            <w:noWrap/>
          </w:tcPr>
          <w:p w:rsidR="00E44C40" w:rsidRPr="00733636" w:rsidRDefault="00E44C40" w:rsidP="0084769D">
            <w:pPr>
              <w:pStyle w:val="Tabletextright"/>
            </w:pPr>
            <w:r w:rsidRPr="00733636">
              <w:t>4 366 590</w:t>
            </w:r>
          </w:p>
        </w:tc>
        <w:tc>
          <w:tcPr>
            <w:tcW w:w="1138" w:type="dxa"/>
            <w:shd w:val="clear" w:color="auto" w:fill="E0E0E0"/>
            <w:noWrap/>
          </w:tcPr>
          <w:p w:rsidR="00E44C40" w:rsidRPr="00733636" w:rsidRDefault="00E44C40" w:rsidP="0084769D">
            <w:pPr>
              <w:pStyle w:val="Tabletextright"/>
            </w:pPr>
            <w:r w:rsidRPr="00733636">
              <w:t>(3 220 255)</w:t>
            </w:r>
          </w:p>
        </w:tc>
      </w:tr>
      <w:tr w:rsidR="00E44C40" w:rsidRPr="00733636" w:rsidTr="00E63972">
        <w:trPr>
          <w:cantSplit/>
          <w:trHeight w:val="279"/>
        </w:trPr>
        <w:tc>
          <w:tcPr>
            <w:tcW w:w="1138" w:type="dxa"/>
            <w:shd w:val="clear" w:color="auto" w:fill="auto"/>
            <w:noWrap/>
          </w:tcPr>
          <w:p w:rsidR="00E44C40" w:rsidRPr="00733636" w:rsidRDefault="00E44C40" w:rsidP="00E44C40">
            <w:pPr>
              <w:pStyle w:val="Tabletextrightbold"/>
            </w:pPr>
            <w:r w:rsidRPr="00733636">
              <w:t>(1</w:t>
            </w:r>
            <w:r w:rsidRPr="00322B59">
              <w:rPr>
                <w:rFonts w:ascii="Times New Roman" w:hAnsi="Times New Roman"/>
              </w:rPr>
              <w:t> </w:t>
            </w:r>
            <w:r w:rsidRPr="00733636">
              <w:t>095)</w:t>
            </w:r>
          </w:p>
        </w:tc>
        <w:tc>
          <w:tcPr>
            <w:tcW w:w="1138" w:type="dxa"/>
            <w:shd w:val="clear" w:color="auto" w:fill="auto"/>
            <w:noWrap/>
          </w:tcPr>
          <w:p w:rsidR="00E44C40" w:rsidRPr="00733636" w:rsidRDefault="00E44C40" w:rsidP="00DC2CA5">
            <w:pPr>
              <w:pStyle w:val="Tabletextrightbold"/>
            </w:pPr>
            <w:r w:rsidRPr="00733636">
              <w:t>(</w:t>
            </w:r>
            <w:r w:rsidR="00DC2CA5">
              <w:t>2 748</w:t>
            </w:r>
            <w:r w:rsidRPr="00733636">
              <w:t>)</w:t>
            </w:r>
          </w:p>
        </w:tc>
        <w:tc>
          <w:tcPr>
            <w:tcW w:w="1138" w:type="dxa"/>
            <w:shd w:val="clear" w:color="auto" w:fill="E0E0E0"/>
            <w:noWrap/>
          </w:tcPr>
          <w:p w:rsidR="00E44C40" w:rsidRPr="00733636" w:rsidRDefault="00E44C40" w:rsidP="00E44C40">
            <w:pPr>
              <w:pStyle w:val="Tabletextrightbold"/>
            </w:pPr>
            <w:r w:rsidRPr="00733636">
              <w:t>(139</w:t>
            </w:r>
            <w:r w:rsidRPr="00322B59">
              <w:rPr>
                <w:rFonts w:ascii="Times New Roman" w:hAnsi="Times New Roman"/>
              </w:rPr>
              <w:t> </w:t>
            </w:r>
            <w:r w:rsidRPr="00733636">
              <w:t>707)</w:t>
            </w:r>
          </w:p>
        </w:tc>
        <w:tc>
          <w:tcPr>
            <w:tcW w:w="1138" w:type="dxa"/>
            <w:shd w:val="clear" w:color="auto" w:fill="E0E0E0"/>
            <w:noWrap/>
          </w:tcPr>
          <w:p w:rsidR="00E44C40" w:rsidRPr="00733636" w:rsidRDefault="00E44C40" w:rsidP="00E44C40">
            <w:pPr>
              <w:pStyle w:val="Tabletextrightbold"/>
            </w:pPr>
            <w:r w:rsidRPr="00733636">
              <w:t>(97</w:t>
            </w:r>
            <w:r w:rsidRPr="00322B59">
              <w:rPr>
                <w:rFonts w:ascii="Times New Roman" w:hAnsi="Times New Roman"/>
              </w:rPr>
              <w:t> </w:t>
            </w:r>
            <w:r w:rsidRPr="00733636">
              <w:t>905)</w:t>
            </w:r>
          </w:p>
        </w:tc>
        <w:tc>
          <w:tcPr>
            <w:tcW w:w="1138" w:type="dxa"/>
            <w:shd w:val="clear" w:color="auto" w:fill="auto"/>
            <w:noWrap/>
          </w:tcPr>
          <w:p w:rsidR="00E44C40" w:rsidRPr="00733636" w:rsidRDefault="00E44C40" w:rsidP="00A56099">
            <w:pPr>
              <w:pStyle w:val="Tabletextrightbold"/>
            </w:pPr>
            <w:r w:rsidRPr="00733636">
              <w:t>5</w:t>
            </w:r>
            <w:r w:rsidRPr="00322B59">
              <w:rPr>
                <w:rFonts w:ascii="Times New Roman" w:hAnsi="Times New Roman"/>
              </w:rPr>
              <w:t> </w:t>
            </w:r>
            <w:r w:rsidR="00A56099">
              <w:t>810 567</w:t>
            </w:r>
          </w:p>
        </w:tc>
        <w:tc>
          <w:tcPr>
            <w:tcW w:w="1138" w:type="dxa"/>
            <w:shd w:val="clear" w:color="auto" w:fill="auto"/>
            <w:noWrap/>
          </w:tcPr>
          <w:p w:rsidR="00E44C40" w:rsidRPr="00733636" w:rsidRDefault="00E44C40" w:rsidP="00E44C40">
            <w:pPr>
              <w:pStyle w:val="Tabletextrightbold"/>
            </w:pPr>
            <w:r w:rsidRPr="00733636">
              <w:t>(2</w:t>
            </w:r>
            <w:r w:rsidRPr="00322B59">
              <w:rPr>
                <w:rFonts w:ascii="Times New Roman" w:hAnsi="Times New Roman"/>
              </w:rPr>
              <w:t> </w:t>
            </w:r>
            <w:r w:rsidRPr="00733636">
              <w:t>295</w:t>
            </w:r>
            <w:r w:rsidRPr="00322B59">
              <w:rPr>
                <w:rFonts w:ascii="Times New Roman" w:hAnsi="Times New Roman"/>
              </w:rPr>
              <w:t> </w:t>
            </w:r>
            <w:r w:rsidRPr="00733636">
              <w:t>405)</w:t>
            </w:r>
          </w:p>
        </w:tc>
        <w:tc>
          <w:tcPr>
            <w:tcW w:w="1138" w:type="dxa"/>
            <w:shd w:val="clear" w:color="auto" w:fill="E0E0E0"/>
            <w:noWrap/>
          </w:tcPr>
          <w:p w:rsidR="00E44C40" w:rsidRPr="00733636" w:rsidRDefault="00A56099" w:rsidP="00E44C40">
            <w:pPr>
              <w:pStyle w:val="Tabletextrightbold"/>
            </w:pPr>
            <w:r>
              <w:t>5 039 881</w:t>
            </w:r>
          </w:p>
        </w:tc>
        <w:tc>
          <w:tcPr>
            <w:tcW w:w="1138" w:type="dxa"/>
            <w:shd w:val="clear" w:color="auto" w:fill="E0E0E0"/>
            <w:noWrap/>
          </w:tcPr>
          <w:p w:rsidR="00E44C40" w:rsidRPr="00733636" w:rsidRDefault="00E44C40" w:rsidP="00E44C40">
            <w:pPr>
              <w:pStyle w:val="Tabletextrightbold"/>
            </w:pPr>
            <w:r w:rsidRPr="00733636">
              <w:t>(1</w:t>
            </w:r>
            <w:r w:rsidRPr="00322B59">
              <w:rPr>
                <w:rFonts w:ascii="Times New Roman" w:hAnsi="Times New Roman"/>
              </w:rPr>
              <w:t> </w:t>
            </w:r>
            <w:r w:rsidRPr="00733636">
              <w:t>504</w:t>
            </w:r>
            <w:r w:rsidRPr="00322B59">
              <w:rPr>
                <w:rFonts w:ascii="Times New Roman" w:hAnsi="Times New Roman"/>
              </w:rPr>
              <w:t> </w:t>
            </w:r>
            <w:r w:rsidRPr="00733636">
              <w:t>055)</w:t>
            </w:r>
          </w:p>
        </w:tc>
      </w:tr>
    </w:tbl>
    <w:p w:rsidR="00AE30D6" w:rsidRPr="00733636" w:rsidRDefault="00AE30D6" w:rsidP="00681F52">
      <w:pPr>
        <w:sectPr w:rsidR="00AE30D6" w:rsidRPr="00733636" w:rsidSect="00332CFE">
          <w:type w:val="continuous"/>
          <w:pgSz w:w="11909" w:h="16834" w:code="9"/>
          <w:pgMar w:top="1728" w:right="1152" w:bottom="1152" w:left="1152" w:header="720" w:footer="288" w:gutter="0"/>
          <w:cols w:space="720"/>
          <w:noEndnote/>
        </w:sectPr>
      </w:pPr>
    </w:p>
    <w:p w:rsidR="00B669A0" w:rsidRPr="00733636" w:rsidRDefault="00B669A0" w:rsidP="002E24BE">
      <w:pPr>
        <w:pStyle w:val="Heading4"/>
      </w:pPr>
      <w:bookmarkStart w:id="80" w:name="Administered_end"/>
      <w:r w:rsidRPr="00733636">
        <w:t>Administered income and expenses</w:t>
      </w:r>
    </w:p>
    <w:bookmarkEnd w:id="80"/>
    <w:p w:rsidR="00B669A0" w:rsidRPr="00733636" w:rsidRDefault="00B669A0" w:rsidP="00B669A0">
      <w:pPr>
        <w:pStyle w:val="Heading5"/>
      </w:pPr>
      <w:r w:rsidRPr="00733636">
        <w:t>Payments on behalf of the State (POBOS) Appropriations</w:t>
      </w:r>
    </w:p>
    <w:p w:rsidR="00B669A0" w:rsidRPr="00733636" w:rsidRDefault="00B669A0" w:rsidP="00B669A0">
      <w:r w:rsidRPr="00733636">
        <w:t xml:space="preserve">POBOS is an appropriation which provides for payments to be made on behalf of the State. These payments are not related to the direct provision of outputs of the Department. </w:t>
      </w:r>
    </w:p>
    <w:p w:rsidR="00B669A0" w:rsidRPr="00733636" w:rsidRDefault="00B669A0" w:rsidP="00B669A0">
      <w:pPr>
        <w:pStyle w:val="Heading5"/>
      </w:pPr>
      <w:r w:rsidRPr="00733636">
        <w:t xml:space="preserve">Special </w:t>
      </w:r>
      <w:r w:rsidR="00B76FBA" w:rsidRPr="00733636">
        <w:t>appropriations</w:t>
      </w:r>
    </w:p>
    <w:p w:rsidR="00AE30D6" w:rsidRPr="00733636" w:rsidRDefault="00B669A0" w:rsidP="00B669A0">
      <w:r w:rsidRPr="00733636">
        <w:t>Special appropriations income is recognised when the amount appropriated for the purpose specified under the relevant legislation is due and payable by the Department.</w:t>
      </w:r>
    </w:p>
    <w:p w:rsidR="002753E8" w:rsidRPr="00733636" w:rsidRDefault="002753E8" w:rsidP="00B669A0">
      <w:pPr>
        <w:sectPr w:rsidR="002753E8" w:rsidRPr="00733636" w:rsidSect="00681F52">
          <w:pgSz w:w="11909" w:h="16834" w:code="9"/>
          <w:pgMar w:top="1728" w:right="1152" w:bottom="1152" w:left="1152" w:header="720" w:footer="288" w:gutter="0"/>
          <w:cols w:num="2" w:space="720"/>
          <w:noEndnote/>
        </w:sectPr>
      </w:pPr>
    </w:p>
    <w:p w:rsidR="00B669A0" w:rsidRPr="00733636" w:rsidRDefault="00B669A0" w:rsidP="00B669A0"/>
    <w:tbl>
      <w:tblPr>
        <w:tblW w:w="0" w:type="auto"/>
        <w:tblLayout w:type="fixed"/>
        <w:tblCellMar>
          <w:left w:w="115" w:type="dxa"/>
          <w:right w:w="115" w:type="dxa"/>
        </w:tblCellMar>
        <w:tblLook w:val="0000" w:firstRow="0" w:lastRow="0" w:firstColumn="0" w:lastColumn="0" w:noHBand="0" w:noVBand="0"/>
      </w:tblPr>
      <w:tblGrid>
        <w:gridCol w:w="3865"/>
        <w:gridCol w:w="2340"/>
        <w:gridCol w:w="1110"/>
        <w:gridCol w:w="1080"/>
      </w:tblGrid>
      <w:tr w:rsidR="002753E8" w:rsidRPr="00733636" w:rsidTr="00525A7F">
        <w:trPr>
          <w:cantSplit/>
        </w:trPr>
        <w:tc>
          <w:tcPr>
            <w:tcW w:w="3865" w:type="dxa"/>
          </w:tcPr>
          <w:p w:rsidR="002753E8" w:rsidRPr="00733636" w:rsidRDefault="002753E8" w:rsidP="00722E5C">
            <w:pPr>
              <w:pStyle w:val="Tabletextbold"/>
            </w:pPr>
            <w:r w:rsidRPr="00733636">
              <w:t>Authority</w:t>
            </w:r>
          </w:p>
        </w:tc>
        <w:tc>
          <w:tcPr>
            <w:tcW w:w="2340" w:type="dxa"/>
          </w:tcPr>
          <w:p w:rsidR="002753E8" w:rsidRPr="00733636" w:rsidRDefault="002753E8" w:rsidP="00722E5C">
            <w:pPr>
              <w:pStyle w:val="Tabletextbold"/>
            </w:pPr>
            <w:r w:rsidRPr="00733636">
              <w:t>Purpose</w:t>
            </w:r>
          </w:p>
        </w:tc>
        <w:tc>
          <w:tcPr>
            <w:tcW w:w="2190" w:type="dxa"/>
            <w:gridSpan w:val="2"/>
          </w:tcPr>
          <w:p w:rsidR="002753E8" w:rsidRPr="00733636" w:rsidRDefault="002753E8" w:rsidP="00525A7F">
            <w:pPr>
              <w:pStyle w:val="Tabletextheadingcentred"/>
            </w:pPr>
            <w:r w:rsidRPr="00733636">
              <w:t>Appropriations applied</w:t>
            </w:r>
          </w:p>
        </w:tc>
      </w:tr>
      <w:tr w:rsidR="002753E8" w:rsidRPr="00733636" w:rsidTr="00525A7F">
        <w:trPr>
          <w:cantSplit/>
        </w:trPr>
        <w:tc>
          <w:tcPr>
            <w:tcW w:w="3865" w:type="dxa"/>
          </w:tcPr>
          <w:p w:rsidR="002753E8" w:rsidRPr="00733636" w:rsidRDefault="002753E8" w:rsidP="00722E5C">
            <w:pPr>
              <w:pStyle w:val="Tabletextbold"/>
            </w:pPr>
          </w:p>
        </w:tc>
        <w:tc>
          <w:tcPr>
            <w:tcW w:w="2340" w:type="dxa"/>
          </w:tcPr>
          <w:p w:rsidR="002753E8" w:rsidRPr="00733636" w:rsidRDefault="002753E8" w:rsidP="00722E5C">
            <w:pPr>
              <w:pStyle w:val="Tabletextbold"/>
            </w:pPr>
          </w:p>
        </w:tc>
        <w:tc>
          <w:tcPr>
            <w:tcW w:w="1110" w:type="dxa"/>
          </w:tcPr>
          <w:p w:rsidR="002753E8" w:rsidRPr="00733636" w:rsidRDefault="002753E8" w:rsidP="002753E8">
            <w:pPr>
              <w:pStyle w:val="Tabletextrightbold"/>
            </w:pPr>
            <w:r w:rsidRPr="00733636">
              <w:t>2017</w:t>
            </w:r>
            <w:r w:rsidRPr="00733636">
              <w:br/>
              <w:t>$</w:t>
            </w:r>
            <w:r w:rsidR="00241912">
              <w:t>’</w:t>
            </w:r>
            <w:r w:rsidRPr="00733636">
              <w:t>000</w:t>
            </w:r>
          </w:p>
        </w:tc>
        <w:tc>
          <w:tcPr>
            <w:tcW w:w="1080" w:type="dxa"/>
          </w:tcPr>
          <w:p w:rsidR="002753E8" w:rsidRPr="00733636" w:rsidRDefault="002753E8" w:rsidP="002753E8">
            <w:pPr>
              <w:pStyle w:val="Tabletextrightbold"/>
            </w:pPr>
            <w:r w:rsidRPr="00733636">
              <w:t>2016</w:t>
            </w:r>
            <w:r w:rsidRPr="00733636">
              <w:br/>
              <w:t>$</w:t>
            </w:r>
            <w:r w:rsidR="00241912">
              <w:t>’</w:t>
            </w:r>
            <w:r w:rsidRPr="00733636">
              <w:t>000</w:t>
            </w:r>
          </w:p>
        </w:tc>
      </w:tr>
      <w:tr w:rsidR="002753E8" w:rsidRPr="00733636" w:rsidTr="00525A7F">
        <w:trPr>
          <w:cantSplit/>
        </w:trPr>
        <w:tc>
          <w:tcPr>
            <w:tcW w:w="3865" w:type="dxa"/>
          </w:tcPr>
          <w:p w:rsidR="002753E8" w:rsidRPr="00733636" w:rsidRDefault="002753E8" w:rsidP="00722E5C">
            <w:pPr>
              <w:pStyle w:val="Tabletextbold"/>
            </w:pPr>
            <w:r w:rsidRPr="00733636">
              <w:t>Administered (Note 22)</w:t>
            </w:r>
          </w:p>
        </w:tc>
        <w:tc>
          <w:tcPr>
            <w:tcW w:w="2340" w:type="dxa"/>
          </w:tcPr>
          <w:p w:rsidR="002753E8" w:rsidRPr="00733636" w:rsidRDefault="002753E8" w:rsidP="00722E5C">
            <w:pPr>
              <w:pStyle w:val="Tabletextbold"/>
            </w:pPr>
          </w:p>
        </w:tc>
        <w:tc>
          <w:tcPr>
            <w:tcW w:w="1110" w:type="dxa"/>
            <w:shd w:val="clear" w:color="auto" w:fill="E0E0E0"/>
          </w:tcPr>
          <w:p w:rsidR="002753E8" w:rsidRPr="00733636" w:rsidRDefault="002753E8" w:rsidP="00525A7F">
            <w:pPr>
              <w:pStyle w:val="Tabletextright"/>
            </w:pPr>
          </w:p>
        </w:tc>
        <w:tc>
          <w:tcPr>
            <w:tcW w:w="1080" w:type="dxa"/>
          </w:tcPr>
          <w:p w:rsidR="002753E8" w:rsidRPr="00733636" w:rsidRDefault="002753E8" w:rsidP="00525A7F">
            <w:pPr>
              <w:pStyle w:val="Tabletextright"/>
            </w:pPr>
          </w:p>
        </w:tc>
      </w:tr>
      <w:tr w:rsidR="0086409B" w:rsidRPr="00733636" w:rsidTr="0086409B">
        <w:trPr>
          <w:cantSplit/>
        </w:trPr>
        <w:tc>
          <w:tcPr>
            <w:tcW w:w="3865" w:type="dxa"/>
          </w:tcPr>
          <w:p w:rsidR="0086409B" w:rsidRPr="00733636" w:rsidRDefault="0086409B" w:rsidP="00525A7F">
            <w:pPr>
              <w:pStyle w:val="Tabletext"/>
            </w:pPr>
            <w:r w:rsidRPr="00733636">
              <w:rPr>
                <w:i/>
              </w:rPr>
              <w:t>Constitution Act, No. 8750 of 1975</w:t>
            </w:r>
            <w:r w:rsidRPr="00733636">
              <w:t xml:space="preserve"> – Governors</w:t>
            </w:r>
            <w:r w:rsidR="00241912">
              <w:t>’</w:t>
            </w:r>
            <w:r w:rsidRPr="00733636">
              <w:t xml:space="preserve"> Pensions</w:t>
            </w:r>
          </w:p>
        </w:tc>
        <w:tc>
          <w:tcPr>
            <w:tcW w:w="2340" w:type="dxa"/>
          </w:tcPr>
          <w:p w:rsidR="0086409B" w:rsidRPr="00733636" w:rsidRDefault="0086409B" w:rsidP="00525A7F">
            <w:pPr>
              <w:pStyle w:val="Tabletext"/>
            </w:pPr>
            <w:r w:rsidRPr="00733636">
              <w:t>Governors</w:t>
            </w:r>
            <w:r w:rsidR="00241912">
              <w:t>’</w:t>
            </w:r>
            <w:r w:rsidRPr="00733636">
              <w:t xml:space="preserve"> pensions</w:t>
            </w:r>
          </w:p>
        </w:tc>
        <w:tc>
          <w:tcPr>
            <w:tcW w:w="1110" w:type="dxa"/>
            <w:shd w:val="clear" w:color="auto" w:fill="E0E0E0"/>
          </w:tcPr>
          <w:p w:rsidR="0086409B" w:rsidRPr="00733636" w:rsidRDefault="0086409B" w:rsidP="0001614E">
            <w:pPr>
              <w:pStyle w:val="Tabletextright"/>
            </w:pPr>
            <w:r w:rsidRPr="00733636">
              <w:t>1 443</w:t>
            </w:r>
          </w:p>
        </w:tc>
        <w:tc>
          <w:tcPr>
            <w:tcW w:w="1080" w:type="dxa"/>
          </w:tcPr>
          <w:p w:rsidR="0086409B" w:rsidRPr="00733636" w:rsidRDefault="0086409B" w:rsidP="0001614E">
            <w:pPr>
              <w:pStyle w:val="Tabletextright"/>
            </w:pPr>
            <w:r w:rsidRPr="00733636">
              <w:t>2 207</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County Court Act, No. 6230 of 1958</w:t>
            </w:r>
            <w:r w:rsidRPr="00733636">
              <w:t xml:space="preserve"> – Judges </w:t>
            </w:r>
          </w:p>
        </w:tc>
        <w:tc>
          <w:tcPr>
            <w:tcW w:w="2340" w:type="dxa"/>
          </w:tcPr>
          <w:p w:rsidR="0086409B" w:rsidRPr="00733636" w:rsidRDefault="0086409B" w:rsidP="00525A7F">
            <w:pPr>
              <w:pStyle w:val="Tabletext"/>
            </w:pPr>
            <w:r w:rsidRPr="00733636">
              <w:t>Judges</w:t>
            </w:r>
            <w:r w:rsidR="00241912">
              <w:t>’</w:t>
            </w:r>
            <w:r w:rsidRPr="00733636">
              <w:t xml:space="preserve"> pensions</w:t>
            </w:r>
          </w:p>
        </w:tc>
        <w:tc>
          <w:tcPr>
            <w:tcW w:w="1110" w:type="dxa"/>
            <w:shd w:val="clear" w:color="auto" w:fill="E0E0E0"/>
          </w:tcPr>
          <w:p w:rsidR="0086409B" w:rsidRPr="00733636" w:rsidRDefault="0086409B" w:rsidP="0001614E">
            <w:pPr>
              <w:pStyle w:val="Tabletextright"/>
            </w:pPr>
            <w:r w:rsidRPr="00733636">
              <w:t>14 987</w:t>
            </w:r>
          </w:p>
        </w:tc>
        <w:tc>
          <w:tcPr>
            <w:tcW w:w="1080" w:type="dxa"/>
          </w:tcPr>
          <w:p w:rsidR="0086409B" w:rsidRPr="00733636" w:rsidRDefault="0086409B" w:rsidP="0001614E">
            <w:pPr>
              <w:pStyle w:val="Tabletextright"/>
            </w:pPr>
            <w:r w:rsidRPr="00733636">
              <w:t>16 741</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Constitution Act, No. 8750 of 1975</w:t>
            </w:r>
            <w:r w:rsidRPr="00733636">
              <w:t xml:space="preserve"> – Supreme Court Judges</w:t>
            </w:r>
          </w:p>
        </w:tc>
        <w:tc>
          <w:tcPr>
            <w:tcW w:w="2340" w:type="dxa"/>
          </w:tcPr>
          <w:p w:rsidR="0086409B" w:rsidRPr="00733636" w:rsidRDefault="0086409B" w:rsidP="00525A7F">
            <w:pPr>
              <w:pStyle w:val="Tabletext"/>
            </w:pPr>
            <w:r w:rsidRPr="00733636">
              <w:t>Judges</w:t>
            </w:r>
            <w:r w:rsidR="00241912">
              <w:t>’</w:t>
            </w:r>
            <w:r w:rsidRPr="00733636">
              <w:t xml:space="preserve"> pensions</w:t>
            </w:r>
          </w:p>
        </w:tc>
        <w:tc>
          <w:tcPr>
            <w:tcW w:w="1110" w:type="dxa"/>
            <w:shd w:val="clear" w:color="auto" w:fill="E0E0E0"/>
          </w:tcPr>
          <w:p w:rsidR="0086409B" w:rsidRPr="00733636" w:rsidRDefault="0086409B" w:rsidP="0001614E">
            <w:pPr>
              <w:pStyle w:val="Tabletextright"/>
            </w:pPr>
            <w:r w:rsidRPr="00733636">
              <w:t>12 484</w:t>
            </w:r>
          </w:p>
        </w:tc>
        <w:tc>
          <w:tcPr>
            <w:tcW w:w="1080" w:type="dxa"/>
          </w:tcPr>
          <w:p w:rsidR="0086409B" w:rsidRPr="00733636" w:rsidRDefault="0086409B" w:rsidP="0001614E">
            <w:pPr>
              <w:pStyle w:val="Tabletextright"/>
            </w:pPr>
            <w:r w:rsidRPr="00733636">
              <w:t>17 169</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State Superannuation Act, No. 50 of 1988</w:t>
            </w:r>
            <w:r w:rsidRPr="00733636">
              <w:t>, Section 90(2) – Contributions</w:t>
            </w:r>
          </w:p>
        </w:tc>
        <w:tc>
          <w:tcPr>
            <w:tcW w:w="2340" w:type="dxa"/>
          </w:tcPr>
          <w:p w:rsidR="0086409B" w:rsidRPr="00733636" w:rsidRDefault="0086409B" w:rsidP="00525A7F">
            <w:pPr>
              <w:pStyle w:val="Tabletext"/>
            </w:pPr>
            <w:r w:rsidRPr="00733636">
              <w:t>Superannuation contributions</w:t>
            </w:r>
          </w:p>
        </w:tc>
        <w:tc>
          <w:tcPr>
            <w:tcW w:w="1110" w:type="dxa"/>
            <w:shd w:val="clear" w:color="auto" w:fill="E0E0E0"/>
          </w:tcPr>
          <w:p w:rsidR="0086409B" w:rsidRPr="00733636" w:rsidRDefault="0086409B" w:rsidP="0001614E">
            <w:pPr>
              <w:pStyle w:val="Tabletextright"/>
            </w:pPr>
            <w:r w:rsidRPr="00733636">
              <w:t>1 071 029</w:t>
            </w:r>
          </w:p>
        </w:tc>
        <w:tc>
          <w:tcPr>
            <w:tcW w:w="1080" w:type="dxa"/>
          </w:tcPr>
          <w:p w:rsidR="0086409B" w:rsidRPr="00733636" w:rsidRDefault="0086409B" w:rsidP="0001614E">
            <w:pPr>
              <w:pStyle w:val="Tabletextright"/>
            </w:pPr>
            <w:r w:rsidRPr="00733636">
              <w:t>1 040 407</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State Electricity Commission Act, No.</w:t>
            </w:r>
            <w:r w:rsidRPr="00322B59">
              <w:rPr>
                <w:rFonts w:ascii="Times New Roman" w:hAnsi="Times New Roman"/>
                <w:i/>
              </w:rPr>
              <w:t> </w:t>
            </w:r>
            <w:r w:rsidRPr="00733636">
              <w:rPr>
                <w:i/>
              </w:rPr>
              <w:t>6377</w:t>
            </w:r>
            <w:r w:rsidRPr="00733636">
              <w:t xml:space="preserve"> of 1958, Section 85B(2)</w:t>
            </w:r>
          </w:p>
        </w:tc>
        <w:tc>
          <w:tcPr>
            <w:tcW w:w="2340" w:type="dxa"/>
          </w:tcPr>
          <w:p w:rsidR="0086409B" w:rsidRPr="00733636" w:rsidRDefault="0086409B" w:rsidP="00525A7F">
            <w:pPr>
              <w:pStyle w:val="Tabletext"/>
            </w:pPr>
            <w:r w:rsidRPr="00733636">
              <w:t>Indemnity</w:t>
            </w:r>
          </w:p>
        </w:tc>
        <w:tc>
          <w:tcPr>
            <w:tcW w:w="1110" w:type="dxa"/>
            <w:shd w:val="clear" w:color="auto" w:fill="E0E0E0"/>
          </w:tcPr>
          <w:p w:rsidR="0086409B" w:rsidRPr="00733636" w:rsidRDefault="0086409B" w:rsidP="0001614E">
            <w:pPr>
              <w:pStyle w:val="Tabletextright"/>
            </w:pPr>
            <w:r w:rsidRPr="00733636">
              <w:t>59 864</w:t>
            </w:r>
          </w:p>
        </w:tc>
        <w:tc>
          <w:tcPr>
            <w:tcW w:w="1080" w:type="dxa"/>
          </w:tcPr>
          <w:p w:rsidR="0086409B" w:rsidRPr="00733636" w:rsidRDefault="0086409B" w:rsidP="0001614E">
            <w:pPr>
              <w:pStyle w:val="Tabletextright"/>
            </w:pPr>
            <w:r w:rsidRPr="00733636">
              <w:t>65 021</w:t>
            </w:r>
          </w:p>
        </w:tc>
      </w:tr>
      <w:tr w:rsidR="0086409B" w:rsidRPr="00733636" w:rsidTr="0086409B">
        <w:trPr>
          <w:cantSplit/>
        </w:trPr>
        <w:tc>
          <w:tcPr>
            <w:tcW w:w="3865" w:type="dxa"/>
            <w:vAlign w:val="bottom"/>
          </w:tcPr>
          <w:p w:rsidR="0086409B" w:rsidRPr="00733636" w:rsidRDefault="0086409B" w:rsidP="00525A7F">
            <w:pPr>
              <w:pStyle w:val="Tabletext"/>
              <w:rPr>
                <w:vertAlign w:val="superscript"/>
              </w:rPr>
            </w:pPr>
            <w:r w:rsidRPr="00733636">
              <w:rPr>
                <w:i/>
              </w:rPr>
              <w:t>Treasury Corporation of Victoria Act, No. 80 of 1992</w:t>
            </w:r>
            <w:r w:rsidRPr="00733636">
              <w:t>, Section 38 – Debt Retirement</w:t>
            </w:r>
            <w:r w:rsidR="00CD2BBF" w:rsidRPr="00733636">
              <w:rPr>
                <w:vertAlign w:val="superscript"/>
              </w:rPr>
              <w:t>(a)</w:t>
            </w:r>
          </w:p>
        </w:tc>
        <w:tc>
          <w:tcPr>
            <w:tcW w:w="2340" w:type="dxa"/>
          </w:tcPr>
          <w:p w:rsidR="0086409B" w:rsidRPr="00733636" w:rsidRDefault="0086409B" w:rsidP="00525A7F">
            <w:pPr>
              <w:pStyle w:val="Tabletext"/>
            </w:pPr>
            <w:r w:rsidRPr="00733636">
              <w:t>Budget sector debt retirement</w:t>
            </w:r>
          </w:p>
        </w:tc>
        <w:tc>
          <w:tcPr>
            <w:tcW w:w="1110" w:type="dxa"/>
            <w:shd w:val="clear" w:color="auto" w:fill="E0E0E0"/>
          </w:tcPr>
          <w:p w:rsidR="0086409B" w:rsidRPr="00733636" w:rsidRDefault="0086409B" w:rsidP="0001614E">
            <w:pPr>
              <w:pStyle w:val="Tabletextright"/>
            </w:pPr>
            <w:r w:rsidRPr="00733636">
              <w:t>5 788 224</w:t>
            </w:r>
          </w:p>
        </w:tc>
        <w:tc>
          <w:tcPr>
            <w:tcW w:w="1080" w:type="dxa"/>
          </w:tcPr>
          <w:p w:rsidR="0086409B" w:rsidRPr="00733636" w:rsidRDefault="0086409B" w:rsidP="0001614E">
            <w:pPr>
              <w:pStyle w:val="Tabletextright"/>
            </w:pPr>
            <w:r w:rsidRPr="00733636">
              <w:t>916 621</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Taxation (Interest on Overpayments) Act, No. 35 of 1986</w:t>
            </w:r>
            <w:r w:rsidRPr="00733636">
              <w:t>, Section 11</w:t>
            </w:r>
          </w:p>
        </w:tc>
        <w:tc>
          <w:tcPr>
            <w:tcW w:w="2340" w:type="dxa"/>
          </w:tcPr>
          <w:p w:rsidR="0086409B" w:rsidRPr="00733636" w:rsidRDefault="0086409B" w:rsidP="00525A7F">
            <w:pPr>
              <w:pStyle w:val="Tabletext"/>
            </w:pPr>
            <w:r w:rsidRPr="00733636">
              <w:t>Interest on overpayments of</w:t>
            </w:r>
            <w:r w:rsidRPr="00322B59">
              <w:rPr>
                <w:rFonts w:ascii="Times New Roman" w:hAnsi="Times New Roman"/>
              </w:rPr>
              <w:t> </w:t>
            </w:r>
            <w:r w:rsidRPr="00733636">
              <w:t>tax</w:t>
            </w:r>
          </w:p>
        </w:tc>
        <w:tc>
          <w:tcPr>
            <w:tcW w:w="1110" w:type="dxa"/>
            <w:shd w:val="clear" w:color="auto" w:fill="E0E0E0"/>
          </w:tcPr>
          <w:p w:rsidR="0086409B" w:rsidRPr="00733636" w:rsidRDefault="0086409B" w:rsidP="0001614E">
            <w:pPr>
              <w:pStyle w:val="Tabletextright"/>
            </w:pPr>
            <w:r w:rsidRPr="00733636">
              <w:t>835</w:t>
            </w:r>
          </w:p>
        </w:tc>
        <w:tc>
          <w:tcPr>
            <w:tcW w:w="1080" w:type="dxa"/>
          </w:tcPr>
          <w:p w:rsidR="0086409B" w:rsidRPr="00733636" w:rsidRDefault="0086409B" w:rsidP="0001614E">
            <w:pPr>
              <w:pStyle w:val="Tabletextright"/>
            </w:pPr>
            <w:r w:rsidRPr="00733636">
              <w:t>4 097</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State Owned Enterprises Act, No. 90 of 1992</w:t>
            </w:r>
            <w:r w:rsidRPr="00733636">
              <w:t>, Section 88</w:t>
            </w:r>
          </w:p>
        </w:tc>
        <w:tc>
          <w:tcPr>
            <w:tcW w:w="2340" w:type="dxa"/>
          </w:tcPr>
          <w:p w:rsidR="0086409B" w:rsidRPr="00733636" w:rsidRDefault="0086409B" w:rsidP="00525A7F">
            <w:pPr>
              <w:pStyle w:val="Tabletext"/>
            </w:pPr>
            <w:r w:rsidRPr="00733636">
              <w:t xml:space="preserve">State equivalent tax </w:t>
            </w:r>
            <w:r w:rsidRPr="00733636">
              <w:br/>
              <w:t>refunds</w:t>
            </w:r>
          </w:p>
        </w:tc>
        <w:tc>
          <w:tcPr>
            <w:tcW w:w="1110" w:type="dxa"/>
            <w:shd w:val="clear" w:color="auto" w:fill="E0E0E0"/>
          </w:tcPr>
          <w:p w:rsidR="0086409B" w:rsidRPr="00733636" w:rsidRDefault="0086409B" w:rsidP="0001614E">
            <w:pPr>
              <w:pStyle w:val="Tabletextright"/>
            </w:pPr>
            <w:r w:rsidRPr="00733636">
              <w:t>8 987</w:t>
            </w:r>
          </w:p>
        </w:tc>
        <w:tc>
          <w:tcPr>
            <w:tcW w:w="1080" w:type="dxa"/>
          </w:tcPr>
          <w:p w:rsidR="0086409B" w:rsidRPr="00733636" w:rsidRDefault="0086409B" w:rsidP="0001614E">
            <w:pPr>
              <w:pStyle w:val="Tabletextright"/>
            </w:pPr>
            <w:r w:rsidRPr="00733636">
              <w:t>21 688</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Liquor Control Reform Act, No. 94 of 1998</w:t>
            </w:r>
            <w:r w:rsidRPr="00733636">
              <w:t>, Section</w:t>
            </w:r>
            <w:r w:rsidRPr="00322B59">
              <w:rPr>
                <w:rFonts w:ascii="Times New Roman" w:hAnsi="Times New Roman"/>
              </w:rPr>
              <w:t> </w:t>
            </w:r>
            <w:r w:rsidRPr="00733636">
              <w:t>177(2)</w:t>
            </w:r>
          </w:p>
        </w:tc>
        <w:tc>
          <w:tcPr>
            <w:tcW w:w="2340" w:type="dxa"/>
          </w:tcPr>
          <w:p w:rsidR="0086409B" w:rsidRPr="00733636" w:rsidRDefault="0086409B" w:rsidP="00525A7F">
            <w:pPr>
              <w:pStyle w:val="Tabletext"/>
            </w:pPr>
            <w:r w:rsidRPr="00733636">
              <w:t>Safety net payments</w:t>
            </w:r>
          </w:p>
        </w:tc>
        <w:tc>
          <w:tcPr>
            <w:tcW w:w="1110" w:type="dxa"/>
            <w:shd w:val="clear" w:color="auto" w:fill="E0E0E0"/>
          </w:tcPr>
          <w:p w:rsidR="0086409B" w:rsidRPr="00733636" w:rsidRDefault="0086409B" w:rsidP="0001614E">
            <w:pPr>
              <w:pStyle w:val="Tabletextright"/>
            </w:pPr>
            <w:r w:rsidRPr="00733636">
              <w:t>3 500</w:t>
            </w:r>
          </w:p>
        </w:tc>
        <w:tc>
          <w:tcPr>
            <w:tcW w:w="1080" w:type="dxa"/>
          </w:tcPr>
          <w:p w:rsidR="0086409B" w:rsidRPr="00733636" w:rsidRDefault="0086409B" w:rsidP="0001614E">
            <w:pPr>
              <w:pStyle w:val="Tabletextright"/>
            </w:pPr>
            <w:r w:rsidRPr="00733636">
              <w:t>3 043</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Gambling Regulation Act, No. 114 of 2003</w:t>
            </w:r>
            <w:r w:rsidRPr="00733636">
              <w:t>, Section</w:t>
            </w:r>
            <w:r w:rsidRPr="00322B59">
              <w:rPr>
                <w:rFonts w:ascii="Times New Roman" w:hAnsi="Times New Roman"/>
              </w:rPr>
              <w:t> </w:t>
            </w:r>
            <w:r w:rsidRPr="00733636">
              <w:t>3.6.12</w:t>
            </w:r>
          </w:p>
        </w:tc>
        <w:tc>
          <w:tcPr>
            <w:tcW w:w="2340" w:type="dxa"/>
          </w:tcPr>
          <w:p w:rsidR="0086409B" w:rsidRPr="00733636" w:rsidRDefault="0086409B" w:rsidP="00525A7F">
            <w:pPr>
              <w:pStyle w:val="Tabletext"/>
            </w:pPr>
            <w:r w:rsidRPr="00733636">
              <w:t>Payments to Community Support Fund</w:t>
            </w:r>
          </w:p>
        </w:tc>
        <w:tc>
          <w:tcPr>
            <w:tcW w:w="1110" w:type="dxa"/>
            <w:shd w:val="clear" w:color="auto" w:fill="E0E0E0"/>
          </w:tcPr>
          <w:p w:rsidR="0086409B" w:rsidRPr="00733636" w:rsidRDefault="0086409B" w:rsidP="0001614E">
            <w:pPr>
              <w:pStyle w:val="Tabletextright"/>
            </w:pPr>
            <w:r w:rsidRPr="00733636">
              <w:t>96 892</w:t>
            </w:r>
          </w:p>
        </w:tc>
        <w:tc>
          <w:tcPr>
            <w:tcW w:w="1080" w:type="dxa"/>
          </w:tcPr>
          <w:p w:rsidR="0086409B" w:rsidRPr="00733636" w:rsidRDefault="0086409B" w:rsidP="0001614E">
            <w:pPr>
              <w:pStyle w:val="Tabletextright"/>
            </w:pPr>
            <w:r w:rsidRPr="00733636">
              <w:t>98 324</w:t>
            </w:r>
          </w:p>
        </w:tc>
      </w:tr>
      <w:tr w:rsidR="0086409B" w:rsidRPr="00733636" w:rsidTr="0086409B">
        <w:trPr>
          <w:cantSplit/>
        </w:trPr>
        <w:tc>
          <w:tcPr>
            <w:tcW w:w="3865" w:type="dxa"/>
            <w:vAlign w:val="bottom"/>
          </w:tcPr>
          <w:p w:rsidR="0086409B" w:rsidRPr="00733636" w:rsidRDefault="0086409B" w:rsidP="00525A7F">
            <w:pPr>
              <w:pStyle w:val="Tabletext"/>
            </w:pPr>
            <w:r w:rsidRPr="00733636">
              <w:rPr>
                <w:i/>
              </w:rPr>
              <w:t>Financial Management Act, No. 18 of 1994</w:t>
            </w:r>
            <w:r w:rsidRPr="00733636">
              <w:t>, Section 39</w:t>
            </w:r>
          </w:p>
        </w:tc>
        <w:tc>
          <w:tcPr>
            <w:tcW w:w="2340" w:type="dxa"/>
          </w:tcPr>
          <w:p w:rsidR="0086409B" w:rsidRPr="00733636" w:rsidRDefault="0086409B" w:rsidP="00525A7F">
            <w:pPr>
              <w:pStyle w:val="Tabletext"/>
            </w:pPr>
            <w:r w:rsidRPr="00733636">
              <w:t>Interest on advances</w:t>
            </w:r>
          </w:p>
        </w:tc>
        <w:tc>
          <w:tcPr>
            <w:tcW w:w="1110" w:type="dxa"/>
            <w:shd w:val="clear" w:color="auto" w:fill="E0E0E0"/>
          </w:tcPr>
          <w:p w:rsidR="0086409B" w:rsidRPr="00733636" w:rsidRDefault="0086409B" w:rsidP="0001614E">
            <w:pPr>
              <w:pStyle w:val="Tabletextright"/>
            </w:pPr>
            <w:r w:rsidRPr="00733636">
              <w:t>6 646</w:t>
            </w:r>
          </w:p>
        </w:tc>
        <w:tc>
          <w:tcPr>
            <w:tcW w:w="1080" w:type="dxa"/>
          </w:tcPr>
          <w:p w:rsidR="0086409B" w:rsidRPr="00733636" w:rsidRDefault="0086409B" w:rsidP="0001614E">
            <w:pPr>
              <w:pStyle w:val="Tabletextright"/>
            </w:pPr>
            <w:r w:rsidRPr="00733636">
              <w:t>6 311</w:t>
            </w:r>
          </w:p>
        </w:tc>
      </w:tr>
      <w:tr w:rsidR="0086409B" w:rsidRPr="00733636" w:rsidTr="0086409B">
        <w:trPr>
          <w:cantSplit/>
        </w:trPr>
        <w:tc>
          <w:tcPr>
            <w:tcW w:w="3865" w:type="dxa"/>
            <w:vAlign w:val="bottom"/>
          </w:tcPr>
          <w:p w:rsidR="0086409B" w:rsidRPr="00733636" w:rsidRDefault="0086409B" w:rsidP="00525A7F">
            <w:pPr>
              <w:pStyle w:val="Tabletext"/>
              <w:rPr>
                <w:i/>
              </w:rPr>
            </w:pPr>
            <w:r w:rsidRPr="00733636">
              <w:rPr>
                <w:i/>
              </w:rPr>
              <w:t>Taxation Administration Act 1997</w:t>
            </w:r>
            <w:r w:rsidRPr="00733636">
              <w:t>, Section 121</w:t>
            </w:r>
          </w:p>
        </w:tc>
        <w:tc>
          <w:tcPr>
            <w:tcW w:w="2340" w:type="dxa"/>
          </w:tcPr>
          <w:p w:rsidR="0086409B" w:rsidRPr="00733636" w:rsidRDefault="0086409B" w:rsidP="00525A7F">
            <w:pPr>
              <w:pStyle w:val="Tabletext"/>
            </w:pPr>
            <w:r w:rsidRPr="00733636">
              <w:t>Court costs</w:t>
            </w:r>
          </w:p>
        </w:tc>
        <w:tc>
          <w:tcPr>
            <w:tcW w:w="1110" w:type="dxa"/>
            <w:shd w:val="clear" w:color="auto" w:fill="E0E0E0"/>
          </w:tcPr>
          <w:p w:rsidR="0086409B" w:rsidRPr="00733636" w:rsidRDefault="00547A6A" w:rsidP="0001614E">
            <w:pPr>
              <w:pStyle w:val="Tabletextright"/>
            </w:pPr>
            <w:r>
              <w:t>3 896</w:t>
            </w:r>
          </w:p>
        </w:tc>
        <w:tc>
          <w:tcPr>
            <w:tcW w:w="1080" w:type="dxa"/>
          </w:tcPr>
          <w:p w:rsidR="0086409B" w:rsidRPr="00733636" w:rsidRDefault="0086409B" w:rsidP="0001614E">
            <w:pPr>
              <w:pStyle w:val="Tabletextright"/>
            </w:pPr>
          </w:p>
        </w:tc>
      </w:tr>
      <w:tr w:rsidR="0086409B" w:rsidRPr="00733636" w:rsidTr="0086409B">
        <w:trPr>
          <w:cantSplit/>
          <w:trHeight w:hRule="exact" w:val="120"/>
        </w:trPr>
        <w:tc>
          <w:tcPr>
            <w:tcW w:w="3865" w:type="dxa"/>
            <w:vAlign w:val="bottom"/>
          </w:tcPr>
          <w:p w:rsidR="0086409B" w:rsidRPr="00733636" w:rsidRDefault="0086409B" w:rsidP="00525A7F">
            <w:pPr>
              <w:rPr>
                <w:b/>
              </w:rPr>
            </w:pPr>
          </w:p>
        </w:tc>
        <w:tc>
          <w:tcPr>
            <w:tcW w:w="2340" w:type="dxa"/>
            <w:vAlign w:val="bottom"/>
          </w:tcPr>
          <w:p w:rsidR="0086409B" w:rsidRPr="00733636" w:rsidRDefault="0086409B" w:rsidP="00525A7F">
            <w:pPr>
              <w:pStyle w:val="Tabletext"/>
              <w:rPr>
                <w:b/>
              </w:rPr>
            </w:pPr>
          </w:p>
        </w:tc>
        <w:tc>
          <w:tcPr>
            <w:tcW w:w="1110" w:type="dxa"/>
            <w:shd w:val="clear" w:color="auto" w:fill="E0E0E0"/>
          </w:tcPr>
          <w:p w:rsidR="0086409B" w:rsidRPr="00733636" w:rsidRDefault="0086409B" w:rsidP="0001614E">
            <w:pPr>
              <w:pStyle w:val="Tabletextright"/>
            </w:pPr>
          </w:p>
        </w:tc>
        <w:tc>
          <w:tcPr>
            <w:tcW w:w="1080" w:type="dxa"/>
          </w:tcPr>
          <w:p w:rsidR="0086409B" w:rsidRPr="00733636" w:rsidRDefault="0086409B" w:rsidP="0001614E">
            <w:pPr>
              <w:pStyle w:val="Tabletextright"/>
            </w:pPr>
          </w:p>
        </w:tc>
      </w:tr>
      <w:tr w:rsidR="0086409B" w:rsidRPr="00733636" w:rsidTr="0086409B">
        <w:trPr>
          <w:cantSplit/>
        </w:trPr>
        <w:tc>
          <w:tcPr>
            <w:tcW w:w="3865" w:type="dxa"/>
            <w:vAlign w:val="bottom"/>
          </w:tcPr>
          <w:p w:rsidR="0086409B" w:rsidRPr="00733636" w:rsidRDefault="0086409B" w:rsidP="00722E5C">
            <w:pPr>
              <w:pStyle w:val="Tabletextbold"/>
            </w:pPr>
            <w:r w:rsidRPr="00733636">
              <w:t>Total special appropriations</w:t>
            </w:r>
          </w:p>
        </w:tc>
        <w:tc>
          <w:tcPr>
            <w:tcW w:w="2340" w:type="dxa"/>
            <w:vAlign w:val="bottom"/>
          </w:tcPr>
          <w:p w:rsidR="0086409B" w:rsidRPr="00733636" w:rsidRDefault="0086409B" w:rsidP="00525A7F">
            <w:pPr>
              <w:pStyle w:val="Tabletext"/>
              <w:rPr>
                <w:b/>
              </w:rPr>
            </w:pPr>
          </w:p>
        </w:tc>
        <w:tc>
          <w:tcPr>
            <w:tcW w:w="1110" w:type="dxa"/>
            <w:shd w:val="clear" w:color="auto" w:fill="E0E0E0"/>
          </w:tcPr>
          <w:p w:rsidR="0086409B" w:rsidRPr="00733636" w:rsidRDefault="0086409B" w:rsidP="0086409B">
            <w:pPr>
              <w:pStyle w:val="Tabletextrightbold"/>
            </w:pPr>
            <w:r w:rsidRPr="00733636">
              <w:t>7</w:t>
            </w:r>
            <w:r w:rsidRPr="00322B59">
              <w:rPr>
                <w:rFonts w:ascii="Times New Roman" w:hAnsi="Times New Roman"/>
              </w:rPr>
              <w:t> </w:t>
            </w:r>
            <w:r w:rsidRPr="00733636">
              <w:t>068</w:t>
            </w:r>
            <w:r w:rsidRPr="00322B59">
              <w:rPr>
                <w:rFonts w:ascii="Times New Roman" w:hAnsi="Times New Roman"/>
              </w:rPr>
              <w:t> </w:t>
            </w:r>
            <w:r w:rsidRPr="00733636">
              <w:t>787</w:t>
            </w:r>
          </w:p>
        </w:tc>
        <w:tc>
          <w:tcPr>
            <w:tcW w:w="1080" w:type="dxa"/>
          </w:tcPr>
          <w:p w:rsidR="0086409B" w:rsidRPr="00733636" w:rsidRDefault="0086409B" w:rsidP="0086409B">
            <w:pPr>
              <w:pStyle w:val="Tabletextrightbold"/>
            </w:pPr>
            <w:r w:rsidRPr="00733636">
              <w:t>2</w:t>
            </w:r>
            <w:r w:rsidRPr="00322B59">
              <w:rPr>
                <w:rFonts w:ascii="Times New Roman" w:hAnsi="Times New Roman"/>
              </w:rPr>
              <w:t> </w:t>
            </w:r>
            <w:r w:rsidRPr="00733636">
              <w:t>191</w:t>
            </w:r>
            <w:r w:rsidRPr="00322B59">
              <w:rPr>
                <w:rFonts w:ascii="Times New Roman" w:hAnsi="Times New Roman"/>
              </w:rPr>
              <w:t> </w:t>
            </w:r>
            <w:r w:rsidRPr="00733636">
              <w:t>629</w:t>
            </w:r>
          </w:p>
        </w:tc>
      </w:tr>
    </w:tbl>
    <w:p w:rsidR="00811E6F" w:rsidRPr="00733636" w:rsidRDefault="00CD2BBF" w:rsidP="00CD2BBF">
      <w:pPr>
        <w:pStyle w:val="Notes"/>
      </w:pPr>
      <w:r w:rsidRPr="00733636">
        <w:t>Note:</w:t>
      </w:r>
    </w:p>
    <w:p w:rsidR="00CD2BBF" w:rsidRPr="00733636" w:rsidRDefault="00CE0BBD" w:rsidP="00CE0BBD">
      <w:pPr>
        <w:pStyle w:val="Notes"/>
      </w:pPr>
      <w:r>
        <w:t>(a)</w:t>
      </w:r>
      <w:r w:rsidR="00B801DB">
        <w:t xml:space="preserve"> </w:t>
      </w:r>
      <w:r w:rsidR="00CD2BBF" w:rsidRPr="00733636">
        <w:t xml:space="preserve">This special appropriation provided authority </w:t>
      </w:r>
      <w:r w:rsidR="00C147D5">
        <w:t>to the Department to repay long</w:t>
      </w:r>
      <w:r w:rsidR="00C147D5">
        <w:noBreakHyphen/>
      </w:r>
      <w:r w:rsidR="00CD2BBF" w:rsidRPr="00733636">
        <w:t>term debt following the receipt of proceeds from the lease of the Port of Melbourne in October 2016.</w:t>
      </w:r>
    </w:p>
    <w:p w:rsidR="00CD2BBF" w:rsidRPr="00733636" w:rsidRDefault="00CD2BBF" w:rsidP="00811E6F"/>
    <w:p w:rsidR="002753E8" w:rsidRPr="00733636" w:rsidRDefault="002753E8" w:rsidP="00811E6F">
      <w:pPr>
        <w:sectPr w:rsidR="002753E8" w:rsidRPr="00733636" w:rsidSect="002753E8">
          <w:type w:val="continuous"/>
          <w:pgSz w:w="11909" w:h="16834" w:code="9"/>
          <w:pgMar w:top="1728" w:right="1152" w:bottom="1152" w:left="1152" w:header="720" w:footer="288" w:gutter="0"/>
          <w:cols w:space="720"/>
          <w:noEndnote/>
        </w:sectPr>
      </w:pPr>
    </w:p>
    <w:p w:rsidR="002E24BE" w:rsidRPr="00733636" w:rsidRDefault="002E24BE" w:rsidP="002E24BE">
      <w:pPr>
        <w:pStyle w:val="Heading4"/>
      </w:pPr>
      <w:r w:rsidRPr="00733636">
        <w:t>Commonwealth grants</w:t>
      </w:r>
    </w:p>
    <w:p w:rsidR="002E24BE" w:rsidRPr="00733636" w:rsidRDefault="0086409B" w:rsidP="0086409B">
      <w:r w:rsidRPr="00733636">
        <w:t>The Department</w:t>
      </w:r>
      <w:r w:rsidR="00241912">
        <w:t>’</w:t>
      </w:r>
      <w:r w:rsidRPr="00733636">
        <w:t>s administered grants mainly comprise funds provided by the Commonwealth to assist the State in meeting general or specific service delivery obligations, primarily for the purpose of aiding in the financing of operations, capital purposes and/or for on passing to other recipients.</w:t>
      </w:r>
    </w:p>
    <w:p w:rsidR="002E24BE" w:rsidRPr="00733636" w:rsidRDefault="002E24BE" w:rsidP="002E24BE">
      <w:pPr>
        <w:pStyle w:val="Heading4"/>
      </w:pPr>
      <w:r w:rsidRPr="00733636">
        <w:t>Taxation (includes taxes, fines, regulatory fees and other state revenue)</w:t>
      </w:r>
    </w:p>
    <w:p w:rsidR="002E24BE" w:rsidRPr="00733636" w:rsidRDefault="002E24BE" w:rsidP="002E24BE">
      <w:r w:rsidRPr="00733636">
        <w:t>State taxation revenue is recognised by the State on receipt of a taxpayer</w:t>
      </w:r>
      <w:r w:rsidR="00241912">
        <w:t>’</w:t>
      </w:r>
      <w:r w:rsidRPr="00733636">
        <w:t>s self</w:t>
      </w:r>
      <w:r w:rsidR="00B336DF" w:rsidRPr="00733636">
        <w:noBreakHyphen/>
      </w:r>
      <w:r w:rsidRPr="00733636">
        <w:t>assessment, or the time the taxpayer</w:t>
      </w:r>
      <w:r w:rsidR="00241912">
        <w:t>’</w:t>
      </w:r>
      <w:r w:rsidRPr="00733636">
        <w:t>s obligation to pay arises pursuant to the issue of an assessment, whichever is earlier.</w:t>
      </w:r>
      <w:r w:rsidR="00C8160C" w:rsidRPr="00733636">
        <w:t xml:space="preserve"> </w:t>
      </w:r>
      <w:r w:rsidRPr="00733636">
        <w:t>Revenue in relation to the Growth Area Infrastructure Contribution (GAIC) is recognised on the occurrence of the first GAIC taxable event.</w:t>
      </w:r>
      <w:r w:rsidR="00C8160C" w:rsidRPr="00733636">
        <w:t xml:space="preserve"> </w:t>
      </w:r>
      <w:r w:rsidRPr="00733636">
        <w:t>Revenue in relation to the Fire Services Property Levy is recognised on receipt from a municipal council of an annual estimate of liability, a payment, or an annual reconciliation.</w:t>
      </w:r>
      <w:r w:rsidR="00C8160C" w:rsidRPr="00733636">
        <w:t xml:space="preserve"> </w:t>
      </w:r>
      <w:r w:rsidRPr="00733636">
        <w:t xml:space="preserve">Fines and regulatory fees revenue is recognised at the time the fine or regulatory fee is issued. </w:t>
      </w:r>
    </w:p>
    <w:p w:rsidR="002E24BE" w:rsidRPr="00733636" w:rsidRDefault="002E24BE" w:rsidP="002E24BE">
      <w:r w:rsidRPr="00733636">
        <w:t>Income tax equivalent and rate equivalent revenue are recognised when the right to receive the payment is established.</w:t>
      </w:r>
    </w:p>
    <w:p w:rsidR="002E24BE" w:rsidRPr="00733636" w:rsidRDefault="002E24BE" w:rsidP="002E24BE">
      <w:pPr>
        <w:pStyle w:val="Heading4"/>
      </w:pPr>
      <w:r w:rsidRPr="00733636">
        <w:t>Dividends</w:t>
      </w:r>
    </w:p>
    <w:p w:rsidR="002E24BE" w:rsidRPr="00733636" w:rsidRDefault="002E24BE" w:rsidP="002E24BE">
      <w:r w:rsidRPr="00733636">
        <w:t>Dividends are recognised when the right to receive the payment is established.</w:t>
      </w:r>
    </w:p>
    <w:p w:rsidR="002E24BE" w:rsidRPr="00733636" w:rsidRDefault="002E24BE" w:rsidP="002E24BE">
      <w:pPr>
        <w:pStyle w:val="Heading4"/>
      </w:pPr>
      <w:r w:rsidRPr="00733636">
        <w:t>Capital asset charge</w:t>
      </w:r>
    </w:p>
    <w:p w:rsidR="002E24BE" w:rsidRPr="00733636" w:rsidRDefault="002E24BE" w:rsidP="002E24BE">
      <w:r w:rsidRPr="00733636">
        <w:t>This revenue represents the amount levied by the State on departments and relevant agencies for the</w:t>
      </w:r>
      <w:r w:rsidR="00C8160C" w:rsidRPr="00733636">
        <w:t xml:space="preserve"> </w:t>
      </w:r>
      <w:r w:rsidRPr="00733636">
        <w:t>opportunity cost of capital used in service delivery.</w:t>
      </w:r>
    </w:p>
    <w:p w:rsidR="002E24BE" w:rsidRPr="00733636" w:rsidRDefault="00DD0795" w:rsidP="002E24BE">
      <w:pPr>
        <w:pStyle w:val="Heading4"/>
      </w:pPr>
      <w:r w:rsidRPr="00733636">
        <w:br w:type="column"/>
      </w:r>
      <w:r w:rsidR="002E24BE" w:rsidRPr="00733636">
        <w:t>Interest income</w:t>
      </w:r>
    </w:p>
    <w:p w:rsidR="002E24BE" w:rsidRPr="00733636" w:rsidRDefault="002E24BE" w:rsidP="002E24BE">
      <w:r w:rsidRPr="00733636">
        <w:t>Interest income includes interest received on bank term deposits and other investments, and the unwinding over time of discounts on financial assets including interest on finance leases. Interest income is recognised on a time proportionate basis that takes into account the effective yield on the financial asset.</w:t>
      </w:r>
    </w:p>
    <w:p w:rsidR="002E24BE" w:rsidRPr="00733636" w:rsidRDefault="002E24BE" w:rsidP="002E24BE">
      <w:pPr>
        <w:pStyle w:val="Heading4"/>
      </w:pPr>
      <w:r w:rsidRPr="00733636">
        <w:t>Other income</w:t>
      </w:r>
    </w:p>
    <w:p w:rsidR="002E24BE" w:rsidRPr="00733636" w:rsidRDefault="002E24BE" w:rsidP="002E24BE">
      <w:r w:rsidRPr="00733636">
        <w:t>Other income relates to other miscellaneous non</w:t>
      </w:r>
      <w:r w:rsidR="00B336DF" w:rsidRPr="00733636">
        <w:noBreakHyphen/>
      </w:r>
      <w:r w:rsidRPr="00733636">
        <w:t>operating revenue.</w:t>
      </w:r>
    </w:p>
    <w:p w:rsidR="002E24BE" w:rsidRPr="00733636" w:rsidRDefault="002E24BE" w:rsidP="002E24BE">
      <w:pPr>
        <w:pStyle w:val="Heading4"/>
      </w:pPr>
      <w:r w:rsidRPr="00733636">
        <w:t>Grants expense</w:t>
      </w:r>
    </w:p>
    <w:p w:rsidR="002E24BE" w:rsidRPr="00733636" w:rsidRDefault="002E24BE" w:rsidP="002E24BE">
      <w:r w:rsidRPr="00733636">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2E24BE" w:rsidRPr="00733636" w:rsidRDefault="002E24BE" w:rsidP="00525778">
      <w:pPr>
        <w:pStyle w:val="Heading4"/>
      </w:pPr>
      <w:r w:rsidRPr="00733636">
        <w:t>Contribution to GST administration costs</w:t>
      </w:r>
    </w:p>
    <w:p w:rsidR="002E24BE" w:rsidRPr="00733636" w:rsidRDefault="002E24BE" w:rsidP="002E24BE">
      <w:r w:rsidRPr="00733636">
        <w:t>Payments to the Commonwealth for the State</w:t>
      </w:r>
      <w:r w:rsidR="00241912">
        <w:t>’</w:t>
      </w:r>
      <w:r w:rsidRPr="00733636">
        <w:t xml:space="preserve">s share of the cost of administering </w:t>
      </w:r>
      <w:r w:rsidR="00B557D9">
        <w:t>goods and services tax (</w:t>
      </w:r>
      <w:r w:rsidRPr="00733636">
        <w:t>GST</w:t>
      </w:r>
      <w:r w:rsidR="00B557D9">
        <w:t>)</w:t>
      </w:r>
      <w:r w:rsidRPr="00733636">
        <w:t>.</w:t>
      </w:r>
    </w:p>
    <w:p w:rsidR="00525778" w:rsidRPr="00733636" w:rsidRDefault="00525778" w:rsidP="00525778">
      <w:pPr>
        <w:pStyle w:val="Heading4"/>
      </w:pPr>
      <w:r w:rsidRPr="00733636">
        <w:t>Other economic flows included in net result</w:t>
      </w:r>
    </w:p>
    <w:p w:rsidR="002E24BE" w:rsidRPr="00733636" w:rsidRDefault="002E24BE" w:rsidP="002E24BE">
      <w:r w:rsidRPr="00733636">
        <w:t>Net realised and unrealised gains and losses on the revaluation of investments which do not form part of income from transactions are reported as part of income from other economic flows in the net result or as unrealised gains and losses taken direct to equity, forming part of the total change in net worth in the comprehensive result.</w:t>
      </w:r>
    </w:p>
    <w:p w:rsidR="001C190D" w:rsidRPr="00733636" w:rsidRDefault="001C190D" w:rsidP="002E24BE"/>
    <w:p w:rsidR="00105A1F" w:rsidRPr="00733636" w:rsidRDefault="00105A1F" w:rsidP="002E24BE"/>
    <w:p w:rsidR="0078409C" w:rsidRPr="00733636" w:rsidRDefault="0078409C" w:rsidP="002E24BE">
      <w:pPr>
        <w:sectPr w:rsidR="0078409C" w:rsidRPr="00733636" w:rsidSect="00105A1F">
          <w:headerReference w:type="even" r:id="rId54"/>
          <w:headerReference w:type="default" r:id="rId55"/>
          <w:footerReference w:type="even" r:id="rId56"/>
          <w:footerReference w:type="default" r:id="rId57"/>
          <w:pgSz w:w="11909" w:h="16834" w:code="9"/>
          <w:pgMar w:top="1728" w:right="1152" w:bottom="1152" w:left="1152" w:header="720" w:footer="288" w:gutter="0"/>
          <w:cols w:num="2" w:space="720"/>
          <w:noEndnote/>
        </w:sectPr>
      </w:pPr>
    </w:p>
    <w:p w:rsidR="0078409C" w:rsidRPr="00733636" w:rsidRDefault="0078409C" w:rsidP="00641254">
      <w:pPr>
        <w:pStyle w:val="Heading3numbered"/>
      </w:pPr>
      <w:r w:rsidRPr="00733636">
        <w:t>Administered assets and liabilities as at 30 June 2017</w:t>
      </w:r>
    </w:p>
    <w:tbl>
      <w:tblPr>
        <w:tblW w:w="0" w:type="auto"/>
        <w:tblLayout w:type="fixed"/>
        <w:tblLook w:val="0000" w:firstRow="0" w:lastRow="0" w:firstColumn="0" w:lastColumn="0" w:noHBand="0" w:noVBand="0"/>
      </w:tblPr>
      <w:tblGrid>
        <w:gridCol w:w="4788"/>
        <w:gridCol w:w="1260"/>
        <w:gridCol w:w="1260"/>
        <w:gridCol w:w="1243"/>
        <w:gridCol w:w="1243"/>
      </w:tblGrid>
      <w:tr w:rsidR="0078409C" w:rsidRPr="00733636" w:rsidTr="00567A37">
        <w:trPr>
          <w:cantSplit/>
        </w:trPr>
        <w:tc>
          <w:tcPr>
            <w:tcW w:w="4788" w:type="dxa"/>
            <w:shd w:val="clear" w:color="auto" w:fill="auto"/>
            <w:noWrap/>
          </w:tcPr>
          <w:p w:rsidR="0078409C" w:rsidRPr="00733636" w:rsidRDefault="0078409C" w:rsidP="00567A37">
            <w:pPr>
              <w:pStyle w:val="Tabletext"/>
            </w:pPr>
          </w:p>
        </w:tc>
        <w:tc>
          <w:tcPr>
            <w:tcW w:w="2520" w:type="dxa"/>
            <w:gridSpan w:val="2"/>
            <w:shd w:val="clear" w:color="auto" w:fill="auto"/>
            <w:noWrap/>
            <w:vAlign w:val="bottom"/>
          </w:tcPr>
          <w:p w:rsidR="0078409C" w:rsidRPr="00733636" w:rsidRDefault="0078409C" w:rsidP="00567A37">
            <w:pPr>
              <w:pStyle w:val="Tabletextheadingright"/>
              <w:jc w:val="center"/>
            </w:pPr>
            <w:r w:rsidRPr="00733636">
              <w:t xml:space="preserve">Sound financial </w:t>
            </w:r>
            <w:r w:rsidRPr="00733636">
              <w:br/>
              <w:t>management of Victoria</w:t>
            </w:r>
            <w:r w:rsidR="00241912">
              <w:t>’</w:t>
            </w:r>
            <w:r w:rsidRPr="00733636">
              <w:t>s fiscal resources</w:t>
            </w:r>
          </w:p>
        </w:tc>
        <w:tc>
          <w:tcPr>
            <w:tcW w:w="2486" w:type="dxa"/>
            <w:gridSpan w:val="2"/>
            <w:shd w:val="clear" w:color="auto" w:fill="auto"/>
            <w:noWrap/>
            <w:vAlign w:val="bottom"/>
          </w:tcPr>
          <w:p w:rsidR="0078409C" w:rsidRPr="00733636" w:rsidRDefault="0078409C" w:rsidP="00567A37">
            <w:pPr>
              <w:pStyle w:val="Tabletextheadingright"/>
              <w:jc w:val="center"/>
            </w:pPr>
            <w:r w:rsidRPr="00733636">
              <w:t>Drive improvement in public sector asset management and the delivery of infrastructure</w:t>
            </w:r>
          </w:p>
        </w:tc>
      </w:tr>
      <w:tr w:rsidR="002C70FA" w:rsidRPr="00733636" w:rsidTr="00567A37">
        <w:trPr>
          <w:cantSplit/>
        </w:trPr>
        <w:tc>
          <w:tcPr>
            <w:tcW w:w="4788" w:type="dxa"/>
            <w:shd w:val="clear" w:color="auto" w:fill="auto"/>
            <w:noWrap/>
          </w:tcPr>
          <w:p w:rsidR="002C70FA" w:rsidRPr="00733636" w:rsidRDefault="002C70FA" w:rsidP="00567A37">
            <w:pPr>
              <w:pStyle w:val="Tabletext"/>
            </w:pPr>
          </w:p>
        </w:tc>
        <w:tc>
          <w:tcPr>
            <w:tcW w:w="1260" w:type="dxa"/>
            <w:shd w:val="clear" w:color="auto" w:fill="auto"/>
            <w:noWrap/>
          </w:tcPr>
          <w:p w:rsidR="002C70FA" w:rsidRPr="00733636" w:rsidRDefault="002C70FA" w:rsidP="002C70FA">
            <w:pPr>
              <w:pStyle w:val="Tabletextheadingright"/>
            </w:pPr>
            <w:r w:rsidRPr="00733636">
              <w:t>2017</w:t>
            </w:r>
          </w:p>
        </w:tc>
        <w:tc>
          <w:tcPr>
            <w:tcW w:w="1260" w:type="dxa"/>
            <w:shd w:val="clear" w:color="auto" w:fill="auto"/>
            <w:noWrap/>
          </w:tcPr>
          <w:p w:rsidR="002C70FA" w:rsidRPr="00733636" w:rsidRDefault="002C70FA" w:rsidP="00567A37">
            <w:pPr>
              <w:pStyle w:val="Tabletextheadingright"/>
            </w:pPr>
            <w:r w:rsidRPr="00733636">
              <w:t>2016</w:t>
            </w:r>
          </w:p>
        </w:tc>
        <w:tc>
          <w:tcPr>
            <w:tcW w:w="1243" w:type="dxa"/>
            <w:shd w:val="clear" w:color="auto" w:fill="auto"/>
            <w:noWrap/>
          </w:tcPr>
          <w:p w:rsidR="002C70FA" w:rsidRPr="00733636" w:rsidRDefault="002C70FA" w:rsidP="00567A37">
            <w:pPr>
              <w:pStyle w:val="Tabletextheadingright"/>
            </w:pPr>
            <w:r w:rsidRPr="00733636">
              <w:t>2017</w:t>
            </w:r>
          </w:p>
        </w:tc>
        <w:tc>
          <w:tcPr>
            <w:tcW w:w="1243" w:type="dxa"/>
            <w:shd w:val="clear" w:color="auto" w:fill="auto"/>
            <w:noWrap/>
          </w:tcPr>
          <w:p w:rsidR="002C70FA" w:rsidRPr="00733636" w:rsidRDefault="002C70FA" w:rsidP="00567A37">
            <w:pPr>
              <w:pStyle w:val="Tabletextheadingright"/>
            </w:pPr>
            <w:r w:rsidRPr="00733636">
              <w:t>2016</w:t>
            </w:r>
          </w:p>
        </w:tc>
      </w:tr>
      <w:tr w:rsidR="002C70FA" w:rsidRPr="00733636" w:rsidTr="00567A37">
        <w:trPr>
          <w:cantSplit/>
        </w:trPr>
        <w:tc>
          <w:tcPr>
            <w:tcW w:w="4788" w:type="dxa"/>
            <w:shd w:val="clear" w:color="auto" w:fill="auto"/>
            <w:noWrap/>
          </w:tcPr>
          <w:p w:rsidR="002C70FA" w:rsidRPr="00733636" w:rsidRDefault="002C70FA" w:rsidP="00567A37">
            <w:pPr>
              <w:pStyle w:val="Tabletext"/>
            </w:pPr>
          </w:p>
        </w:tc>
        <w:tc>
          <w:tcPr>
            <w:tcW w:w="1260"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260"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243"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243" w:type="dxa"/>
            <w:shd w:val="clear" w:color="auto" w:fill="auto"/>
            <w:noWrap/>
          </w:tcPr>
          <w:p w:rsidR="002C70FA" w:rsidRPr="00733636" w:rsidRDefault="002C70FA" w:rsidP="00567A37">
            <w:pPr>
              <w:pStyle w:val="Tabletextheadingright"/>
            </w:pPr>
            <w:r w:rsidRPr="00733636">
              <w:t>$</w:t>
            </w:r>
            <w:r w:rsidR="00241912">
              <w:t>’</w:t>
            </w:r>
            <w:r w:rsidRPr="00733636">
              <w:t>000</w:t>
            </w:r>
          </w:p>
        </w:tc>
      </w:tr>
      <w:tr w:rsidR="002C70FA" w:rsidRPr="00733636" w:rsidTr="00567A37">
        <w:trPr>
          <w:cantSplit/>
        </w:trPr>
        <w:tc>
          <w:tcPr>
            <w:tcW w:w="4788" w:type="dxa"/>
            <w:shd w:val="clear" w:color="auto" w:fill="auto"/>
          </w:tcPr>
          <w:p w:rsidR="002C70FA" w:rsidRPr="00733636" w:rsidRDefault="002C70FA" w:rsidP="00722E5C">
            <w:pPr>
              <w:pStyle w:val="Tabletextbold"/>
            </w:pPr>
            <w:r w:rsidRPr="00733636">
              <w:t>Administered assets</w:t>
            </w:r>
          </w:p>
        </w:tc>
        <w:tc>
          <w:tcPr>
            <w:tcW w:w="1260" w:type="dxa"/>
            <w:shd w:val="clear" w:color="auto" w:fill="auto"/>
            <w:noWrap/>
          </w:tcPr>
          <w:p w:rsidR="002C70FA" w:rsidRPr="00733636" w:rsidRDefault="002C70FA" w:rsidP="00567A37">
            <w:pPr>
              <w:pStyle w:val="Tabletextright"/>
            </w:pPr>
          </w:p>
        </w:tc>
        <w:tc>
          <w:tcPr>
            <w:tcW w:w="1260" w:type="dxa"/>
            <w:shd w:val="clear" w:color="auto" w:fill="auto"/>
            <w:noWrap/>
          </w:tcPr>
          <w:p w:rsidR="002C70FA" w:rsidRPr="00733636" w:rsidRDefault="002C70FA" w:rsidP="00567A37">
            <w:pPr>
              <w:pStyle w:val="Tabletextright"/>
            </w:pPr>
          </w:p>
        </w:tc>
        <w:tc>
          <w:tcPr>
            <w:tcW w:w="1243" w:type="dxa"/>
            <w:shd w:val="clear" w:color="auto" w:fill="E0E0E0"/>
            <w:noWrap/>
          </w:tcPr>
          <w:p w:rsidR="002C70FA" w:rsidRPr="00733636" w:rsidRDefault="002C70FA" w:rsidP="00567A37">
            <w:pPr>
              <w:pStyle w:val="Tabletextright"/>
            </w:pPr>
          </w:p>
        </w:tc>
        <w:tc>
          <w:tcPr>
            <w:tcW w:w="1243" w:type="dxa"/>
            <w:shd w:val="clear" w:color="auto" w:fill="E0E0E0"/>
            <w:noWrap/>
          </w:tcPr>
          <w:p w:rsidR="002C70FA" w:rsidRPr="00733636" w:rsidRDefault="002C70FA" w:rsidP="00567A37">
            <w:pPr>
              <w:pStyle w:val="Tabletextright"/>
            </w:pPr>
          </w:p>
        </w:tc>
      </w:tr>
      <w:tr w:rsidR="002C70FA" w:rsidRPr="00733636" w:rsidTr="00567A37">
        <w:trPr>
          <w:cantSplit/>
        </w:trPr>
        <w:tc>
          <w:tcPr>
            <w:tcW w:w="4788" w:type="dxa"/>
            <w:shd w:val="clear" w:color="auto" w:fill="auto"/>
          </w:tcPr>
          <w:p w:rsidR="002C70FA" w:rsidRPr="00733636" w:rsidRDefault="002C70FA" w:rsidP="00722E5C">
            <w:pPr>
              <w:pStyle w:val="Tabletextbold"/>
            </w:pPr>
            <w:r w:rsidRPr="00733636">
              <w:t>Financial assets</w:t>
            </w:r>
          </w:p>
        </w:tc>
        <w:tc>
          <w:tcPr>
            <w:tcW w:w="1260" w:type="dxa"/>
            <w:shd w:val="clear" w:color="auto" w:fill="auto"/>
            <w:noWrap/>
          </w:tcPr>
          <w:p w:rsidR="002C70FA" w:rsidRPr="00733636" w:rsidRDefault="002C70FA" w:rsidP="00567A37">
            <w:pPr>
              <w:pStyle w:val="Tabletextright"/>
            </w:pPr>
          </w:p>
        </w:tc>
        <w:tc>
          <w:tcPr>
            <w:tcW w:w="1260" w:type="dxa"/>
            <w:shd w:val="clear" w:color="auto" w:fill="auto"/>
            <w:noWrap/>
          </w:tcPr>
          <w:p w:rsidR="002C70FA" w:rsidRPr="00733636" w:rsidRDefault="002C70FA" w:rsidP="00567A37">
            <w:pPr>
              <w:pStyle w:val="Tabletextright"/>
            </w:pPr>
          </w:p>
        </w:tc>
        <w:tc>
          <w:tcPr>
            <w:tcW w:w="1243" w:type="dxa"/>
            <w:shd w:val="clear" w:color="auto" w:fill="E0E0E0"/>
            <w:noWrap/>
          </w:tcPr>
          <w:p w:rsidR="002C70FA" w:rsidRPr="00733636" w:rsidRDefault="002C70FA" w:rsidP="00567A37">
            <w:pPr>
              <w:pStyle w:val="Tabletextright"/>
            </w:pPr>
          </w:p>
        </w:tc>
        <w:tc>
          <w:tcPr>
            <w:tcW w:w="1243" w:type="dxa"/>
            <w:shd w:val="clear" w:color="auto" w:fill="E0E0E0"/>
            <w:noWrap/>
          </w:tcPr>
          <w:p w:rsidR="002C70FA" w:rsidRPr="00733636" w:rsidRDefault="002C70FA" w:rsidP="00567A37">
            <w:pPr>
              <w:pStyle w:val="Tabletextright"/>
            </w:pP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Cash and deposits</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A56099" w:rsidP="004F49E8">
            <w:pPr>
              <w:pStyle w:val="Tabletextright"/>
            </w:pPr>
            <w:r>
              <w:t>2 230 445</w:t>
            </w:r>
          </w:p>
        </w:tc>
        <w:tc>
          <w:tcPr>
            <w:tcW w:w="1243" w:type="dxa"/>
            <w:shd w:val="clear" w:color="auto" w:fill="E0E0E0"/>
            <w:noWrap/>
          </w:tcPr>
          <w:p w:rsidR="00295F31" w:rsidRPr="00733636" w:rsidRDefault="00A56099" w:rsidP="004F49E8">
            <w:pPr>
              <w:pStyle w:val="Tabletextright"/>
            </w:pPr>
            <w:r>
              <w:t>1 450 063</w:t>
            </w: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Receivables</w:t>
            </w:r>
          </w:p>
        </w:tc>
        <w:tc>
          <w:tcPr>
            <w:tcW w:w="1260" w:type="dxa"/>
            <w:shd w:val="clear" w:color="auto" w:fill="auto"/>
            <w:noWrap/>
          </w:tcPr>
          <w:p w:rsidR="00295F31" w:rsidRPr="00733636" w:rsidRDefault="00295F31" w:rsidP="004F49E8">
            <w:pPr>
              <w:pStyle w:val="Tabletextright"/>
            </w:pPr>
            <w:r w:rsidRPr="00733636">
              <w:t>1 999 355</w:t>
            </w:r>
          </w:p>
        </w:tc>
        <w:tc>
          <w:tcPr>
            <w:tcW w:w="1260" w:type="dxa"/>
            <w:shd w:val="clear" w:color="auto" w:fill="auto"/>
            <w:noWrap/>
          </w:tcPr>
          <w:p w:rsidR="00295F31" w:rsidRPr="00733636" w:rsidRDefault="001D16EF" w:rsidP="004F49E8">
            <w:pPr>
              <w:pStyle w:val="Tabletextright"/>
            </w:pPr>
            <w:r w:rsidRPr="00733636">
              <w:t>1 631 243</w:t>
            </w:r>
          </w:p>
        </w:tc>
        <w:tc>
          <w:tcPr>
            <w:tcW w:w="1243" w:type="dxa"/>
            <w:shd w:val="clear" w:color="auto" w:fill="E0E0E0"/>
            <w:noWrap/>
          </w:tcPr>
          <w:p w:rsidR="00295F31" w:rsidRPr="00733636" w:rsidRDefault="00295F31" w:rsidP="004F49E8">
            <w:pPr>
              <w:pStyle w:val="Tabletextright"/>
            </w:pPr>
            <w:r w:rsidRPr="00733636">
              <w:t>153 327</w:t>
            </w:r>
          </w:p>
        </w:tc>
        <w:tc>
          <w:tcPr>
            <w:tcW w:w="1243" w:type="dxa"/>
            <w:shd w:val="clear" w:color="auto" w:fill="E0E0E0"/>
            <w:noWrap/>
          </w:tcPr>
          <w:p w:rsidR="00295F31" w:rsidRPr="00733636" w:rsidRDefault="001D16EF" w:rsidP="004F49E8">
            <w:pPr>
              <w:pStyle w:val="Tabletextright"/>
            </w:pPr>
            <w:r w:rsidRPr="00733636">
              <w:t>234 040</w:t>
            </w: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Advances paid</w:t>
            </w:r>
          </w:p>
        </w:tc>
        <w:tc>
          <w:tcPr>
            <w:tcW w:w="1260" w:type="dxa"/>
            <w:shd w:val="clear" w:color="auto" w:fill="auto"/>
            <w:noWrap/>
          </w:tcPr>
          <w:p w:rsidR="00295F31" w:rsidRPr="00733636" w:rsidDel="000E0A90"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r w:rsidRPr="00733636">
              <w:t>8 271 119</w:t>
            </w:r>
          </w:p>
        </w:tc>
        <w:tc>
          <w:tcPr>
            <w:tcW w:w="1243" w:type="dxa"/>
            <w:shd w:val="clear" w:color="auto" w:fill="E0E0E0"/>
            <w:noWrap/>
          </w:tcPr>
          <w:p w:rsidR="00295F31" w:rsidRPr="00733636" w:rsidRDefault="00295F31" w:rsidP="004F49E8">
            <w:pPr>
              <w:pStyle w:val="Tabletextright"/>
            </w:pPr>
            <w:r w:rsidRPr="00733636">
              <w:t>–</w:t>
            </w:r>
          </w:p>
        </w:tc>
      </w:tr>
      <w:tr w:rsidR="00295F31" w:rsidRPr="00733636" w:rsidTr="00567A37">
        <w:trPr>
          <w:cantSplit/>
        </w:trPr>
        <w:tc>
          <w:tcPr>
            <w:tcW w:w="4788" w:type="dxa"/>
            <w:shd w:val="clear" w:color="auto" w:fill="auto"/>
          </w:tcPr>
          <w:p w:rsidR="00295F31" w:rsidRPr="00733636" w:rsidRDefault="00295F31" w:rsidP="00567A37">
            <w:pPr>
              <w:pStyle w:val="Tabletext"/>
            </w:pPr>
            <w:r w:rsidRPr="00733636">
              <w:t xml:space="preserve">Investments in controlled entities </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567A37">
        <w:trPr>
          <w:cantSplit/>
        </w:trPr>
        <w:tc>
          <w:tcPr>
            <w:tcW w:w="4788" w:type="dxa"/>
            <w:shd w:val="clear" w:color="auto" w:fill="auto"/>
          </w:tcPr>
          <w:p w:rsidR="00295F31" w:rsidRPr="00733636" w:rsidRDefault="00295F31" w:rsidP="00567A37">
            <w:pPr>
              <w:pStyle w:val="Tabletext"/>
            </w:pPr>
            <w:r w:rsidRPr="00733636">
              <w:rPr>
                <w:color w:val="000000"/>
                <w:sz w:val="14"/>
                <w:szCs w:val="14"/>
              </w:rPr>
              <w:t>Investment in associate entity</w:t>
            </w:r>
          </w:p>
        </w:tc>
        <w:tc>
          <w:tcPr>
            <w:tcW w:w="1260" w:type="dxa"/>
            <w:shd w:val="clear" w:color="auto" w:fill="auto"/>
            <w:noWrap/>
          </w:tcPr>
          <w:p w:rsidR="00295F31" w:rsidRPr="00733636" w:rsidDel="000E0A90"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 xml:space="preserve">Other </w:t>
            </w:r>
            <w:r w:rsidR="00641254" w:rsidRPr="00641254">
              <w:t>investments</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A56099" w:rsidP="004F49E8">
            <w:pPr>
              <w:pStyle w:val="Tabletextright"/>
            </w:pPr>
            <w:r>
              <w:t>100 000</w:t>
            </w:r>
          </w:p>
        </w:tc>
        <w:tc>
          <w:tcPr>
            <w:tcW w:w="1243" w:type="dxa"/>
            <w:shd w:val="clear" w:color="auto" w:fill="E0E0E0"/>
            <w:noWrap/>
          </w:tcPr>
          <w:p w:rsidR="00295F31" w:rsidRPr="00733636" w:rsidRDefault="00A56099" w:rsidP="004F49E8">
            <w:pPr>
              <w:pStyle w:val="Tabletextright"/>
            </w:pPr>
            <w:r>
              <w:t>–</w:t>
            </w:r>
          </w:p>
        </w:tc>
      </w:tr>
      <w:tr w:rsidR="00295F31" w:rsidRPr="00733636" w:rsidTr="004F49E8">
        <w:trPr>
          <w:cantSplit/>
        </w:trPr>
        <w:tc>
          <w:tcPr>
            <w:tcW w:w="4788" w:type="dxa"/>
            <w:shd w:val="clear" w:color="auto" w:fill="auto"/>
          </w:tcPr>
          <w:p w:rsidR="00295F31" w:rsidRPr="00733636" w:rsidRDefault="00295F31" w:rsidP="00567A37">
            <w:pPr>
              <w:pStyle w:val="Tabletext"/>
            </w:pPr>
          </w:p>
        </w:tc>
        <w:tc>
          <w:tcPr>
            <w:tcW w:w="1260" w:type="dxa"/>
            <w:shd w:val="clear" w:color="auto" w:fill="auto"/>
            <w:noWrap/>
          </w:tcPr>
          <w:p w:rsidR="00295F31" w:rsidRPr="00733636" w:rsidRDefault="00295F31" w:rsidP="00295F31">
            <w:pPr>
              <w:pStyle w:val="Tabletextrightbold"/>
            </w:pPr>
            <w:r w:rsidRPr="00733636">
              <w:t>1</w:t>
            </w:r>
            <w:r w:rsidRPr="00322B59">
              <w:rPr>
                <w:rFonts w:ascii="Times New Roman" w:hAnsi="Times New Roman"/>
              </w:rPr>
              <w:t> </w:t>
            </w:r>
            <w:r w:rsidRPr="00733636">
              <w:t>999</w:t>
            </w:r>
            <w:r w:rsidRPr="00322B59">
              <w:rPr>
                <w:rFonts w:ascii="Times New Roman" w:hAnsi="Times New Roman"/>
              </w:rPr>
              <w:t> </w:t>
            </w:r>
            <w:r w:rsidRPr="00733636">
              <w:t>355</w:t>
            </w:r>
          </w:p>
        </w:tc>
        <w:tc>
          <w:tcPr>
            <w:tcW w:w="1260" w:type="dxa"/>
            <w:shd w:val="clear" w:color="auto" w:fill="auto"/>
            <w:noWrap/>
          </w:tcPr>
          <w:p w:rsidR="00295F31" w:rsidRPr="00733636" w:rsidRDefault="00295F31" w:rsidP="00295F31">
            <w:pPr>
              <w:pStyle w:val="Tabletextrightbold"/>
            </w:pPr>
            <w:r w:rsidRPr="00733636">
              <w:t>1</w:t>
            </w:r>
            <w:r w:rsidRPr="00322B59">
              <w:rPr>
                <w:rFonts w:ascii="Times New Roman" w:hAnsi="Times New Roman"/>
              </w:rPr>
              <w:t> </w:t>
            </w:r>
            <w:r w:rsidRPr="00733636">
              <w:t>631</w:t>
            </w:r>
            <w:r w:rsidRPr="00322B59">
              <w:rPr>
                <w:rFonts w:ascii="Times New Roman" w:hAnsi="Times New Roman"/>
              </w:rPr>
              <w:t> </w:t>
            </w:r>
            <w:r w:rsidRPr="00733636">
              <w:t>243</w:t>
            </w:r>
          </w:p>
        </w:tc>
        <w:tc>
          <w:tcPr>
            <w:tcW w:w="1243" w:type="dxa"/>
            <w:shd w:val="clear" w:color="auto" w:fill="E0E0E0"/>
            <w:noWrap/>
          </w:tcPr>
          <w:p w:rsidR="00295F31" w:rsidRPr="00733636" w:rsidRDefault="00295F31" w:rsidP="00295F31">
            <w:pPr>
              <w:pStyle w:val="Tabletextrightbold"/>
            </w:pPr>
            <w:r w:rsidRPr="00733636">
              <w:t>10</w:t>
            </w:r>
            <w:r w:rsidRPr="00322B59">
              <w:rPr>
                <w:rFonts w:ascii="Times New Roman" w:hAnsi="Times New Roman"/>
              </w:rPr>
              <w:t> </w:t>
            </w:r>
            <w:r w:rsidRPr="00733636">
              <w:t>754</w:t>
            </w:r>
            <w:r w:rsidRPr="00322B59">
              <w:rPr>
                <w:rFonts w:ascii="Times New Roman" w:hAnsi="Times New Roman"/>
              </w:rPr>
              <w:t> </w:t>
            </w:r>
            <w:r w:rsidRPr="00733636">
              <w:t>891</w:t>
            </w:r>
          </w:p>
        </w:tc>
        <w:tc>
          <w:tcPr>
            <w:tcW w:w="1243" w:type="dxa"/>
            <w:shd w:val="clear" w:color="auto" w:fill="E0E0E0"/>
            <w:noWrap/>
          </w:tcPr>
          <w:p w:rsidR="00295F31" w:rsidRPr="00733636" w:rsidRDefault="00295F31" w:rsidP="00CA510A">
            <w:pPr>
              <w:pStyle w:val="Tabletextrightbold"/>
            </w:pPr>
            <w:r w:rsidRPr="00733636">
              <w:t>1</w:t>
            </w:r>
            <w:r w:rsidRPr="00322B59">
              <w:rPr>
                <w:rFonts w:ascii="Times New Roman" w:hAnsi="Times New Roman"/>
              </w:rPr>
              <w:t> </w:t>
            </w:r>
            <w:r w:rsidRPr="00733636">
              <w:t>684</w:t>
            </w:r>
            <w:r w:rsidRPr="00322B59">
              <w:rPr>
                <w:rFonts w:ascii="Times New Roman" w:hAnsi="Times New Roman"/>
              </w:rPr>
              <w:t> </w:t>
            </w:r>
            <w:r w:rsidRPr="00733636">
              <w:t>103</w:t>
            </w:r>
          </w:p>
        </w:tc>
      </w:tr>
      <w:tr w:rsidR="00295F31" w:rsidRPr="00733636" w:rsidTr="00567A37">
        <w:trPr>
          <w:cantSplit/>
        </w:trPr>
        <w:tc>
          <w:tcPr>
            <w:tcW w:w="4788" w:type="dxa"/>
            <w:shd w:val="clear" w:color="auto" w:fill="auto"/>
          </w:tcPr>
          <w:p w:rsidR="00295F31" w:rsidRPr="00733636" w:rsidRDefault="00295F31" w:rsidP="00722E5C">
            <w:pPr>
              <w:pStyle w:val="Tabletextbold"/>
            </w:pPr>
            <w:r w:rsidRPr="00733636">
              <w:t>Non</w:t>
            </w:r>
            <w:r w:rsidRPr="00733636">
              <w:noBreakHyphen/>
              <w:t>financial assets</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567A37">
        <w:trPr>
          <w:cantSplit/>
        </w:trPr>
        <w:tc>
          <w:tcPr>
            <w:tcW w:w="4788" w:type="dxa"/>
            <w:shd w:val="clear" w:color="auto" w:fill="auto"/>
          </w:tcPr>
          <w:p w:rsidR="00295F31" w:rsidRPr="00733636" w:rsidRDefault="00295F31" w:rsidP="00567A37">
            <w:pPr>
              <w:pStyle w:val="Tabletext"/>
            </w:pPr>
            <w:r w:rsidRPr="00733636">
              <w:t>Prepayments</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567A37">
        <w:trPr>
          <w:cantSplit/>
        </w:trPr>
        <w:tc>
          <w:tcPr>
            <w:tcW w:w="4788" w:type="dxa"/>
            <w:shd w:val="clear" w:color="auto" w:fill="auto"/>
          </w:tcPr>
          <w:p w:rsidR="00295F31" w:rsidRPr="00733636" w:rsidRDefault="00295F31" w:rsidP="00567A37">
            <w:pPr>
              <w:pStyle w:val="Tabletext"/>
            </w:pPr>
            <w:r w:rsidRPr="00733636">
              <w:t>Property, plant and equipment</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567A37">
        <w:trPr>
          <w:cantSplit/>
        </w:trPr>
        <w:tc>
          <w:tcPr>
            <w:tcW w:w="4788" w:type="dxa"/>
            <w:shd w:val="clear" w:color="auto" w:fill="auto"/>
          </w:tcPr>
          <w:p w:rsidR="00295F31" w:rsidRPr="00733636" w:rsidRDefault="00295F31" w:rsidP="00567A37">
            <w:pPr>
              <w:pStyle w:val="Tabletext"/>
            </w:pPr>
          </w:p>
        </w:tc>
        <w:tc>
          <w:tcPr>
            <w:tcW w:w="1260" w:type="dxa"/>
            <w:shd w:val="clear" w:color="auto" w:fill="auto"/>
            <w:noWrap/>
          </w:tcPr>
          <w:p w:rsidR="00295F31" w:rsidRPr="00733636" w:rsidRDefault="00295F31" w:rsidP="004F49E8">
            <w:pPr>
              <w:pStyle w:val="Tabletextright"/>
            </w:pPr>
            <w:r w:rsidRPr="00733636">
              <w:t>–</w:t>
            </w:r>
          </w:p>
        </w:tc>
        <w:tc>
          <w:tcPr>
            <w:tcW w:w="1260" w:type="dxa"/>
            <w:shd w:val="clear" w:color="auto" w:fill="auto"/>
            <w:noWrap/>
          </w:tcPr>
          <w:p w:rsidR="00295F31" w:rsidRPr="00733636" w:rsidRDefault="00295F31" w:rsidP="004F49E8">
            <w:pPr>
              <w:pStyle w:val="Tabletextright"/>
            </w:pPr>
            <w:r w:rsidRPr="00733636">
              <w:t>–</w:t>
            </w:r>
          </w:p>
        </w:tc>
        <w:tc>
          <w:tcPr>
            <w:tcW w:w="1243" w:type="dxa"/>
            <w:shd w:val="clear" w:color="auto" w:fill="E0E0E0"/>
            <w:noWrap/>
          </w:tcPr>
          <w:p w:rsidR="00295F31" w:rsidRPr="00733636" w:rsidRDefault="00295F31" w:rsidP="004F49E8">
            <w:pPr>
              <w:pStyle w:val="Tabletextright"/>
            </w:pPr>
            <w:r w:rsidRPr="00733636">
              <w:t>–</w:t>
            </w:r>
          </w:p>
        </w:tc>
        <w:tc>
          <w:tcPr>
            <w:tcW w:w="1243" w:type="dxa"/>
            <w:shd w:val="clear" w:color="auto" w:fill="E0E0E0"/>
            <w:noWrap/>
          </w:tcPr>
          <w:p w:rsidR="00295F31" w:rsidRPr="00733636" w:rsidRDefault="001D16EF" w:rsidP="004F49E8">
            <w:pPr>
              <w:pStyle w:val="Tabletextright"/>
            </w:pPr>
            <w:r w:rsidRPr="00733636">
              <w:t>–</w:t>
            </w:r>
          </w:p>
        </w:tc>
      </w:tr>
      <w:tr w:rsidR="00295F31" w:rsidRPr="00733636" w:rsidTr="004F49E8">
        <w:trPr>
          <w:cantSplit/>
        </w:trPr>
        <w:tc>
          <w:tcPr>
            <w:tcW w:w="4788" w:type="dxa"/>
            <w:shd w:val="clear" w:color="auto" w:fill="auto"/>
          </w:tcPr>
          <w:p w:rsidR="00295F31" w:rsidRPr="00733636" w:rsidRDefault="00295F31" w:rsidP="00722E5C">
            <w:pPr>
              <w:pStyle w:val="Tabletextbold"/>
            </w:pPr>
            <w:r w:rsidRPr="00733636">
              <w:t>Total administered assets</w:t>
            </w:r>
          </w:p>
        </w:tc>
        <w:tc>
          <w:tcPr>
            <w:tcW w:w="1260" w:type="dxa"/>
            <w:shd w:val="clear" w:color="auto" w:fill="auto"/>
            <w:noWrap/>
          </w:tcPr>
          <w:p w:rsidR="00295F31" w:rsidRPr="00733636" w:rsidRDefault="00295F31" w:rsidP="00295F31">
            <w:pPr>
              <w:pStyle w:val="Tabletextrightbold"/>
            </w:pPr>
            <w:r w:rsidRPr="00733636">
              <w:t>1</w:t>
            </w:r>
            <w:r w:rsidRPr="00322B59">
              <w:rPr>
                <w:rFonts w:ascii="Times New Roman" w:hAnsi="Times New Roman"/>
              </w:rPr>
              <w:t> </w:t>
            </w:r>
            <w:r w:rsidRPr="00733636">
              <w:t>999</w:t>
            </w:r>
            <w:r w:rsidRPr="00322B59">
              <w:rPr>
                <w:rFonts w:ascii="Times New Roman" w:hAnsi="Times New Roman"/>
              </w:rPr>
              <w:t> </w:t>
            </w:r>
            <w:r w:rsidRPr="00733636">
              <w:t>355</w:t>
            </w:r>
          </w:p>
        </w:tc>
        <w:tc>
          <w:tcPr>
            <w:tcW w:w="1260" w:type="dxa"/>
            <w:shd w:val="clear" w:color="auto" w:fill="auto"/>
            <w:noWrap/>
          </w:tcPr>
          <w:p w:rsidR="00295F31" w:rsidRPr="00733636" w:rsidRDefault="00295F31" w:rsidP="00295F31">
            <w:pPr>
              <w:pStyle w:val="Tabletextrightbold"/>
            </w:pPr>
            <w:r w:rsidRPr="00733636">
              <w:t>1</w:t>
            </w:r>
            <w:r w:rsidRPr="00322B59">
              <w:rPr>
                <w:rFonts w:ascii="Times New Roman" w:hAnsi="Times New Roman"/>
              </w:rPr>
              <w:t> </w:t>
            </w:r>
            <w:r w:rsidRPr="00733636">
              <w:t>631</w:t>
            </w:r>
            <w:r w:rsidRPr="00322B59">
              <w:rPr>
                <w:rFonts w:ascii="Times New Roman" w:hAnsi="Times New Roman"/>
              </w:rPr>
              <w:t> </w:t>
            </w:r>
            <w:r w:rsidRPr="00733636">
              <w:t>243</w:t>
            </w:r>
          </w:p>
        </w:tc>
        <w:tc>
          <w:tcPr>
            <w:tcW w:w="1243" w:type="dxa"/>
            <w:shd w:val="clear" w:color="auto" w:fill="E0E0E0"/>
            <w:noWrap/>
          </w:tcPr>
          <w:p w:rsidR="00295F31" w:rsidRPr="00733636" w:rsidRDefault="00295F31" w:rsidP="00295F31">
            <w:pPr>
              <w:pStyle w:val="Tabletextrightbold"/>
            </w:pPr>
            <w:r w:rsidRPr="00733636">
              <w:t>10</w:t>
            </w:r>
            <w:r w:rsidRPr="00322B59">
              <w:rPr>
                <w:rFonts w:ascii="Times New Roman" w:hAnsi="Times New Roman"/>
              </w:rPr>
              <w:t> </w:t>
            </w:r>
            <w:r w:rsidRPr="00733636">
              <w:t>754</w:t>
            </w:r>
            <w:r w:rsidRPr="00322B59">
              <w:rPr>
                <w:rFonts w:ascii="Times New Roman" w:hAnsi="Times New Roman"/>
              </w:rPr>
              <w:t> </w:t>
            </w:r>
            <w:r w:rsidRPr="00733636">
              <w:t>891</w:t>
            </w:r>
          </w:p>
        </w:tc>
        <w:tc>
          <w:tcPr>
            <w:tcW w:w="1243" w:type="dxa"/>
            <w:shd w:val="clear" w:color="auto" w:fill="E0E0E0"/>
            <w:noWrap/>
          </w:tcPr>
          <w:p w:rsidR="00295F31" w:rsidRPr="00733636" w:rsidRDefault="00295F31" w:rsidP="00295F31">
            <w:pPr>
              <w:pStyle w:val="Tabletextrightbold"/>
            </w:pPr>
            <w:r w:rsidRPr="00733636">
              <w:t>1</w:t>
            </w:r>
            <w:r w:rsidRPr="00322B59">
              <w:rPr>
                <w:rFonts w:ascii="Times New Roman" w:hAnsi="Times New Roman"/>
              </w:rPr>
              <w:t> </w:t>
            </w:r>
            <w:r w:rsidRPr="00733636">
              <w:t>684</w:t>
            </w:r>
            <w:r w:rsidRPr="00322B59">
              <w:rPr>
                <w:rFonts w:ascii="Times New Roman" w:hAnsi="Times New Roman"/>
              </w:rPr>
              <w:t> </w:t>
            </w:r>
            <w:r w:rsidRPr="00733636">
              <w:t>103</w:t>
            </w:r>
          </w:p>
        </w:tc>
      </w:tr>
      <w:tr w:rsidR="00295F31" w:rsidRPr="00733636" w:rsidTr="00567A37">
        <w:trPr>
          <w:cantSplit/>
        </w:trPr>
        <w:tc>
          <w:tcPr>
            <w:tcW w:w="4788" w:type="dxa"/>
            <w:shd w:val="clear" w:color="auto" w:fill="auto"/>
          </w:tcPr>
          <w:p w:rsidR="00295F31" w:rsidRPr="00733636" w:rsidRDefault="00295F31" w:rsidP="00567A37">
            <w:pPr>
              <w:pStyle w:val="Tabletext"/>
            </w:pP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567A37">
        <w:trPr>
          <w:cantSplit/>
        </w:trPr>
        <w:tc>
          <w:tcPr>
            <w:tcW w:w="4788" w:type="dxa"/>
            <w:shd w:val="clear" w:color="auto" w:fill="auto"/>
          </w:tcPr>
          <w:p w:rsidR="00295F31" w:rsidRPr="00733636" w:rsidRDefault="00295F31" w:rsidP="00722E5C">
            <w:pPr>
              <w:pStyle w:val="Tabletextbold"/>
            </w:pPr>
            <w:r w:rsidRPr="00733636">
              <w:t>Administered liabilities</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4F49E8">
        <w:trPr>
          <w:cantSplit/>
        </w:trPr>
        <w:tc>
          <w:tcPr>
            <w:tcW w:w="4788" w:type="dxa"/>
            <w:shd w:val="clear" w:color="auto" w:fill="auto"/>
          </w:tcPr>
          <w:p w:rsidR="00295F31" w:rsidRPr="00733636" w:rsidRDefault="00295F31" w:rsidP="005C79A1">
            <w:pPr>
              <w:pStyle w:val="Tabletext"/>
              <w:rPr>
                <w:vertAlign w:val="superscript"/>
              </w:rPr>
            </w:pPr>
            <w:r w:rsidRPr="00733636">
              <w:t xml:space="preserve">Payables </w:t>
            </w:r>
            <w:r w:rsidRPr="00733636">
              <w:rPr>
                <w:vertAlign w:val="superscript"/>
              </w:rPr>
              <w:t>(a)</w:t>
            </w:r>
          </w:p>
        </w:tc>
        <w:tc>
          <w:tcPr>
            <w:tcW w:w="1260" w:type="dxa"/>
            <w:shd w:val="clear" w:color="auto" w:fill="auto"/>
            <w:noWrap/>
          </w:tcPr>
          <w:p w:rsidR="00295F31" w:rsidRPr="00733636" w:rsidRDefault="00295F31" w:rsidP="004F49E8">
            <w:pPr>
              <w:pStyle w:val="Tabletextright"/>
            </w:pPr>
            <w:r w:rsidRPr="00733636">
              <w:t>8 129</w:t>
            </w:r>
          </w:p>
        </w:tc>
        <w:tc>
          <w:tcPr>
            <w:tcW w:w="1260" w:type="dxa"/>
            <w:shd w:val="clear" w:color="auto" w:fill="auto"/>
            <w:noWrap/>
          </w:tcPr>
          <w:p w:rsidR="00295F31" w:rsidRPr="00733636" w:rsidRDefault="001D16EF" w:rsidP="004F49E8">
            <w:pPr>
              <w:pStyle w:val="Tabletextright"/>
            </w:pPr>
            <w:r w:rsidRPr="00733636">
              <w:t>14 377</w:t>
            </w:r>
          </w:p>
        </w:tc>
        <w:tc>
          <w:tcPr>
            <w:tcW w:w="1243" w:type="dxa"/>
            <w:shd w:val="clear" w:color="auto" w:fill="E0E0E0"/>
            <w:noWrap/>
          </w:tcPr>
          <w:p w:rsidR="00295F31" w:rsidRPr="00733636" w:rsidRDefault="00295F31" w:rsidP="004F49E8">
            <w:pPr>
              <w:pStyle w:val="Tabletextright"/>
            </w:pPr>
            <w:r w:rsidRPr="00733636">
              <w:t>57 185</w:t>
            </w:r>
          </w:p>
        </w:tc>
        <w:tc>
          <w:tcPr>
            <w:tcW w:w="1243" w:type="dxa"/>
            <w:shd w:val="clear" w:color="auto" w:fill="E0E0E0"/>
            <w:noWrap/>
          </w:tcPr>
          <w:p w:rsidR="00295F31" w:rsidRPr="00733636" w:rsidRDefault="001D16EF" w:rsidP="004F49E8">
            <w:pPr>
              <w:pStyle w:val="Tabletextright"/>
            </w:pPr>
            <w:r w:rsidRPr="00733636">
              <w:t>86 755</w:t>
            </w: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Advances received</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r w:rsidRPr="00733636">
              <w:t>8 271 119</w:t>
            </w:r>
          </w:p>
        </w:tc>
        <w:tc>
          <w:tcPr>
            <w:tcW w:w="1243" w:type="dxa"/>
            <w:shd w:val="clear" w:color="auto" w:fill="E0E0E0"/>
            <w:noWrap/>
          </w:tcPr>
          <w:p w:rsidR="00295F31" w:rsidRPr="00733636" w:rsidRDefault="00295F31" w:rsidP="004F49E8">
            <w:pPr>
              <w:pStyle w:val="Tabletextright"/>
            </w:pPr>
            <w:r w:rsidRPr="00733636">
              <w:t>–</w:t>
            </w:r>
          </w:p>
        </w:tc>
      </w:tr>
      <w:tr w:rsidR="00295F31" w:rsidRPr="00733636" w:rsidTr="004F49E8">
        <w:trPr>
          <w:cantSplit/>
        </w:trPr>
        <w:tc>
          <w:tcPr>
            <w:tcW w:w="4788" w:type="dxa"/>
            <w:shd w:val="clear" w:color="auto" w:fill="auto"/>
          </w:tcPr>
          <w:p w:rsidR="00295F31" w:rsidRPr="00733636" w:rsidRDefault="00295F31" w:rsidP="004F49E8">
            <w:pPr>
              <w:pStyle w:val="Tabletext"/>
            </w:pPr>
            <w:r w:rsidRPr="00733636">
              <w:t xml:space="preserve">Public Account SAU liability </w:t>
            </w:r>
            <w:r w:rsidRPr="00733636">
              <w:rPr>
                <w:vertAlign w:val="superscript"/>
              </w:rPr>
              <w:t>(</w:t>
            </w:r>
            <w:r w:rsidR="004F49E8" w:rsidRPr="00733636">
              <w:rPr>
                <w:vertAlign w:val="superscript"/>
              </w:rPr>
              <w:t>b</w:t>
            </w:r>
            <w:r w:rsidRPr="00733636">
              <w:rPr>
                <w:vertAlign w:val="superscript"/>
              </w:rPr>
              <w:t>)</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4F49E8">
        <w:trPr>
          <w:cantSplit/>
        </w:trPr>
        <w:tc>
          <w:tcPr>
            <w:tcW w:w="4788" w:type="dxa"/>
            <w:shd w:val="clear" w:color="auto" w:fill="auto"/>
          </w:tcPr>
          <w:p w:rsidR="00295F31" w:rsidRPr="00733636" w:rsidRDefault="004F49E8" w:rsidP="004F49E8">
            <w:pPr>
              <w:pStyle w:val="Tabletext"/>
            </w:pPr>
            <w:r w:rsidRPr="00733636">
              <w:t xml:space="preserve">Provisions </w:t>
            </w:r>
          </w:p>
        </w:tc>
        <w:tc>
          <w:tcPr>
            <w:tcW w:w="1260" w:type="dxa"/>
            <w:shd w:val="clear" w:color="auto" w:fill="auto"/>
            <w:noWrap/>
          </w:tcPr>
          <w:p w:rsidR="00295F31" w:rsidRPr="00733636" w:rsidRDefault="00295F31" w:rsidP="004F49E8">
            <w:pPr>
              <w:pStyle w:val="Tabletextright"/>
            </w:pPr>
            <w:r w:rsidRPr="00733636">
              <w:t>45</w:t>
            </w:r>
            <w:r w:rsidR="001D16EF" w:rsidRPr="00322B59">
              <w:rPr>
                <w:rFonts w:ascii="Times New Roman" w:hAnsi="Times New Roman"/>
              </w:rPr>
              <w:t> </w:t>
            </w:r>
            <w:r w:rsidRPr="00733636">
              <w:t>031</w:t>
            </w:r>
          </w:p>
        </w:tc>
        <w:tc>
          <w:tcPr>
            <w:tcW w:w="1260" w:type="dxa"/>
            <w:shd w:val="clear" w:color="auto" w:fill="auto"/>
            <w:noWrap/>
          </w:tcPr>
          <w:p w:rsidR="00295F31" w:rsidRPr="00733636" w:rsidRDefault="00295F31" w:rsidP="004F49E8">
            <w:pPr>
              <w:pStyle w:val="Tabletextright"/>
            </w:pPr>
            <w:r w:rsidRPr="00733636">
              <w:t>46 967</w:t>
            </w:r>
          </w:p>
        </w:tc>
        <w:tc>
          <w:tcPr>
            <w:tcW w:w="1243" w:type="dxa"/>
            <w:shd w:val="clear" w:color="auto" w:fill="E0E0E0"/>
            <w:noWrap/>
          </w:tcPr>
          <w:p w:rsidR="00295F31" w:rsidRPr="00733636" w:rsidRDefault="00295F31" w:rsidP="004F49E8">
            <w:pPr>
              <w:pStyle w:val="Tabletextright"/>
            </w:pPr>
            <w:r w:rsidRPr="00733636">
              <w:t>230</w:t>
            </w:r>
          </w:p>
        </w:tc>
        <w:tc>
          <w:tcPr>
            <w:tcW w:w="1243" w:type="dxa"/>
            <w:shd w:val="clear" w:color="auto" w:fill="E0E0E0"/>
            <w:noWrap/>
          </w:tcPr>
          <w:p w:rsidR="00295F31" w:rsidRPr="00733636" w:rsidRDefault="00295F31" w:rsidP="004F49E8">
            <w:pPr>
              <w:pStyle w:val="Tabletextright"/>
            </w:pPr>
            <w:r w:rsidRPr="00733636">
              <w:t>1 336 </w:t>
            </w:r>
          </w:p>
        </w:tc>
      </w:tr>
      <w:tr w:rsidR="00295F31" w:rsidRPr="00733636" w:rsidTr="004F49E8">
        <w:trPr>
          <w:cantSplit/>
        </w:trPr>
        <w:tc>
          <w:tcPr>
            <w:tcW w:w="4788" w:type="dxa"/>
            <w:shd w:val="clear" w:color="auto" w:fill="auto"/>
          </w:tcPr>
          <w:p w:rsidR="00295F31" w:rsidRPr="00733636" w:rsidRDefault="004F49E8" w:rsidP="00567A37">
            <w:pPr>
              <w:pStyle w:val="Tabletext"/>
            </w:pPr>
            <w:r w:rsidRPr="00733636">
              <w:t>Unearned income</w:t>
            </w:r>
          </w:p>
        </w:tc>
        <w:tc>
          <w:tcPr>
            <w:tcW w:w="1260" w:type="dxa"/>
            <w:shd w:val="clear" w:color="auto" w:fill="auto"/>
            <w:noWrap/>
          </w:tcPr>
          <w:p w:rsidR="00295F31" w:rsidRPr="00733636" w:rsidDel="000E0A90"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1D16EF">
            <w:pPr>
              <w:pStyle w:val="Tabletextright"/>
            </w:pPr>
            <w:r w:rsidRPr="00733636">
              <w:t>62</w:t>
            </w:r>
            <w:r w:rsidR="001D16EF" w:rsidRPr="00322B59">
              <w:rPr>
                <w:rFonts w:ascii="Times New Roman" w:hAnsi="Times New Roman"/>
              </w:rPr>
              <w:t> </w:t>
            </w:r>
            <w:r w:rsidRPr="00733636">
              <w:t>465</w:t>
            </w:r>
          </w:p>
        </w:tc>
        <w:tc>
          <w:tcPr>
            <w:tcW w:w="1243" w:type="dxa"/>
            <w:shd w:val="clear" w:color="auto" w:fill="E0E0E0"/>
            <w:noWrap/>
          </w:tcPr>
          <w:p w:rsidR="00295F31" w:rsidRPr="00733636" w:rsidRDefault="00295F31" w:rsidP="004F49E8">
            <w:pPr>
              <w:pStyle w:val="Tabletextright"/>
            </w:pPr>
            <w:r w:rsidRPr="00733636">
              <w:t>68</w:t>
            </w:r>
            <w:r w:rsidRPr="00322B59">
              <w:rPr>
                <w:rFonts w:ascii="Times New Roman" w:hAnsi="Times New Roman"/>
              </w:rPr>
              <w:t> </w:t>
            </w:r>
            <w:r w:rsidRPr="00733636">
              <w:t>501</w:t>
            </w: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Borrowings</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r w:rsidRPr="00733636">
              <w:t>18 833 381</w:t>
            </w:r>
          </w:p>
        </w:tc>
        <w:tc>
          <w:tcPr>
            <w:tcW w:w="1243" w:type="dxa"/>
            <w:shd w:val="clear" w:color="auto" w:fill="E0E0E0"/>
            <w:noWrap/>
          </w:tcPr>
          <w:p w:rsidR="00295F31" w:rsidRPr="00733636" w:rsidRDefault="001D16EF" w:rsidP="004F49E8">
            <w:pPr>
              <w:pStyle w:val="Tabletextright"/>
            </w:pPr>
            <w:r w:rsidRPr="00733636">
              <w:t>24 167 993</w:t>
            </w:r>
          </w:p>
        </w:tc>
      </w:tr>
      <w:tr w:rsidR="00295F31" w:rsidRPr="00733636" w:rsidTr="004F49E8">
        <w:trPr>
          <w:cantSplit/>
        </w:trPr>
        <w:tc>
          <w:tcPr>
            <w:tcW w:w="4788" w:type="dxa"/>
            <w:shd w:val="clear" w:color="auto" w:fill="auto"/>
          </w:tcPr>
          <w:p w:rsidR="00295F31" w:rsidRPr="00733636" w:rsidRDefault="00295F31" w:rsidP="00567A37">
            <w:pPr>
              <w:pStyle w:val="Tabletext"/>
            </w:pPr>
            <w:r w:rsidRPr="00733636">
              <w:t xml:space="preserve">Superannuation liability </w:t>
            </w:r>
            <w:r w:rsidR="004F49E8" w:rsidRPr="00733636">
              <w:rPr>
                <w:vertAlign w:val="superscript"/>
              </w:rPr>
              <w:t>(c</w:t>
            </w:r>
            <w:r w:rsidRPr="00733636">
              <w:rPr>
                <w:vertAlign w:val="superscript"/>
              </w:rPr>
              <w:t>)</w:t>
            </w: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4F49E8">
        <w:trPr>
          <w:cantSplit/>
        </w:trPr>
        <w:tc>
          <w:tcPr>
            <w:tcW w:w="4788" w:type="dxa"/>
            <w:shd w:val="clear" w:color="auto" w:fill="auto"/>
          </w:tcPr>
          <w:p w:rsidR="00295F31" w:rsidRPr="00733636" w:rsidRDefault="00295F31" w:rsidP="00722E5C">
            <w:pPr>
              <w:pStyle w:val="Tabletextbold"/>
            </w:pPr>
            <w:r w:rsidRPr="00733636">
              <w:t>Total administered liabilities</w:t>
            </w:r>
          </w:p>
        </w:tc>
        <w:tc>
          <w:tcPr>
            <w:tcW w:w="1260" w:type="dxa"/>
            <w:shd w:val="clear" w:color="auto" w:fill="auto"/>
            <w:noWrap/>
          </w:tcPr>
          <w:p w:rsidR="00295F31" w:rsidRPr="00733636" w:rsidRDefault="00295F31" w:rsidP="00295F31">
            <w:pPr>
              <w:pStyle w:val="Tabletextrightbold"/>
            </w:pPr>
            <w:r w:rsidRPr="00733636">
              <w:t>53</w:t>
            </w:r>
            <w:r w:rsidRPr="00322B59">
              <w:rPr>
                <w:rFonts w:ascii="Times New Roman" w:hAnsi="Times New Roman"/>
              </w:rPr>
              <w:t> </w:t>
            </w:r>
            <w:r w:rsidRPr="00733636">
              <w:t>160</w:t>
            </w:r>
          </w:p>
        </w:tc>
        <w:tc>
          <w:tcPr>
            <w:tcW w:w="1260" w:type="dxa"/>
            <w:shd w:val="clear" w:color="auto" w:fill="auto"/>
            <w:noWrap/>
          </w:tcPr>
          <w:p w:rsidR="00295F31" w:rsidRPr="00733636" w:rsidRDefault="00295F31" w:rsidP="00295F31">
            <w:pPr>
              <w:pStyle w:val="Tabletextrightbold"/>
            </w:pPr>
            <w:r w:rsidRPr="00733636">
              <w:t>61</w:t>
            </w:r>
            <w:r w:rsidRPr="00322B59">
              <w:rPr>
                <w:rFonts w:ascii="Times New Roman" w:hAnsi="Times New Roman"/>
              </w:rPr>
              <w:t> </w:t>
            </w:r>
            <w:r w:rsidRPr="00733636">
              <w:t>344</w:t>
            </w:r>
          </w:p>
        </w:tc>
        <w:tc>
          <w:tcPr>
            <w:tcW w:w="1243" w:type="dxa"/>
            <w:shd w:val="clear" w:color="auto" w:fill="E0E0E0"/>
            <w:noWrap/>
          </w:tcPr>
          <w:p w:rsidR="00295F31" w:rsidRPr="00733636" w:rsidRDefault="00295F31" w:rsidP="00295F31">
            <w:pPr>
              <w:pStyle w:val="Tabletextrightbold"/>
            </w:pPr>
            <w:r w:rsidRPr="00733636">
              <w:t>27</w:t>
            </w:r>
            <w:r w:rsidRPr="00322B59">
              <w:rPr>
                <w:rFonts w:ascii="Times New Roman" w:hAnsi="Times New Roman"/>
              </w:rPr>
              <w:t> </w:t>
            </w:r>
            <w:r w:rsidRPr="00733636">
              <w:t>224</w:t>
            </w:r>
            <w:r w:rsidRPr="00322B59">
              <w:rPr>
                <w:rFonts w:ascii="Times New Roman" w:hAnsi="Times New Roman"/>
              </w:rPr>
              <w:t> </w:t>
            </w:r>
            <w:r w:rsidRPr="00733636">
              <w:t>380</w:t>
            </w:r>
          </w:p>
        </w:tc>
        <w:tc>
          <w:tcPr>
            <w:tcW w:w="1243" w:type="dxa"/>
            <w:shd w:val="clear" w:color="auto" w:fill="E0E0E0"/>
            <w:noWrap/>
          </w:tcPr>
          <w:p w:rsidR="00295F31" w:rsidRPr="00733636" w:rsidRDefault="00295F31" w:rsidP="00295F31">
            <w:pPr>
              <w:pStyle w:val="Tabletextrightbold"/>
            </w:pPr>
            <w:r w:rsidRPr="00733636">
              <w:t>24</w:t>
            </w:r>
            <w:r w:rsidRPr="00322B59">
              <w:rPr>
                <w:rFonts w:ascii="Times New Roman" w:hAnsi="Times New Roman"/>
              </w:rPr>
              <w:t> </w:t>
            </w:r>
            <w:r w:rsidRPr="00733636">
              <w:t>324</w:t>
            </w:r>
            <w:r w:rsidRPr="00322B59">
              <w:rPr>
                <w:rFonts w:ascii="Times New Roman" w:hAnsi="Times New Roman"/>
              </w:rPr>
              <w:t> </w:t>
            </w:r>
            <w:r w:rsidRPr="00733636">
              <w:t>585</w:t>
            </w:r>
          </w:p>
        </w:tc>
      </w:tr>
      <w:tr w:rsidR="00295F31" w:rsidRPr="00733636" w:rsidTr="004F49E8">
        <w:trPr>
          <w:cantSplit/>
        </w:trPr>
        <w:tc>
          <w:tcPr>
            <w:tcW w:w="4788" w:type="dxa"/>
            <w:shd w:val="clear" w:color="auto" w:fill="auto"/>
          </w:tcPr>
          <w:p w:rsidR="00295F31" w:rsidRPr="00733636" w:rsidRDefault="00295F31" w:rsidP="00567A37">
            <w:pPr>
              <w:pStyle w:val="Tabletext"/>
            </w:pPr>
          </w:p>
        </w:tc>
        <w:tc>
          <w:tcPr>
            <w:tcW w:w="1260" w:type="dxa"/>
            <w:shd w:val="clear" w:color="auto" w:fill="auto"/>
            <w:noWrap/>
          </w:tcPr>
          <w:p w:rsidR="00295F31" w:rsidRPr="00733636" w:rsidRDefault="00295F31" w:rsidP="004F49E8">
            <w:pPr>
              <w:pStyle w:val="Tabletextright"/>
            </w:pPr>
          </w:p>
        </w:tc>
        <w:tc>
          <w:tcPr>
            <w:tcW w:w="1260" w:type="dxa"/>
            <w:shd w:val="clear" w:color="auto" w:fill="auto"/>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c>
          <w:tcPr>
            <w:tcW w:w="1243" w:type="dxa"/>
            <w:shd w:val="clear" w:color="auto" w:fill="E0E0E0"/>
            <w:noWrap/>
          </w:tcPr>
          <w:p w:rsidR="00295F31" w:rsidRPr="00733636" w:rsidRDefault="00295F31" w:rsidP="004F49E8">
            <w:pPr>
              <w:pStyle w:val="Tabletextright"/>
            </w:pPr>
          </w:p>
        </w:tc>
      </w:tr>
      <w:tr w:rsidR="00295F31" w:rsidRPr="00733636" w:rsidTr="004F49E8">
        <w:trPr>
          <w:cantSplit/>
        </w:trPr>
        <w:tc>
          <w:tcPr>
            <w:tcW w:w="4788" w:type="dxa"/>
            <w:shd w:val="clear" w:color="auto" w:fill="auto"/>
          </w:tcPr>
          <w:p w:rsidR="00295F31" w:rsidRPr="00733636" w:rsidRDefault="00295F31" w:rsidP="00722E5C">
            <w:pPr>
              <w:pStyle w:val="Tabletextbold"/>
            </w:pPr>
            <w:r w:rsidRPr="00733636">
              <w:t>Net administered assets</w:t>
            </w:r>
          </w:p>
        </w:tc>
        <w:tc>
          <w:tcPr>
            <w:tcW w:w="1260" w:type="dxa"/>
            <w:shd w:val="clear" w:color="auto" w:fill="auto"/>
            <w:noWrap/>
          </w:tcPr>
          <w:p w:rsidR="00295F31" w:rsidRPr="00733636" w:rsidRDefault="00295F31" w:rsidP="00295F31">
            <w:pPr>
              <w:pStyle w:val="Tabletextrightbold"/>
            </w:pPr>
            <w:r w:rsidRPr="00733636">
              <w:t>1</w:t>
            </w:r>
            <w:r w:rsidRPr="00322B59">
              <w:rPr>
                <w:rFonts w:ascii="Times New Roman" w:hAnsi="Times New Roman"/>
              </w:rPr>
              <w:t> </w:t>
            </w:r>
            <w:r w:rsidRPr="00733636">
              <w:t>946</w:t>
            </w:r>
            <w:r w:rsidRPr="00322B59">
              <w:rPr>
                <w:rFonts w:ascii="Times New Roman" w:hAnsi="Times New Roman"/>
              </w:rPr>
              <w:t> </w:t>
            </w:r>
            <w:r w:rsidRPr="00733636">
              <w:t>195</w:t>
            </w:r>
          </w:p>
        </w:tc>
        <w:tc>
          <w:tcPr>
            <w:tcW w:w="1260" w:type="dxa"/>
            <w:shd w:val="clear" w:color="auto" w:fill="auto"/>
            <w:noWrap/>
          </w:tcPr>
          <w:p w:rsidR="00295F31" w:rsidRPr="00733636" w:rsidRDefault="00295F31" w:rsidP="00295F31">
            <w:pPr>
              <w:pStyle w:val="Tabletextrightbold"/>
            </w:pPr>
            <w:r w:rsidRPr="00733636">
              <w:t>1</w:t>
            </w:r>
            <w:r w:rsidRPr="00322B59">
              <w:rPr>
                <w:rFonts w:ascii="Times New Roman" w:hAnsi="Times New Roman"/>
              </w:rPr>
              <w:t> </w:t>
            </w:r>
            <w:r w:rsidRPr="00733636">
              <w:t>569</w:t>
            </w:r>
            <w:r w:rsidRPr="00322B59">
              <w:rPr>
                <w:rFonts w:ascii="Times New Roman" w:hAnsi="Times New Roman"/>
              </w:rPr>
              <w:t> </w:t>
            </w:r>
            <w:r w:rsidRPr="00733636">
              <w:t>899</w:t>
            </w:r>
          </w:p>
        </w:tc>
        <w:tc>
          <w:tcPr>
            <w:tcW w:w="1243" w:type="dxa"/>
            <w:shd w:val="clear" w:color="auto" w:fill="E0E0E0"/>
            <w:noWrap/>
          </w:tcPr>
          <w:p w:rsidR="00295F31" w:rsidRPr="00733636" w:rsidRDefault="00295F31" w:rsidP="00295F31">
            <w:pPr>
              <w:pStyle w:val="Tabletextrightbold"/>
            </w:pPr>
            <w:r w:rsidRPr="00733636">
              <w:t>(16</w:t>
            </w:r>
            <w:r w:rsidRPr="00322B59">
              <w:rPr>
                <w:rFonts w:ascii="Times New Roman" w:hAnsi="Times New Roman"/>
              </w:rPr>
              <w:t> </w:t>
            </w:r>
            <w:r w:rsidRPr="00733636">
              <w:t>469</w:t>
            </w:r>
            <w:r w:rsidRPr="00322B59">
              <w:rPr>
                <w:rFonts w:ascii="Times New Roman" w:hAnsi="Times New Roman"/>
              </w:rPr>
              <w:t> </w:t>
            </w:r>
            <w:r w:rsidRPr="00733636">
              <w:t>489)</w:t>
            </w:r>
          </w:p>
        </w:tc>
        <w:tc>
          <w:tcPr>
            <w:tcW w:w="1243" w:type="dxa"/>
            <w:shd w:val="clear" w:color="auto" w:fill="E0E0E0"/>
            <w:noWrap/>
          </w:tcPr>
          <w:p w:rsidR="00295F31" w:rsidRPr="00733636" w:rsidRDefault="00295F31" w:rsidP="00295F31">
            <w:pPr>
              <w:pStyle w:val="Tabletextrightbold"/>
            </w:pPr>
            <w:r w:rsidRPr="00733636">
              <w:t>(22</w:t>
            </w:r>
            <w:r w:rsidRPr="00322B59">
              <w:rPr>
                <w:rFonts w:ascii="Times New Roman" w:hAnsi="Times New Roman"/>
              </w:rPr>
              <w:t> </w:t>
            </w:r>
            <w:r w:rsidRPr="00733636">
              <w:t>640</w:t>
            </w:r>
            <w:r w:rsidRPr="00322B59">
              <w:rPr>
                <w:rFonts w:ascii="Times New Roman" w:hAnsi="Times New Roman"/>
              </w:rPr>
              <w:t> </w:t>
            </w:r>
            <w:r w:rsidRPr="00733636">
              <w:t>482)</w:t>
            </w:r>
          </w:p>
        </w:tc>
      </w:tr>
    </w:tbl>
    <w:p w:rsidR="002C70FA" w:rsidRPr="00733636" w:rsidRDefault="002C70FA" w:rsidP="0078409C">
      <w:pPr>
        <w:pStyle w:val="Notes"/>
      </w:pPr>
      <w:r w:rsidRPr="00733636">
        <w:t>Notes:</w:t>
      </w:r>
    </w:p>
    <w:p w:rsidR="004F49E8" w:rsidRPr="00733636" w:rsidRDefault="004F49E8" w:rsidP="004F49E8">
      <w:pPr>
        <w:pStyle w:val="Notes"/>
      </w:pPr>
      <w:r w:rsidRPr="00733636">
        <w:t>(a) In the prior year, payables included an amount owed to the State Electricity Commission of Victoria (SECV) under a deed of indemnity from the Treasurer. The Department, on behalf of the State, was obliged under the deed to fund the shortfall relating to the SECV</w:t>
      </w:r>
      <w:r w:rsidR="00241912">
        <w:t>’</w:t>
      </w:r>
      <w:r w:rsidRPr="00733636">
        <w:t>s obligations under electricity supply agreements with the aluminium smelters at Portland. The final payment under the deed was made in June 2017. Also included in prior year payables is an amount owed to</w:t>
      </w:r>
      <w:r w:rsidR="00DF5A5F">
        <w:t xml:space="preserve"> the</w:t>
      </w:r>
      <w:r w:rsidRPr="00733636">
        <w:t xml:space="preserve"> Treasury</w:t>
      </w:r>
      <w:r w:rsidR="00CA510A">
        <w:t xml:space="preserve"> </w:t>
      </w:r>
      <w:r w:rsidRPr="00733636">
        <w:t xml:space="preserve">Corporation </w:t>
      </w:r>
      <w:r w:rsidR="00DF5A5F">
        <w:t xml:space="preserve">of </w:t>
      </w:r>
      <w:r w:rsidRPr="00733636">
        <w:t>Victoria (TCV) under a Treasurer</w:t>
      </w:r>
      <w:r w:rsidR="00241912">
        <w:t>’</w:t>
      </w:r>
      <w:r w:rsidRPr="00733636">
        <w:t>s indemnity relating to a swap arrangement. The arrangement was settled in September 2016.</w:t>
      </w:r>
    </w:p>
    <w:p w:rsidR="004F49E8" w:rsidRPr="00733636" w:rsidRDefault="004F49E8" w:rsidP="004F49E8">
      <w:pPr>
        <w:pStyle w:val="Notes"/>
      </w:pPr>
      <w:r w:rsidRPr="00733636">
        <w:t>(b) Net payable to other government departments relating to (</w:t>
      </w:r>
      <w:r w:rsidR="00CE72C4" w:rsidRPr="00733636">
        <w:t>i</w:t>
      </w:r>
      <w:r w:rsidRPr="00733636">
        <w:t>) Parliamentary appropriations applied, from which funds have not been issued from the Consolidated Fund, net of Public Account advances; and (</w:t>
      </w:r>
      <w:r w:rsidR="00CE72C4" w:rsidRPr="00733636">
        <w:t>ii</w:t>
      </w:r>
      <w:r w:rsidRPr="00733636">
        <w:t>) Trust Fund</w:t>
      </w:r>
      <w:r w:rsidR="00CA510A">
        <w:t xml:space="preserve"> </w:t>
      </w:r>
      <w:r w:rsidRPr="00733636">
        <w:t>amounts held on their behalf.</w:t>
      </w:r>
    </w:p>
    <w:p w:rsidR="004F49E8" w:rsidRPr="00733636" w:rsidRDefault="004F49E8" w:rsidP="004F49E8">
      <w:pPr>
        <w:pStyle w:val="Notes"/>
      </w:pPr>
      <w:r w:rsidRPr="00733636">
        <w:t>(c) On behalf of the State, the Department records the State</w:t>
      </w:r>
      <w:r w:rsidR="00241912">
        <w:t>’</w:t>
      </w:r>
      <w:r w:rsidRPr="00733636">
        <w:t>s superannuation liability with respect to superannuation funds operated principally for general government sector employees and the liability for accrued benefits arising from constitutionally protected pension entitlements principally in respect of judges and other judicial office holders.</w:t>
      </w:r>
    </w:p>
    <w:p w:rsidR="0078409C" w:rsidRPr="00733636" w:rsidRDefault="0078409C" w:rsidP="0078409C">
      <w:pPr>
        <w:spacing w:before="0" w:after="0"/>
      </w:pPr>
      <w:r w:rsidRPr="00733636">
        <w:br w:type="page"/>
      </w:r>
    </w:p>
    <w:p w:rsidR="0078409C" w:rsidRPr="00733636" w:rsidRDefault="0078409C" w:rsidP="00E937DF">
      <w:pPr>
        <w:pStyle w:val="Heading3"/>
        <w:spacing w:after="100"/>
      </w:pPr>
    </w:p>
    <w:tbl>
      <w:tblPr>
        <w:tblW w:w="0" w:type="auto"/>
        <w:tblLayout w:type="fixed"/>
        <w:tblLook w:val="0000" w:firstRow="0" w:lastRow="0" w:firstColumn="0" w:lastColumn="0" w:noHBand="0" w:noVBand="0"/>
      </w:tblPr>
      <w:tblGrid>
        <w:gridCol w:w="1138"/>
        <w:gridCol w:w="1138"/>
        <w:gridCol w:w="1138"/>
        <w:gridCol w:w="1138"/>
        <w:gridCol w:w="1138"/>
        <w:gridCol w:w="1138"/>
        <w:gridCol w:w="1275"/>
        <w:gridCol w:w="1275"/>
      </w:tblGrid>
      <w:tr w:rsidR="0078409C" w:rsidRPr="00733636" w:rsidTr="00567A37">
        <w:trPr>
          <w:cantSplit/>
        </w:trPr>
        <w:tc>
          <w:tcPr>
            <w:tcW w:w="2276" w:type="dxa"/>
            <w:gridSpan w:val="2"/>
            <w:shd w:val="clear" w:color="auto" w:fill="auto"/>
            <w:noWrap/>
            <w:vAlign w:val="bottom"/>
          </w:tcPr>
          <w:p w:rsidR="0078409C" w:rsidRPr="00733636" w:rsidRDefault="0078409C" w:rsidP="00567A37">
            <w:pPr>
              <w:pStyle w:val="Tabletextheadingcentred"/>
            </w:pPr>
            <w:r w:rsidRPr="00733636">
              <w:t>Deliver efficient whole of government common services to the Victorian public sector</w:t>
            </w:r>
          </w:p>
        </w:tc>
        <w:tc>
          <w:tcPr>
            <w:tcW w:w="2276" w:type="dxa"/>
            <w:gridSpan w:val="2"/>
            <w:shd w:val="clear" w:color="auto" w:fill="auto"/>
            <w:noWrap/>
            <w:vAlign w:val="bottom"/>
          </w:tcPr>
          <w:p w:rsidR="0078409C" w:rsidRPr="00733636" w:rsidRDefault="0078409C" w:rsidP="00567A37">
            <w:pPr>
              <w:pStyle w:val="Tabletextheadingcentred"/>
            </w:pPr>
            <w:r w:rsidRPr="00733636">
              <w:t>Guide government actions to increase Victoria</w:t>
            </w:r>
            <w:r w:rsidR="00241912">
              <w:t>’</w:t>
            </w:r>
            <w:r w:rsidRPr="00733636">
              <w:t>s productivity and competitiveness</w:t>
            </w:r>
          </w:p>
        </w:tc>
        <w:tc>
          <w:tcPr>
            <w:tcW w:w="2276" w:type="dxa"/>
            <w:gridSpan w:val="2"/>
            <w:shd w:val="clear" w:color="auto" w:fill="auto"/>
            <w:noWrap/>
            <w:vAlign w:val="bottom"/>
          </w:tcPr>
          <w:p w:rsidR="0078409C" w:rsidRPr="00733636" w:rsidRDefault="0078409C" w:rsidP="00567A37">
            <w:pPr>
              <w:pStyle w:val="Tabletextheadingcentred"/>
            </w:pPr>
            <w:r w:rsidRPr="00733636">
              <w:t xml:space="preserve">Other – Not </w:t>
            </w:r>
            <w:r w:rsidRPr="00733636">
              <w:br/>
              <w:t>attributable</w:t>
            </w:r>
          </w:p>
        </w:tc>
        <w:tc>
          <w:tcPr>
            <w:tcW w:w="2550" w:type="dxa"/>
            <w:gridSpan w:val="2"/>
            <w:shd w:val="clear" w:color="auto" w:fill="auto"/>
            <w:noWrap/>
            <w:vAlign w:val="bottom"/>
          </w:tcPr>
          <w:p w:rsidR="0078409C" w:rsidRPr="00733636" w:rsidRDefault="0078409C" w:rsidP="00567A37">
            <w:pPr>
              <w:pStyle w:val="Tabletextheadingcentred"/>
            </w:pPr>
            <w:r w:rsidRPr="00733636">
              <w:t>Departmental total</w:t>
            </w:r>
          </w:p>
        </w:tc>
      </w:tr>
      <w:tr w:rsidR="002C70FA" w:rsidRPr="00733636" w:rsidTr="00567A37">
        <w:trPr>
          <w:cantSplit/>
        </w:trPr>
        <w:tc>
          <w:tcPr>
            <w:tcW w:w="1138" w:type="dxa"/>
            <w:shd w:val="clear" w:color="auto" w:fill="auto"/>
            <w:noWrap/>
          </w:tcPr>
          <w:p w:rsidR="002C70FA" w:rsidRPr="00733636" w:rsidRDefault="002C70FA" w:rsidP="00567A37">
            <w:pPr>
              <w:pStyle w:val="Tabletextheadingright"/>
            </w:pPr>
            <w:r w:rsidRPr="00733636">
              <w:t>2017</w:t>
            </w:r>
          </w:p>
        </w:tc>
        <w:tc>
          <w:tcPr>
            <w:tcW w:w="1138" w:type="dxa"/>
            <w:shd w:val="clear" w:color="auto" w:fill="auto"/>
            <w:noWrap/>
          </w:tcPr>
          <w:p w:rsidR="002C70FA" w:rsidRPr="00733636" w:rsidRDefault="002C70FA" w:rsidP="00567A37">
            <w:pPr>
              <w:pStyle w:val="Tabletextheadingright"/>
            </w:pPr>
            <w:r w:rsidRPr="00733636">
              <w:t>2016</w:t>
            </w:r>
          </w:p>
        </w:tc>
        <w:tc>
          <w:tcPr>
            <w:tcW w:w="1138" w:type="dxa"/>
            <w:shd w:val="clear" w:color="auto" w:fill="auto"/>
            <w:noWrap/>
          </w:tcPr>
          <w:p w:rsidR="002C70FA" w:rsidRPr="00733636" w:rsidRDefault="002C70FA" w:rsidP="00567A37">
            <w:pPr>
              <w:pStyle w:val="Tabletextheadingright"/>
            </w:pPr>
            <w:r w:rsidRPr="00733636">
              <w:t>2017</w:t>
            </w:r>
          </w:p>
        </w:tc>
        <w:tc>
          <w:tcPr>
            <w:tcW w:w="1138" w:type="dxa"/>
            <w:shd w:val="clear" w:color="auto" w:fill="auto"/>
            <w:noWrap/>
          </w:tcPr>
          <w:p w:rsidR="002C70FA" w:rsidRPr="00733636" w:rsidRDefault="002C70FA" w:rsidP="00567A37">
            <w:pPr>
              <w:pStyle w:val="Tabletextheadingright"/>
            </w:pPr>
            <w:r w:rsidRPr="00733636">
              <w:t>2016</w:t>
            </w:r>
          </w:p>
        </w:tc>
        <w:tc>
          <w:tcPr>
            <w:tcW w:w="1138" w:type="dxa"/>
            <w:shd w:val="clear" w:color="auto" w:fill="auto"/>
            <w:noWrap/>
          </w:tcPr>
          <w:p w:rsidR="002C70FA" w:rsidRPr="00733636" w:rsidRDefault="002C70FA" w:rsidP="00567A37">
            <w:pPr>
              <w:pStyle w:val="Tabletextheadingright"/>
            </w:pPr>
            <w:r w:rsidRPr="00733636">
              <w:t>2017</w:t>
            </w:r>
          </w:p>
        </w:tc>
        <w:tc>
          <w:tcPr>
            <w:tcW w:w="1138" w:type="dxa"/>
            <w:shd w:val="clear" w:color="auto" w:fill="auto"/>
            <w:noWrap/>
          </w:tcPr>
          <w:p w:rsidR="002C70FA" w:rsidRPr="00733636" w:rsidRDefault="002C70FA" w:rsidP="00567A37">
            <w:pPr>
              <w:pStyle w:val="Tabletextheadingright"/>
            </w:pPr>
            <w:r w:rsidRPr="00733636">
              <w:t>2016</w:t>
            </w:r>
          </w:p>
        </w:tc>
        <w:tc>
          <w:tcPr>
            <w:tcW w:w="1275" w:type="dxa"/>
            <w:shd w:val="clear" w:color="auto" w:fill="auto"/>
            <w:noWrap/>
          </w:tcPr>
          <w:p w:rsidR="002C70FA" w:rsidRPr="00733636" w:rsidRDefault="002C70FA" w:rsidP="00567A37">
            <w:pPr>
              <w:pStyle w:val="Tabletextheadingright"/>
            </w:pPr>
            <w:r w:rsidRPr="00733636">
              <w:t>2017</w:t>
            </w:r>
          </w:p>
        </w:tc>
        <w:tc>
          <w:tcPr>
            <w:tcW w:w="1275" w:type="dxa"/>
            <w:shd w:val="clear" w:color="auto" w:fill="auto"/>
            <w:noWrap/>
          </w:tcPr>
          <w:p w:rsidR="002C70FA" w:rsidRPr="00733636" w:rsidRDefault="002C70FA" w:rsidP="00567A37">
            <w:pPr>
              <w:pStyle w:val="Tabletextheadingright"/>
            </w:pPr>
            <w:r w:rsidRPr="00733636">
              <w:t>2016</w:t>
            </w:r>
          </w:p>
        </w:tc>
      </w:tr>
      <w:tr w:rsidR="002C70FA" w:rsidRPr="00733636" w:rsidTr="00567A37">
        <w:trPr>
          <w:cantSplit/>
        </w:trPr>
        <w:tc>
          <w:tcPr>
            <w:tcW w:w="1138"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138"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138"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138"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138"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138"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275" w:type="dxa"/>
            <w:shd w:val="clear" w:color="auto" w:fill="auto"/>
            <w:noWrap/>
          </w:tcPr>
          <w:p w:rsidR="002C70FA" w:rsidRPr="00733636" w:rsidRDefault="002C70FA" w:rsidP="00567A37">
            <w:pPr>
              <w:pStyle w:val="Tabletextheadingright"/>
            </w:pPr>
            <w:r w:rsidRPr="00733636">
              <w:t>$</w:t>
            </w:r>
            <w:r w:rsidR="00241912">
              <w:t>’</w:t>
            </w:r>
            <w:r w:rsidRPr="00733636">
              <w:t>000</w:t>
            </w:r>
          </w:p>
        </w:tc>
        <w:tc>
          <w:tcPr>
            <w:tcW w:w="1275" w:type="dxa"/>
            <w:shd w:val="clear" w:color="auto" w:fill="auto"/>
            <w:noWrap/>
          </w:tcPr>
          <w:p w:rsidR="002C70FA" w:rsidRPr="00733636" w:rsidRDefault="002C70FA" w:rsidP="00567A37">
            <w:pPr>
              <w:pStyle w:val="Tabletextheadingright"/>
            </w:pPr>
            <w:r w:rsidRPr="00733636">
              <w:t>$</w:t>
            </w:r>
            <w:r w:rsidR="00241912">
              <w:t>’</w:t>
            </w:r>
            <w:r w:rsidRPr="00733636">
              <w:t>000</w:t>
            </w:r>
          </w:p>
        </w:tc>
      </w:tr>
      <w:tr w:rsidR="002C70FA" w:rsidRPr="00733636" w:rsidTr="00567A37">
        <w:trPr>
          <w:cantSplit/>
        </w:trPr>
        <w:tc>
          <w:tcPr>
            <w:tcW w:w="1138" w:type="dxa"/>
            <w:shd w:val="clear" w:color="auto" w:fill="auto"/>
            <w:noWrap/>
            <w:vAlign w:val="center"/>
          </w:tcPr>
          <w:p w:rsidR="002C70FA" w:rsidRPr="00733636" w:rsidRDefault="002C70FA" w:rsidP="00567A37">
            <w:pPr>
              <w:pStyle w:val="Tabletextright"/>
            </w:pPr>
          </w:p>
        </w:tc>
        <w:tc>
          <w:tcPr>
            <w:tcW w:w="1138" w:type="dxa"/>
            <w:shd w:val="clear" w:color="auto" w:fill="auto"/>
            <w:noWrap/>
            <w:vAlign w:val="center"/>
          </w:tcPr>
          <w:p w:rsidR="002C70FA" w:rsidRPr="00733636" w:rsidRDefault="002C70FA" w:rsidP="00567A37">
            <w:pPr>
              <w:pStyle w:val="Tabletextright"/>
            </w:pPr>
          </w:p>
        </w:tc>
        <w:tc>
          <w:tcPr>
            <w:tcW w:w="1138" w:type="dxa"/>
            <w:shd w:val="clear" w:color="auto" w:fill="E0E0E0"/>
            <w:noWrap/>
            <w:vAlign w:val="center"/>
          </w:tcPr>
          <w:p w:rsidR="002C70FA" w:rsidRPr="00733636" w:rsidRDefault="002C70FA" w:rsidP="00567A37">
            <w:pPr>
              <w:pStyle w:val="Tabletextright"/>
            </w:pPr>
          </w:p>
        </w:tc>
        <w:tc>
          <w:tcPr>
            <w:tcW w:w="1138" w:type="dxa"/>
            <w:shd w:val="clear" w:color="auto" w:fill="E0E0E0"/>
            <w:noWrap/>
            <w:vAlign w:val="center"/>
          </w:tcPr>
          <w:p w:rsidR="002C70FA" w:rsidRPr="00733636" w:rsidRDefault="002C70FA" w:rsidP="00567A37">
            <w:pPr>
              <w:pStyle w:val="Tabletextright"/>
            </w:pPr>
          </w:p>
        </w:tc>
        <w:tc>
          <w:tcPr>
            <w:tcW w:w="1138" w:type="dxa"/>
            <w:shd w:val="clear" w:color="auto" w:fill="auto"/>
            <w:noWrap/>
            <w:vAlign w:val="center"/>
          </w:tcPr>
          <w:p w:rsidR="002C70FA" w:rsidRPr="00733636" w:rsidRDefault="002C70FA" w:rsidP="00567A37">
            <w:pPr>
              <w:pStyle w:val="Tabletextright"/>
            </w:pPr>
          </w:p>
        </w:tc>
        <w:tc>
          <w:tcPr>
            <w:tcW w:w="1138" w:type="dxa"/>
            <w:shd w:val="clear" w:color="auto" w:fill="auto"/>
            <w:noWrap/>
            <w:vAlign w:val="center"/>
          </w:tcPr>
          <w:p w:rsidR="002C70FA" w:rsidRPr="00733636" w:rsidRDefault="002C70FA" w:rsidP="00567A37">
            <w:pPr>
              <w:pStyle w:val="Tabletextright"/>
            </w:pPr>
          </w:p>
        </w:tc>
        <w:tc>
          <w:tcPr>
            <w:tcW w:w="1275" w:type="dxa"/>
            <w:shd w:val="clear" w:color="auto" w:fill="E0E0E0"/>
            <w:noWrap/>
            <w:vAlign w:val="center"/>
          </w:tcPr>
          <w:p w:rsidR="002C70FA" w:rsidRPr="00733636" w:rsidRDefault="002C70FA" w:rsidP="00567A37">
            <w:pPr>
              <w:pStyle w:val="Tabletextright"/>
            </w:pPr>
          </w:p>
        </w:tc>
        <w:tc>
          <w:tcPr>
            <w:tcW w:w="1275" w:type="dxa"/>
            <w:shd w:val="clear" w:color="auto" w:fill="E0E0E0"/>
            <w:noWrap/>
            <w:vAlign w:val="center"/>
          </w:tcPr>
          <w:p w:rsidR="002C70FA" w:rsidRPr="00733636" w:rsidRDefault="002C70FA" w:rsidP="00567A37">
            <w:pPr>
              <w:pStyle w:val="Tabletextright"/>
            </w:pPr>
          </w:p>
        </w:tc>
      </w:tr>
      <w:tr w:rsidR="002C70FA" w:rsidRPr="00733636" w:rsidTr="00567A37">
        <w:trPr>
          <w:cantSplit/>
        </w:trPr>
        <w:tc>
          <w:tcPr>
            <w:tcW w:w="1138" w:type="dxa"/>
            <w:shd w:val="clear" w:color="auto" w:fill="auto"/>
            <w:noWrap/>
            <w:vAlign w:val="center"/>
          </w:tcPr>
          <w:p w:rsidR="002C70FA" w:rsidRPr="00733636" w:rsidRDefault="002C70FA" w:rsidP="00567A37">
            <w:pPr>
              <w:pStyle w:val="Tabletextright"/>
            </w:pPr>
          </w:p>
        </w:tc>
        <w:tc>
          <w:tcPr>
            <w:tcW w:w="1138" w:type="dxa"/>
            <w:shd w:val="clear" w:color="auto" w:fill="auto"/>
            <w:noWrap/>
            <w:vAlign w:val="center"/>
          </w:tcPr>
          <w:p w:rsidR="002C70FA" w:rsidRPr="00733636" w:rsidRDefault="002C70FA" w:rsidP="00567A37">
            <w:pPr>
              <w:pStyle w:val="Tabletextright"/>
            </w:pPr>
          </w:p>
        </w:tc>
        <w:tc>
          <w:tcPr>
            <w:tcW w:w="1138" w:type="dxa"/>
            <w:shd w:val="clear" w:color="auto" w:fill="E0E0E0"/>
            <w:noWrap/>
            <w:vAlign w:val="center"/>
          </w:tcPr>
          <w:p w:rsidR="002C70FA" w:rsidRPr="00733636" w:rsidRDefault="002C70FA" w:rsidP="00567A37">
            <w:pPr>
              <w:pStyle w:val="Tabletextright"/>
            </w:pPr>
          </w:p>
        </w:tc>
        <w:tc>
          <w:tcPr>
            <w:tcW w:w="1138" w:type="dxa"/>
            <w:shd w:val="clear" w:color="auto" w:fill="E0E0E0"/>
            <w:noWrap/>
            <w:vAlign w:val="center"/>
          </w:tcPr>
          <w:p w:rsidR="002C70FA" w:rsidRPr="00733636" w:rsidRDefault="002C70FA" w:rsidP="00567A37">
            <w:pPr>
              <w:pStyle w:val="Tabletextright"/>
            </w:pPr>
          </w:p>
        </w:tc>
        <w:tc>
          <w:tcPr>
            <w:tcW w:w="1138" w:type="dxa"/>
            <w:shd w:val="clear" w:color="auto" w:fill="auto"/>
            <w:noWrap/>
            <w:vAlign w:val="center"/>
          </w:tcPr>
          <w:p w:rsidR="002C70FA" w:rsidRPr="00733636" w:rsidRDefault="002C70FA" w:rsidP="00567A37">
            <w:pPr>
              <w:pStyle w:val="Tabletextright"/>
            </w:pPr>
          </w:p>
        </w:tc>
        <w:tc>
          <w:tcPr>
            <w:tcW w:w="1138" w:type="dxa"/>
            <w:shd w:val="clear" w:color="auto" w:fill="auto"/>
            <w:noWrap/>
            <w:vAlign w:val="center"/>
          </w:tcPr>
          <w:p w:rsidR="002C70FA" w:rsidRPr="00733636" w:rsidRDefault="002C70FA" w:rsidP="00567A37">
            <w:pPr>
              <w:pStyle w:val="Tabletextright"/>
            </w:pPr>
          </w:p>
        </w:tc>
        <w:tc>
          <w:tcPr>
            <w:tcW w:w="1275" w:type="dxa"/>
            <w:shd w:val="clear" w:color="auto" w:fill="E0E0E0"/>
            <w:noWrap/>
            <w:vAlign w:val="center"/>
          </w:tcPr>
          <w:p w:rsidR="002C70FA" w:rsidRPr="00733636" w:rsidRDefault="002C70FA" w:rsidP="00567A37">
            <w:pPr>
              <w:pStyle w:val="Tabletextright"/>
            </w:pPr>
          </w:p>
        </w:tc>
        <w:tc>
          <w:tcPr>
            <w:tcW w:w="1275" w:type="dxa"/>
            <w:shd w:val="clear" w:color="auto" w:fill="E0E0E0"/>
            <w:noWrap/>
            <w:vAlign w:val="center"/>
          </w:tcPr>
          <w:p w:rsidR="002C70FA" w:rsidRPr="00733636" w:rsidRDefault="002C70FA" w:rsidP="00567A37">
            <w:pPr>
              <w:pStyle w:val="Tabletextright"/>
            </w:pP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r w:rsidRPr="00733636">
              <w:t>233</w:t>
            </w:r>
            <w:r w:rsidRPr="00322B59">
              <w:rPr>
                <w:rFonts w:ascii="Times New Roman" w:hAnsi="Times New Roman"/>
              </w:rPr>
              <w:t> </w:t>
            </w:r>
            <w:r w:rsidRPr="00733636">
              <w:t>556</w:t>
            </w:r>
          </w:p>
        </w:tc>
        <w:tc>
          <w:tcPr>
            <w:tcW w:w="1138" w:type="dxa"/>
            <w:shd w:val="clear" w:color="auto" w:fill="auto"/>
            <w:noWrap/>
            <w:vAlign w:val="bottom"/>
          </w:tcPr>
          <w:p w:rsidR="001C190D" w:rsidRPr="00733636" w:rsidRDefault="001C190D" w:rsidP="001C190D">
            <w:pPr>
              <w:pStyle w:val="Tabletextright"/>
            </w:pPr>
            <w:r w:rsidRPr="00733636">
              <w:t>256</w:t>
            </w:r>
            <w:r w:rsidRPr="00322B59">
              <w:rPr>
                <w:rFonts w:ascii="Times New Roman" w:hAnsi="Times New Roman"/>
              </w:rPr>
              <w:t> </w:t>
            </w:r>
            <w:r w:rsidRPr="00733636">
              <w:t>735</w:t>
            </w:r>
            <w:r w:rsidRPr="00322B59">
              <w:rPr>
                <w:rFonts w:ascii="Times New Roman" w:hAnsi="Times New Roman"/>
              </w:rPr>
              <w:t> </w:t>
            </w:r>
          </w:p>
        </w:tc>
        <w:tc>
          <w:tcPr>
            <w:tcW w:w="1275" w:type="dxa"/>
            <w:shd w:val="clear" w:color="auto" w:fill="E0E0E0"/>
            <w:noWrap/>
            <w:vAlign w:val="bottom"/>
          </w:tcPr>
          <w:p w:rsidR="001C190D" w:rsidRPr="00733636" w:rsidRDefault="00A56099" w:rsidP="001C190D">
            <w:pPr>
              <w:pStyle w:val="Tabletextright"/>
            </w:pPr>
            <w:r>
              <w:t>2 464 001</w:t>
            </w:r>
          </w:p>
        </w:tc>
        <w:tc>
          <w:tcPr>
            <w:tcW w:w="1275" w:type="dxa"/>
            <w:shd w:val="clear" w:color="auto" w:fill="E0E0E0"/>
            <w:noWrap/>
            <w:vAlign w:val="bottom"/>
          </w:tcPr>
          <w:p w:rsidR="001C190D" w:rsidRPr="00733636" w:rsidRDefault="001C190D" w:rsidP="001C190D">
            <w:pPr>
              <w:pStyle w:val="Tabletextright"/>
            </w:pPr>
            <w:r w:rsidRPr="00733636">
              <w:t>1</w:t>
            </w:r>
            <w:r w:rsidRPr="00322B59">
              <w:rPr>
                <w:rFonts w:ascii="Times New Roman" w:hAnsi="Times New Roman"/>
              </w:rPr>
              <w:t> </w:t>
            </w:r>
            <w:r w:rsidRPr="00733636">
              <w:t>706</w:t>
            </w:r>
            <w:r w:rsidRPr="00322B59">
              <w:rPr>
                <w:rFonts w:ascii="Times New Roman" w:hAnsi="Times New Roman"/>
              </w:rPr>
              <w:t> </w:t>
            </w:r>
            <w:r w:rsidR="00A56099">
              <w:t>798</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r w:rsidRPr="00733636">
              <w:t>230</w:t>
            </w:r>
            <w:r w:rsidRPr="00322B59">
              <w:rPr>
                <w:rFonts w:ascii="Times New Roman" w:hAnsi="Times New Roman"/>
              </w:rPr>
              <w:t> </w:t>
            </w:r>
            <w:r w:rsidRPr="00733636">
              <w:t>690</w:t>
            </w:r>
          </w:p>
        </w:tc>
        <w:tc>
          <w:tcPr>
            <w:tcW w:w="1138" w:type="dxa"/>
            <w:shd w:val="clear" w:color="auto" w:fill="auto"/>
            <w:noWrap/>
            <w:vAlign w:val="bottom"/>
          </w:tcPr>
          <w:p w:rsidR="001C190D" w:rsidRPr="00733636" w:rsidRDefault="001C190D" w:rsidP="001C190D">
            <w:pPr>
              <w:pStyle w:val="Tabletextright"/>
            </w:pPr>
            <w:r w:rsidRPr="00733636">
              <w:t>230</w:t>
            </w:r>
            <w:r w:rsidRPr="00322B59">
              <w:rPr>
                <w:rFonts w:ascii="Times New Roman" w:hAnsi="Times New Roman"/>
              </w:rPr>
              <w:t> </w:t>
            </w:r>
            <w:r w:rsidRPr="00733636">
              <w:t>936</w:t>
            </w:r>
          </w:p>
        </w:tc>
        <w:tc>
          <w:tcPr>
            <w:tcW w:w="1138" w:type="dxa"/>
            <w:shd w:val="clear" w:color="auto" w:fill="E0E0E0"/>
            <w:noWrap/>
            <w:vAlign w:val="bottom"/>
          </w:tcPr>
          <w:p w:rsidR="001C190D" w:rsidRPr="00733636" w:rsidRDefault="001C190D" w:rsidP="001C190D">
            <w:pPr>
              <w:pStyle w:val="Tabletextright"/>
            </w:pPr>
            <w:r w:rsidRPr="00733636">
              <w:t>81</w:t>
            </w:r>
            <w:r w:rsidRPr="00322B59">
              <w:rPr>
                <w:rFonts w:ascii="Times New Roman" w:hAnsi="Times New Roman"/>
              </w:rPr>
              <w:t> </w:t>
            </w:r>
            <w:r w:rsidRPr="00733636">
              <w:t>700</w:t>
            </w:r>
          </w:p>
        </w:tc>
        <w:tc>
          <w:tcPr>
            <w:tcW w:w="1138" w:type="dxa"/>
            <w:shd w:val="clear" w:color="auto" w:fill="E0E0E0"/>
            <w:noWrap/>
            <w:vAlign w:val="bottom"/>
          </w:tcPr>
          <w:p w:rsidR="001C190D" w:rsidRPr="00733636" w:rsidRDefault="001C190D" w:rsidP="001C190D">
            <w:pPr>
              <w:pStyle w:val="Tabletextright"/>
            </w:pPr>
            <w:r w:rsidRPr="00733636">
              <w:t>81</w:t>
            </w:r>
            <w:r w:rsidRPr="00322B59">
              <w:rPr>
                <w:rFonts w:ascii="Times New Roman" w:hAnsi="Times New Roman"/>
              </w:rPr>
              <w:t> </w:t>
            </w:r>
            <w:r w:rsidRPr="00733636">
              <w:t>675</w:t>
            </w:r>
          </w:p>
        </w:tc>
        <w:tc>
          <w:tcPr>
            <w:tcW w:w="1138" w:type="dxa"/>
            <w:shd w:val="clear" w:color="auto" w:fill="auto"/>
            <w:noWrap/>
            <w:vAlign w:val="bottom"/>
          </w:tcPr>
          <w:p w:rsidR="001C190D" w:rsidRPr="00733636" w:rsidRDefault="001C190D" w:rsidP="001C190D">
            <w:pPr>
              <w:pStyle w:val="Tabletextright"/>
            </w:pPr>
            <w:r w:rsidRPr="00733636">
              <w:t>488</w:t>
            </w:r>
            <w:r w:rsidRPr="00322B59">
              <w:rPr>
                <w:rFonts w:ascii="Times New Roman" w:hAnsi="Times New Roman"/>
              </w:rPr>
              <w:t> </w:t>
            </w:r>
            <w:r w:rsidRPr="00733636">
              <w:t>195</w:t>
            </w:r>
          </w:p>
        </w:tc>
        <w:tc>
          <w:tcPr>
            <w:tcW w:w="1138" w:type="dxa"/>
            <w:shd w:val="clear" w:color="auto" w:fill="auto"/>
            <w:noWrap/>
            <w:vAlign w:val="bottom"/>
          </w:tcPr>
          <w:p w:rsidR="001C190D" w:rsidRPr="00733636" w:rsidRDefault="001C190D" w:rsidP="001C190D">
            <w:pPr>
              <w:pStyle w:val="Tabletextright"/>
            </w:pPr>
            <w:r w:rsidRPr="00733636">
              <w:t>374</w:t>
            </w:r>
            <w:r w:rsidRPr="00322B59">
              <w:rPr>
                <w:rFonts w:ascii="Times New Roman" w:hAnsi="Times New Roman"/>
              </w:rPr>
              <w:t> </w:t>
            </w:r>
            <w:r w:rsidRPr="00733636">
              <w:t>212</w:t>
            </w:r>
          </w:p>
        </w:tc>
        <w:tc>
          <w:tcPr>
            <w:tcW w:w="1275" w:type="dxa"/>
            <w:shd w:val="clear" w:color="auto" w:fill="E0E0E0"/>
            <w:noWrap/>
            <w:vAlign w:val="bottom"/>
          </w:tcPr>
          <w:p w:rsidR="001C190D" w:rsidRPr="00733636" w:rsidRDefault="001C190D" w:rsidP="001C190D">
            <w:pPr>
              <w:pStyle w:val="Tabletextright"/>
            </w:pPr>
            <w:r w:rsidRPr="00733636">
              <w:t>2</w:t>
            </w:r>
            <w:r w:rsidRPr="00322B59">
              <w:rPr>
                <w:rFonts w:ascii="Times New Roman" w:hAnsi="Times New Roman"/>
              </w:rPr>
              <w:t> </w:t>
            </w:r>
            <w:r w:rsidRPr="00733636">
              <w:t>953</w:t>
            </w:r>
            <w:r w:rsidRPr="00322B59">
              <w:rPr>
                <w:rFonts w:ascii="Times New Roman" w:hAnsi="Times New Roman"/>
              </w:rPr>
              <w:t> </w:t>
            </w:r>
            <w:r w:rsidRPr="00733636">
              <w:t>267</w:t>
            </w:r>
          </w:p>
        </w:tc>
        <w:tc>
          <w:tcPr>
            <w:tcW w:w="1275" w:type="dxa"/>
            <w:shd w:val="clear" w:color="auto" w:fill="E0E0E0"/>
            <w:noWrap/>
            <w:vAlign w:val="bottom"/>
          </w:tcPr>
          <w:p w:rsidR="001C190D" w:rsidRPr="00733636" w:rsidRDefault="001C190D" w:rsidP="001C190D">
            <w:pPr>
              <w:pStyle w:val="Tabletextright"/>
            </w:pPr>
            <w:r w:rsidRPr="00733636">
              <w:t>2</w:t>
            </w:r>
            <w:r w:rsidRPr="00322B59">
              <w:rPr>
                <w:rFonts w:ascii="Times New Roman" w:hAnsi="Times New Roman"/>
              </w:rPr>
              <w:t> </w:t>
            </w:r>
            <w:r w:rsidRPr="00733636">
              <w:t>552</w:t>
            </w:r>
            <w:r w:rsidRPr="00322B59">
              <w:rPr>
                <w:rFonts w:ascii="Times New Roman" w:hAnsi="Times New Roman"/>
              </w:rPr>
              <w:t> </w:t>
            </w:r>
            <w:r w:rsidRPr="00733636">
              <w:t>106</w:t>
            </w:r>
          </w:p>
        </w:tc>
      </w:tr>
      <w:tr w:rsidR="001C190D" w:rsidRPr="00733636" w:rsidTr="009D0164">
        <w:trPr>
          <w:cantSplit/>
        </w:trPr>
        <w:tc>
          <w:tcPr>
            <w:tcW w:w="1138" w:type="dxa"/>
            <w:shd w:val="clear" w:color="auto" w:fill="auto"/>
            <w:noWrap/>
            <w:vAlign w:val="bottom"/>
          </w:tcPr>
          <w:p w:rsidR="001C190D" w:rsidRPr="00733636" w:rsidDel="000E0A90"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Del="000E0A90"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Del="000E0A90" w:rsidRDefault="001C190D" w:rsidP="001C190D">
            <w:pPr>
              <w:pStyle w:val="Tabletextright"/>
            </w:pPr>
            <w:r w:rsidRPr="00733636">
              <w:t>8</w:t>
            </w:r>
            <w:r w:rsidRPr="00322B59">
              <w:rPr>
                <w:rFonts w:ascii="Times New Roman" w:hAnsi="Times New Roman"/>
              </w:rPr>
              <w:t> </w:t>
            </w:r>
            <w:r w:rsidRPr="00733636">
              <w:t>271</w:t>
            </w:r>
            <w:r w:rsidRPr="00322B59">
              <w:rPr>
                <w:rFonts w:ascii="Times New Roman" w:hAnsi="Times New Roman"/>
              </w:rPr>
              <w:t> </w:t>
            </w:r>
            <w:r w:rsidRPr="00733636">
              <w:t>119</w:t>
            </w:r>
          </w:p>
        </w:tc>
        <w:tc>
          <w:tcPr>
            <w:tcW w:w="1275" w:type="dxa"/>
            <w:shd w:val="clear" w:color="auto" w:fill="E0E0E0"/>
            <w:noWrap/>
            <w:vAlign w:val="bottom"/>
          </w:tcPr>
          <w:p w:rsidR="001C190D" w:rsidRPr="00733636" w:rsidRDefault="001D16EF" w:rsidP="001C190D">
            <w:pPr>
              <w:pStyle w:val="Tabletextright"/>
            </w:pPr>
            <w:r w:rsidRPr="00733636">
              <w:t>–</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A56099">
            <w:pPr>
              <w:pStyle w:val="Tabletextright"/>
            </w:pPr>
            <w:r w:rsidRPr="00733636">
              <w:t>98</w:t>
            </w:r>
            <w:r w:rsidRPr="00322B59">
              <w:rPr>
                <w:rFonts w:ascii="Times New Roman" w:hAnsi="Times New Roman"/>
              </w:rPr>
              <w:t> </w:t>
            </w:r>
            <w:r w:rsidR="00A56099">
              <w:t>935 760</w:t>
            </w:r>
          </w:p>
        </w:tc>
        <w:tc>
          <w:tcPr>
            <w:tcW w:w="1138" w:type="dxa"/>
            <w:shd w:val="clear" w:color="auto" w:fill="auto"/>
            <w:noWrap/>
            <w:vAlign w:val="bottom"/>
          </w:tcPr>
          <w:p w:rsidR="001C190D" w:rsidRPr="00733636" w:rsidRDefault="001C190D" w:rsidP="001C190D">
            <w:pPr>
              <w:pStyle w:val="Tabletextright"/>
            </w:pPr>
            <w:r w:rsidRPr="00733636">
              <w:t>95</w:t>
            </w:r>
            <w:r w:rsidRPr="00322B59">
              <w:rPr>
                <w:rFonts w:ascii="Times New Roman" w:hAnsi="Times New Roman"/>
              </w:rPr>
              <w:t> </w:t>
            </w:r>
            <w:r w:rsidRPr="00733636">
              <w:t>955</w:t>
            </w:r>
            <w:r w:rsidRPr="00322B59">
              <w:rPr>
                <w:rFonts w:ascii="Times New Roman" w:hAnsi="Times New Roman"/>
              </w:rPr>
              <w:t> </w:t>
            </w:r>
            <w:r w:rsidRPr="00733636">
              <w:t>474</w:t>
            </w:r>
          </w:p>
        </w:tc>
        <w:tc>
          <w:tcPr>
            <w:tcW w:w="1275" w:type="dxa"/>
            <w:shd w:val="clear" w:color="auto" w:fill="E0E0E0"/>
            <w:noWrap/>
            <w:vAlign w:val="bottom"/>
          </w:tcPr>
          <w:p w:rsidR="001C190D" w:rsidRPr="00733636" w:rsidRDefault="001C190D" w:rsidP="00A56099">
            <w:pPr>
              <w:pStyle w:val="Tabletextright"/>
            </w:pPr>
            <w:r w:rsidRPr="00733636">
              <w:t>98</w:t>
            </w:r>
            <w:r w:rsidRPr="00322B59">
              <w:rPr>
                <w:rFonts w:ascii="Times New Roman" w:hAnsi="Times New Roman"/>
              </w:rPr>
              <w:t> </w:t>
            </w:r>
            <w:r w:rsidR="00A56099">
              <w:t>935 760</w:t>
            </w:r>
          </w:p>
        </w:tc>
        <w:tc>
          <w:tcPr>
            <w:tcW w:w="1275" w:type="dxa"/>
            <w:shd w:val="clear" w:color="auto" w:fill="E0E0E0"/>
            <w:noWrap/>
            <w:vAlign w:val="bottom"/>
          </w:tcPr>
          <w:p w:rsidR="001C190D" w:rsidRPr="00733636" w:rsidRDefault="001C190D" w:rsidP="001C190D">
            <w:pPr>
              <w:pStyle w:val="Tabletextright"/>
            </w:pPr>
            <w:r w:rsidRPr="00733636">
              <w:t>95</w:t>
            </w:r>
            <w:r w:rsidRPr="00322B59">
              <w:rPr>
                <w:rFonts w:ascii="Times New Roman" w:hAnsi="Times New Roman"/>
              </w:rPr>
              <w:t> </w:t>
            </w:r>
            <w:r w:rsidRPr="00733636">
              <w:t>955</w:t>
            </w:r>
            <w:r w:rsidRPr="00322B59">
              <w:rPr>
                <w:rFonts w:ascii="Times New Roman" w:hAnsi="Times New Roman"/>
              </w:rPr>
              <w:t> </w:t>
            </w:r>
            <w:r w:rsidRPr="00733636">
              <w:t>474</w:t>
            </w:r>
          </w:p>
        </w:tc>
      </w:tr>
      <w:tr w:rsidR="001C190D" w:rsidRPr="00733636" w:rsidTr="009D0164">
        <w:trPr>
          <w:cantSplit/>
        </w:trPr>
        <w:tc>
          <w:tcPr>
            <w:tcW w:w="1138" w:type="dxa"/>
            <w:shd w:val="clear" w:color="auto" w:fill="auto"/>
            <w:noWrap/>
            <w:vAlign w:val="bottom"/>
          </w:tcPr>
          <w:p w:rsidR="001C190D" w:rsidRPr="00733636" w:rsidDel="000E0A90"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Del="000E0A90" w:rsidRDefault="001C190D" w:rsidP="00804AD0">
            <w:pPr>
              <w:pStyle w:val="Tabletextright"/>
            </w:pPr>
            <w:r w:rsidRPr="00733636">
              <w:t>12</w:t>
            </w:r>
            <w:r w:rsidR="001D16EF" w:rsidRPr="00804AD0">
              <w:t> </w:t>
            </w:r>
            <w:r w:rsidR="00804AD0">
              <w:t>50</w:t>
            </w:r>
            <w:r w:rsidRPr="00733636">
              <w:t>0</w:t>
            </w:r>
          </w:p>
        </w:tc>
        <w:tc>
          <w:tcPr>
            <w:tcW w:w="1138" w:type="dxa"/>
            <w:shd w:val="clear" w:color="auto" w:fill="auto"/>
            <w:noWrap/>
            <w:vAlign w:val="bottom"/>
          </w:tcPr>
          <w:p w:rsidR="001C190D" w:rsidRPr="00733636" w:rsidRDefault="001D16EF" w:rsidP="001C190D">
            <w:pPr>
              <w:pStyle w:val="Tabletextright"/>
            </w:pPr>
            <w:r w:rsidRPr="00733636">
              <w:t>–</w:t>
            </w:r>
          </w:p>
        </w:tc>
        <w:tc>
          <w:tcPr>
            <w:tcW w:w="1275" w:type="dxa"/>
            <w:shd w:val="clear" w:color="auto" w:fill="E0E0E0"/>
            <w:noWrap/>
            <w:vAlign w:val="bottom"/>
          </w:tcPr>
          <w:p w:rsidR="001C190D" w:rsidRPr="00733636" w:rsidDel="000E0A90" w:rsidRDefault="001C190D" w:rsidP="00A56099">
            <w:pPr>
              <w:pStyle w:val="Tabletextright"/>
            </w:pPr>
            <w:r w:rsidRPr="00733636">
              <w:t>12</w:t>
            </w:r>
            <w:r w:rsidRPr="00322B59">
              <w:rPr>
                <w:rFonts w:ascii="Times New Roman" w:hAnsi="Times New Roman"/>
              </w:rPr>
              <w:t> </w:t>
            </w:r>
            <w:r w:rsidR="00A56099">
              <w:t>500</w:t>
            </w:r>
          </w:p>
        </w:tc>
        <w:tc>
          <w:tcPr>
            <w:tcW w:w="1275" w:type="dxa"/>
            <w:shd w:val="clear" w:color="auto" w:fill="E0E0E0"/>
            <w:noWrap/>
            <w:vAlign w:val="bottom"/>
          </w:tcPr>
          <w:p w:rsidR="001C190D" w:rsidRPr="00733636" w:rsidRDefault="001D16EF" w:rsidP="001C190D">
            <w:pPr>
              <w:pStyle w:val="Tabletextright"/>
            </w:pPr>
            <w:r w:rsidRPr="00733636">
              <w:t>–</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A56099" w:rsidP="001C190D">
            <w:pPr>
              <w:pStyle w:val="Tabletextright"/>
            </w:pPr>
            <w:r>
              <w:t>100 000</w:t>
            </w:r>
          </w:p>
        </w:tc>
        <w:tc>
          <w:tcPr>
            <w:tcW w:w="1275" w:type="dxa"/>
            <w:shd w:val="clear" w:color="auto" w:fill="E0E0E0"/>
            <w:noWrap/>
            <w:vAlign w:val="bottom"/>
          </w:tcPr>
          <w:p w:rsidR="001C190D" w:rsidRPr="00733636" w:rsidRDefault="00A56099" w:rsidP="001C190D">
            <w:pPr>
              <w:pStyle w:val="Tabletextright"/>
            </w:pPr>
            <w:r>
              <w:t>–</w:t>
            </w:r>
          </w:p>
        </w:tc>
      </w:tr>
      <w:tr w:rsidR="001C190D" w:rsidRPr="00733636" w:rsidTr="009D0164">
        <w:trPr>
          <w:cantSplit/>
        </w:trPr>
        <w:tc>
          <w:tcPr>
            <w:tcW w:w="1138" w:type="dxa"/>
            <w:shd w:val="clear" w:color="auto" w:fill="auto"/>
            <w:noWrap/>
            <w:vAlign w:val="bottom"/>
          </w:tcPr>
          <w:p w:rsidR="001C190D" w:rsidRPr="00733636" w:rsidRDefault="001C190D" w:rsidP="009D0164">
            <w:pPr>
              <w:pStyle w:val="Tabletextright"/>
              <w:rPr>
                <w:b/>
              </w:rPr>
            </w:pPr>
            <w:r w:rsidRPr="00733636">
              <w:rPr>
                <w:b/>
                <w:bCs/>
              </w:rPr>
              <w:t>230 690</w:t>
            </w:r>
          </w:p>
        </w:tc>
        <w:tc>
          <w:tcPr>
            <w:tcW w:w="1138" w:type="dxa"/>
            <w:shd w:val="clear" w:color="auto" w:fill="auto"/>
            <w:noWrap/>
            <w:vAlign w:val="bottom"/>
          </w:tcPr>
          <w:p w:rsidR="001C190D" w:rsidRPr="00733636" w:rsidRDefault="001C190D" w:rsidP="009D0164">
            <w:pPr>
              <w:pStyle w:val="Tabletextright"/>
              <w:rPr>
                <w:b/>
              </w:rPr>
            </w:pPr>
            <w:r w:rsidRPr="00733636">
              <w:rPr>
                <w:b/>
              </w:rPr>
              <w:t>230 936</w:t>
            </w:r>
          </w:p>
        </w:tc>
        <w:tc>
          <w:tcPr>
            <w:tcW w:w="1138" w:type="dxa"/>
            <w:shd w:val="clear" w:color="auto" w:fill="E0E0E0"/>
            <w:noWrap/>
            <w:vAlign w:val="bottom"/>
          </w:tcPr>
          <w:p w:rsidR="001C190D" w:rsidRPr="00733636" w:rsidRDefault="001C190D" w:rsidP="009D0164">
            <w:pPr>
              <w:pStyle w:val="Tabletextright"/>
              <w:rPr>
                <w:b/>
              </w:rPr>
            </w:pPr>
            <w:r w:rsidRPr="00733636">
              <w:rPr>
                <w:b/>
                <w:bCs/>
              </w:rPr>
              <w:t>81 700</w:t>
            </w:r>
          </w:p>
        </w:tc>
        <w:tc>
          <w:tcPr>
            <w:tcW w:w="1138" w:type="dxa"/>
            <w:shd w:val="clear" w:color="auto" w:fill="E0E0E0"/>
            <w:noWrap/>
            <w:vAlign w:val="bottom"/>
          </w:tcPr>
          <w:p w:rsidR="001C190D" w:rsidRPr="00733636" w:rsidRDefault="001C190D" w:rsidP="009D0164">
            <w:pPr>
              <w:pStyle w:val="Tabletextright"/>
              <w:rPr>
                <w:b/>
                <w:bCs/>
              </w:rPr>
            </w:pPr>
            <w:r w:rsidRPr="00733636">
              <w:rPr>
                <w:b/>
              </w:rPr>
              <w:t>81 675</w:t>
            </w:r>
          </w:p>
        </w:tc>
        <w:tc>
          <w:tcPr>
            <w:tcW w:w="1138" w:type="dxa"/>
            <w:shd w:val="clear" w:color="auto" w:fill="auto"/>
            <w:noWrap/>
            <w:vAlign w:val="bottom"/>
          </w:tcPr>
          <w:p w:rsidR="001C190D" w:rsidRPr="00733636" w:rsidRDefault="001C190D" w:rsidP="00A56099">
            <w:pPr>
              <w:pStyle w:val="Tabletextright"/>
              <w:rPr>
                <w:b/>
              </w:rPr>
            </w:pPr>
            <w:r w:rsidRPr="00733636">
              <w:rPr>
                <w:b/>
                <w:bCs/>
              </w:rPr>
              <w:t>99</w:t>
            </w:r>
            <w:r w:rsidRPr="00733636">
              <w:rPr>
                <w:rFonts w:ascii="Times New Roman" w:hAnsi="Times New Roman"/>
                <w:b/>
                <w:bCs/>
              </w:rPr>
              <w:t> </w:t>
            </w:r>
            <w:r w:rsidR="00A56099">
              <w:rPr>
                <w:b/>
                <w:bCs/>
              </w:rPr>
              <w:t>670 011</w:t>
            </w:r>
          </w:p>
        </w:tc>
        <w:tc>
          <w:tcPr>
            <w:tcW w:w="1138" w:type="dxa"/>
            <w:shd w:val="clear" w:color="auto" w:fill="auto"/>
            <w:noWrap/>
            <w:vAlign w:val="bottom"/>
          </w:tcPr>
          <w:p w:rsidR="001C190D" w:rsidRPr="00733636" w:rsidRDefault="001C190D" w:rsidP="009D0164">
            <w:pPr>
              <w:pStyle w:val="Tabletextright"/>
              <w:rPr>
                <w:b/>
              </w:rPr>
            </w:pPr>
            <w:r w:rsidRPr="00733636">
              <w:rPr>
                <w:b/>
              </w:rPr>
              <w:t>96 586 421</w:t>
            </w:r>
          </w:p>
        </w:tc>
        <w:tc>
          <w:tcPr>
            <w:tcW w:w="1275" w:type="dxa"/>
            <w:shd w:val="clear" w:color="auto" w:fill="E0E0E0"/>
            <w:noWrap/>
            <w:vAlign w:val="bottom"/>
          </w:tcPr>
          <w:p w:rsidR="001C190D" w:rsidRPr="00733636" w:rsidRDefault="001C190D" w:rsidP="00A56099">
            <w:pPr>
              <w:pStyle w:val="Tabletextright"/>
              <w:rPr>
                <w:b/>
              </w:rPr>
            </w:pPr>
            <w:r w:rsidRPr="00733636">
              <w:rPr>
                <w:b/>
                <w:bCs/>
              </w:rPr>
              <w:t>112</w:t>
            </w:r>
            <w:r w:rsidRPr="00733636">
              <w:rPr>
                <w:rFonts w:ascii="Times New Roman" w:hAnsi="Times New Roman"/>
                <w:b/>
                <w:bCs/>
              </w:rPr>
              <w:t> </w:t>
            </w:r>
            <w:r w:rsidR="00A56099">
              <w:rPr>
                <w:b/>
                <w:bCs/>
              </w:rPr>
              <w:t>736 647</w:t>
            </w:r>
          </w:p>
        </w:tc>
        <w:tc>
          <w:tcPr>
            <w:tcW w:w="1275" w:type="dxa"/>
            <w:shd w:val="clear" w:color="auto" w:fill="E0E0E0"/>
            <w:noWrap/>
            <w:vAlign w:val="bottom"/>
          </w:tcPr>
          <w:p w:rsidR="001C190D" w:rsidRPr="00733636" w:rsidRDefault="001D16EF" w:rsidP="009D0164">
            <w:pPr>
              <w:pStyle w:val="Tabletextright"/>
              <w:rPr>
                <w:b/>
              </w:rPr>
            </w:pPr>
            <w:r w:rsidRPr="00733636">
              <w:rPr>
                <w:b/>
                <w:bCs/>
              </w:rPr>
              <w:t>100 214 378</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D16EF" w:rsidP="001C190D">
            <w:pPr>
              <w:pStyle w:val="Tabletextright"/>
            </w:pPr>
            <w:r w:rsidRPr="00733636">
              <w:t>–</w:t>
            </w:r>
          </w:p>
        </w:tc>
        <w:tc>
          <w:tcPr>
            <w:tcW w:w="1275" w:type="dxa"/>
            <w:shd w:val="clear" w:color="auto" w:fill="E0E0E0"/>
            <w:noWrap/>
            <w:vAlign w:val="bottom"/>
          </w:tcPr>
          <w:p w:rsidR="001C190D" w:rsidRPr="00733636" w:rsidRDefault="001D16EF" w:rsidP="001C190D">
            <w:pPr>
              <w:pStyle w:val="Tabletextright"/>
            </w:pPr>
            <w:r w:rsidRPr="00733636">
              <w:t>–</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r w:rsidRPr="00733636">
              <w:t>19</w:t>
            </w:r>
          </w:p>
        </w:tc>
        <w:tc>
          <w:tcPr>
            <w:tcW w:w="1138" w:type="dxa"/>
            <w:shd w:val="clear" w:color="auto" w:fill="auto"/>
            <w:noWrap/>
            <w:vAlign w:val="bottom"/>
          </w:tcPr>
          <w:p w:rsidR="001C190D" w:rsidRPr="00733636" w:rsidRDefault="001C190D" w:rsidP="001C190D">
            <w:pPr>
              <w:pStyle w:val="Tabletextright"/>
            </w:pPr>
            <w:r w:rsidRPr="00733636">
              <w:t>23</w:t>
            </w: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r w:rsidRPr="00733636">
              <w:t>19</w:t>
            </w:r>
          </w:p>
        </w:tc>
        <w:tc>
          <w:tcPr>
            <w:tcW w:w="1275" w:type="dxa"/>
            <w:shd w:val="clear" w:color="auto" w:fill="E0E0E0"/>
            <w:noWrap/>
            <w:vAlign w:val="bottom"/>
          </w:tcPr>
          <w:p w:rsidR="001C190D" w:rsidRPr="00733636" w:rsidRDefault="001C190D" w:rsidP="001C190D">
            <w:pPr>
              <w:pStyle w:val="Tabletextright"/>
            </w:pPr>
            <w:r w:rsidRPr="00733636">
              <w:t>23</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r w:rsidRPr="00733636">
              <w:t>19</w:t>
            </w:r>
          </w:p>
        </w:tc>
        <w:tc>
          <w:tcPr>
            <w:tcW w:w="1138" w:type="dxa"/>
            <w:shd w:val="clear" w:color="auto" w:fill="auto"/>
            <w:noWrap/>
            <w:vAlign w:val="bottom"/>
          </w:tcPr>
          <w:p w:rsidR="001C190D" w:rsidRPr="00733636" w:rsidRDefault="001C190D" w:rsidP="001C190D">
            <w:pPr>
              <w:pStyle w:val="Tabletextright"/>
            </w:pPr>
            <w:r w:rsidRPr="00733636">
              <w:t>23</w:t>
            </w:r>
          </w:p>
        </w:tc>
        <w:tc>
          <w:tcPr>
            <w:tcW w:w="1138" w:type="dxa"/>
            <w:shd w:val="clear" w:color="auto" w:fill="E0E0E0"/>
            <w:noWrap/>
            <w:vAlign w:val="bottom"/>
          </w:tcPr>
          <w:p w:rsidR="001C190D" w:rsidRPr="00733636" w:rsidRDefault="001D16EF" w:rsidP="001C190D">
            <w:pPr>
              <w:pStyle w:val="Tabletextright"/>
            </w:pPr>
            <w:r w:rsidRPr="00733636">
              <w:t>–</w:t>
            </w:r>
          </w:p>
        </w:tc>
        <w:tc>
          <w:tcPr>
            <w:tcW w:w="1138" w:type="dxa"/>
            <w:shd w:val="clear" w:color="auto" w:fill="E0E0E0"/>
            <w:noWrap/>
            <w:vAlign w:val="bottom"/>
          </w:tcPr>
          <w:p w:rsidR="001C190D" w:rsidRPr="00733636" w:rsidRDefault="001D16EF" w:rsidP="001C190D">
            <w:pPr>
              <w:pStyle w:val="Tabletextright"/>
            </w:pPr>
            <w:r w:rsidRPr="00733636">
              <w:t>–</w:t>
            </w:r>
          </w:p>
        </w:tc>
        <w:tc>
          <w:tcPr>
            <w:tcW w:w="1138" w:type="dxa"/>
            <w:shd w:val="clear" w:color="auto" w:fill="auto"/>
            <w:noWrap/>
            <w:vAlign w:val="bottom"/>
          </w:tcPr>
          <w:p w:rsidR="001C190D" w:rsidRPr="00733636" w:rsidRDefault="001D16EF" w:rsidP="001C190D">
            <w:pPr>
              <w:pStyle w:val="Tabletextright"/>
            </w:pPr>
            <w:r w:rsidRPr="00733636">
              <w:t>–</w:t>
            </w:r>
          </w:p>
        </w:tc>
        <w:tc>
          <w:tcPr>
            <w:tcW w:w="1138" w:type="dxa"/>
            <w:shd w:val="clear" w:color="auto" w:fill="auto"/>
            <w:noWrap/>
            <w:vAlign w:val="bottom"/>
          </w:tcPr>
          <w:p w:rsidR="001C190D" w:rsidRPr="00733636" w:rsidRDefault="001D16EF" w:rsidP="001C190D">
            <w:pPr>
              <w:pStyle w:val="Tabletextright"/>
            </w:pPr>
            <w:r w:rsidRPr="00733636">
              <w:t>–</w:t>
            </w:r>
          </w:p>
        </w:tc>
        <w:tc>
          <w:tcPr>
            <w:tcW w:w="1275" w:type="dxa"/>
            <w:shd w:val="clear" w:color="auto" w:fill="E0E0E0"/>
            <w:noWrap/>
            <w:vAlign w:val="bottom"/>
          </w:tcPr>
          <w:p w:rsidR="001C190D" w:rsidRPr="00733636" w:rsidRDefault="001C190D" w:rsidP="001C190D">
            <w:pPr>
              <w:pStyle w:val="Tabletextright"/>
            </w:pPr>
            <w:r w:rsidRPr="00733636">
              <w:t>19</w:t>
            </w:r>
          </w:p>
        </w:tc>
        <w:tc>
          <w:tcPr>
            <w:tcW w:w="1275" w:type="dxa"/>
            <w:shd w:val="clear" w:color="auto" w:fill="E0E0E0"/>
            <w:noWrap/>
            <w:vAlign w:val="bottom"/>
          </w:tcPr>
          <w:p w:rsidR="001C190D" w:rsidRPr="00733636" w:rsidRDefault="001C190D" w:rsidP="001C190D">
            <w:pPr>
              <w:pStyle w:val="Tabletextright"/>
            </w:pPr>
            <w:r w:rsidRPr="00733636">
              <w:t>23</w:t>
            </w:r>
          </w:p>
        </w:tc>
      </w:tr>
      <w:tr w:rsidR="001C190D" w:rsidRPr="00733636" w:rsidTr="009D0164">
        <w:trPr>
          <w:cantSplit/>
        </w:trPr>
        <w:tc>
          <w:tcPr>
            <w:tcW w:w="1138" w:type="dxa"/>
            <w:shd w:val="clear" w:color="auto" w:fill="auto"/>
            <w:noWrap/>
            <w:vAlign w:val="bottom"/>
          </w:tcPr>
          <w:p w:rsidR="001C190D" w:rsidRPr="00733636" w:rsidRDefault="001C190D" w:rsidP="009D0164">
            <w:pPr>
              <w:pStyle w:val="Tabletextright"/>
              <w:rPr>
                <w:b/>
              </w:rPr>
            </w:pPr>
            <w:r w:rsidRPr="00733636">
              <w:rPr>
                <w:b/>
                <w:bCs/>
              </w:rPr>
              <w:t>230 709</w:t>
            </w:r>
          </w:p>
        </w:tc>
        <w:tc>
          <w:tcPr>
            <w:tcW w:w="1138" w:type="dxa"/>
            <w:shd w:val="clear" w:color="auto" w:fill="auto"/>
            <w:noWrap/>
            <w:vAlign w:val="bottom"/>
          </w:tcPr>
          <w:p w:rsidR="001C190D" w:rsidRPr="00733636" w:rsidRDefault="001C190D" w:rsidP="009D0164">
            <w:pPr>
              <w:pStyle w:val="Tabletextright"/>
              <w:rPr>
                <w:b/>
              </w:rPr>
            </w:pPr>
            <w:r w:rsidRPr="00733636">
              <w:rPr>
                <w:b/>
              </w:rPr>
              <w:t>230 959</w:t>
            </w:r>
          </w:p>
        </w:tc>
        <w:tc>
          <w:tcPr>
            <w:tcW w:w="1138" w:type="dxa"/>
            <w:shd w:val="clear" w:color="auto" w:fill="E0E0E0"/>
            <w:noWrap/>
            <w:vAlign w:val="bottom"/>
          </w:tcPr>
          <w:p w:rsidR="001C190D" w:rsidRPr="00733636" w:rsidRDefault="001C190D" w:rsidP="009D0164">
            <w:pPr>
              <w:pStyle w:val="Tabletextright"/>
              <w:rPr>
                <w:b/>
              </w:rPr>
            </w:pPr>
            <w:r w:rsidRPr="00733636">
              <w:rPr>
                <w:b/>
                <w:bCs/>
              </w:rPr>
              <w:t>81 700</w:t>
            </w:r>
          </w:p>
        </w:tc>
        <w:tc>
          <w:tcPr>
            <w:tcW w:w="1138" w:type="dxa"/>
            <w:shd w:val="clear" w:color="auto" w:fill="E0E0E0"/>
            <w:noWrap/>
            <w:vAlign w:val="bottom"/>
          </w:tcPr>
          <w:p w:rsidR="001C190D" w:rsidRPr="00733636" w:rsidRDefault="001C190D" w:rsidP="009D0164">
            <w:pPr>
              <w:pStyle w:val="Tabletextright"/>
              <w:rPr>
                <w:b/>
                <w:bCs/>
              </w:rPr>
            </w:pPr>
            <w:r w:rsidRPr="00733636">
              <w:rPr>
                <w:b/>
              </w:rPr>
              <w:t>81 675</w:t>
            </w:r>
          </w:p>
        </w:tc>
        <w:tc>
          <w:tcPr>
            <w:tcW w:w="1138" w:type="dxa"/>
            <w:shd w:val="clear" w:color="auto" w:fill="auto"/>
            <w:noWrap/>
            <w:vAlign w:val="bottom"/>
          </w:tcPr>
          <w:p w:rsidR="001C190D" w:rsidRPr="00733636" w:rsidRDefault="001C190D" w:rsidP="00A56099">
            <w:pPr>
              <w:pStyle w:val="Tabletextright"/>
              <w:rPr>
                <w:b/>
              </w:rPr>
            </w:pPr>
            <w:r w:rsidRPr="00733636">
              <w:rPr>
                <w:b/>
                <w:bCs/>
              </w:rPr>
              <w:t>99</w:t>
            </w:r>
            <w:r w:rsidRPr="00733636">
              <w:rPr>
                <w:rFonts w:ascii="Times New Roman" w:hAnsi="Times New Roman"/>
                <w:b/>
                <w:bCs/>
              </w:rPr>
              <w:t> </w:t>
            </w:r>
            <w:r w:rsidR="00A56099">
              <w:rPr>
                <w:b/>
                <w:bCs/>
              </w:rPr>
              <w:t>670 011</w:t>
            </w:r>
          </w:p>
        </w:tc>
        <w:tc>
          <w:tcPr>
            <w:tcW w:w="1138" w:type="dxa"/>
            <w:shd w:val="clear" w:color="auto" w:fill="auto"/>
            <w:noWrap/>
            <w:vAlign w:val="bottom"/>
          </w:tcPr>
          <w:p w:rsidR="001C190D" w:rsidRPr="00733636" w:rsidRDefault="001C190D" w:rsidP="009D0164">
            <w:pPr>
              <w:pStyle w:val="Tabletextright"/>
              <w:rPr>
                <w:b/>
              </w:rPr>
            </w:pPr>
            <w:r w:rsidRPr="00733636">
              <w:rPr>
                <w:b/>
              </w:rPr>
              <w:t>96 586 421</w:t>
            </w:r>
          </w:p>
        </w:tc>
        <w:tc>
          <w:tcPr>
            <w:tcW w:w="1275" w:type="dxa"/>
            <w:shd w:val="clear" w:color="auto" w:fill="E0E0E0"/>
            <w:noWrap/>
            <w:vAlign w:val="bottom"/>
          </w:tcPr>
          <w:p w:rsidR="001C190D" w:rsidRPr="00733636" w:rsidRDefault="001C190D" w:rsidP="00A56099">
            <w:pPr>
              <w:pStyle w:val="Tabletextright"/>
              <w:rPr>
                <w:b/>
              </w:rPr>
            </w:pPr>
            <w:r w:rsidRPr="00733636">
              <w:rPr>
                <w:b/>
              </w:rPr>
              <w:t>112</w:t>
            </w:r>
            <w:r w:rsidRPr="00733636">
              <w:rPr>
                <w:rFonts w:ascii="Times New Roman" w:hAnsi="Times New Roman"/>
                <w:b/>
              </w:rPr>
              <w:t> </w:t>
            </w:r>
            <w:r w:rsidR="00A56099">
              <w:rPr>
                <w:b/>
              </w:rPr>
              <w:t>736 666</w:t>
            </w:r>
          </w:p>
        </w:tc>
        <w:tc>
          <w:tcPr>
            <w:tcW w:w="1275" w:type="dxa"/>
            <w:shd w:val="clear" w:color="auto" w:fill="E0E0E0"/>
            <w:noWrap/>
            <w:vAlign w:val="bottom"/>
          </w:tcPr>
          <w:p w:rsidR="001C190D" w:rsidRPr="00733636" w:rsidRDefault="001D16EF" w:rsidP="009D0164">
            <w:pPr>
              <w:pStyle w:val="Tabletextright"/>
              <w:rPr>
                <w:b/>
              </w:rPr>
            </w:pPr>
            <w:r w:rsidRPr="00733636">
              <w:rPr>
                <w:b/>
                <w:bCs/>
              </w:rPr>
              <w:t>100 214 401</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r w:rsidRPr="00733636">
              <w:t>21</w:t>
            </w:r>
            <w:r w:rsidRPr="00322B59">
              <w:rPr>
                <w:rFonts w:ascii="Times New Roman" w:hAnsi="Times New Roman"/>
              </w:rPr>
              <w:t> </w:t>
            </w:r>
            <w:r w:rsidRPr="00733636">
              <w:t>188</w:t>
            </w:r>
          </w:p>
        </w:tc>
        <w:tc>
          <w:tcPr>
            <w:tcW w:w="1138" w:type="dxa"/>
            <w:shd w:val="clear" w:color="auto" w:fill="auto"/>
            <w:noWrap/>
            <w:vAlign w:val="bottom"/>
          </w:tcPr>
          <w:p w:rsidR="001C190D" w:rsidRPr="00733636" w:rsidRDefault="001C190D" w:rsidP="001C190D">
            <w:pPr>
              <w:pStyle w:val="Tabletextright"/>
            </w:pPr>
            <w:r w:rsidRPr="00733636">
              <w:t>16</w:t>
            </w:r>
            <w:r w:rsidRPr="00322B59">
              <w:rPr>
                <w:rFonts w:ascii="Times New Roman" w:hAnsi="Times New Roman"/>
              </w:rPr>
              <w:t> </w:t>
            </w:r>
            <w:r w:rsidRPr="00733636">
              <w:t>509</w:t>
            </w:r>
          </w:p>
        </w:tc>
        <w:tc>
          <w:tcPr>
            <w:tcW w:w="1138" w:type="dxa"/>
            <w:shd w:val="clear" w:color="auto" w:fill="E0E0E0"/>
            <w:noWrap/>
            <w:vAlign w:val="bottom"/>
          </w:tcPr>
          <w:p w:rsidR="001C190D" w:rsidRPr="00733636" w:rsidRDefault="001C190D" w:rsidP="001C190D">
            <w:pPr>
              <w:pStyle w:val="Tabletextright"/>
            </w:pPr>
            <w:r w:rsidRPr="00733636">
              <w:t>17</w:t>
            </w:r>
            <w:r w:rsidRPr="00322B59">
              <w:rPr>
                <w:rFonts w:ascii="Times New Roman" w:hAnsi="Times New Roman"/>
              </w:rPr>
              <w:t> </w:t>
            </w:r>
            <w:r w:rsidRPr="00733636">
              <w:t>425</w:t>
            </w:r>
          </w:p>
        </w:tc>
        <w:tc>
          <w:tcPr>
            <w:tcW w:w="1138" w:type="dxa"/>
            <w:shd w:val="clear" w:color="auto" w:fill="E0E0E0"/>
            <w:noWrap/>
            <w:vAlign w:val="bottom"/>
          </w:tcPr>
          <w:p w:rsidR="001C190D" w:rsidRPr="00733636" w:rsidRDefault="001C190D" w:rsidP="001C190D">
            <w:pPr>
              <w:pStyle w:val="Tabletextright"/>
            </w:pPr>
            <w:r w:rsidRPr="00733636">
              <w:t>20</w:t>
            </w:r>
            <w:r w:rsidRPr="00322B59">
              <w:rPr>
                <w:rFonts w:ascii="Times New Roman" w:hAnsi="Times New Roman"/>
              </w:rPr>
              <w:t> </w:t>
            </w:r>
            <w:r w:rsidRPr="00733636">
              <w:t>809</w:t>
            </w:r>
          </w:p>
        </w:tc>
        <w:tc>
          <w:tcPr>
            <w:tcW w:w="1138" w:type="dxa"/>
            <w:shd w:val="clear" w:color="auto" w:fill="auto"/>
            <w:noWrap/>
            <w:vAlign w:val="bottom"/>
          </w:tcPr>
          <w:p w:rsidR="001C190D" w:rsidRPr="00733636" w:rsidRDefault="00A56099" w:rsidP="001C190D">
            <w:pPr>
              <w:pStyle w:val="Tabletextright"/>
            </w:pPr>
            <w:r>
              <w:t>18 781</w:t>
            </w:r>
          </w:p>
        </w:tc>
        <w:tc>
          <w:tcPr>
            <w:tcW w:w="1138" w:type="dxa"/>
            <w:shd w:val="clear" w:color="auto" w:fill="auto"/>
            <w:noWrap/>
            <w:vAlign w:val="bottom"/>
          </w:tcPr>
          <w:p w:rsidR="001C190D" w:rsidRPr="00733636" w:rsidRDefault="001C190D" w:rsidP="001C190D">
            <w:pPr>
              <w:pStyle w:val="Tabletextright"/>
            </w:pPr>
            <w:r w:rsidRPr="00733636">
              <w:t>352</w:t>
            </w:r>
            <w:r w:rsidRPr="00322B59">
              <w:rPr>
                <w:rFonts w:ascii="Times New Roman" w:hAnsi="Times New Roman"/>
              </w:rPr>
              <w:t> </w:t>
            </w:r>
            <w:r w:rsidRPr="00733636">
              <w:t>176</w:t>
            </w:r>
          </w:p>
        </w:tc>
        <w:tc>
          <w:tcPr>
            <w:tcW w:w="1275" w:type="dxa"/>
            <w:shd w:val="clear" w:color="auto" w:fill="E0E0E0"/>
            <w:noWrap/>
            <w:vAlign w:val="bottom"/>
          </w:tcPr>
          <w:p w:rsidR="001C190D" w:rsidRPr="00733636" w:rsidRDefault="00A56099" w:rsidP="001C190D">
            <w:pPr>
              <w:pStyle w:val="Tabletextright"/>
            </w:pPr>
            <w:r>
              <w:t>122 708</w:t>
            </w:r>
          </w:p>
        </w:tc>
        <w:tc>
          <w:tcPr>
            <w:tcW w:w="1275" w:type="dxa"/>
            <w:shd w:val="clear" w:color="auto" w:fill="E0E0E0"/>
            <w:noWrap/>
            <w:vAlign w:val="bottom"/>
          </w:tcPr>
          <w:p w:rsidR="001C190D" w:rsidRPr="00733636" w:rsidRDefault="001C190D" w:rsidP="001C190D">
            <w:pPr>
              <w:pStyle w:val="Tabletextright"/>
            </w:pPr>
            <w:r w:rsidRPr="00733636">
              <w:t>490</w:t>
            </w:r>
            <w:r w:rsidRPr="00322B59">
              <w:rPr>
                <w:rFonts w:ascii="Times New Roman" w:hAnsi="Times New Roman"/>
              </w:rPr>
              <w:t> </w:t>
            </w:r>
            <w:r w:rsidRPr="00733636">
              <w:t>627</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r w:rsidRPr="00733636">
              <w:t>8</w:t>
            </w:r>
            <w:r w:rsidRPr="00322B59">
              <w:rPr>
                <w:rFonts w:ascii="Times New Roman" w:hAnsi="Times New Roman"/>
              </w:rPr>
              <w:t> </w:t>
            </w:r>
            <w:r w:rsidRPr="00733636">
              <w:t>271</w:t>
            </w:r>
            <w:r w:rsidRPr="00322B59">
              <w:rPr>
                <w:rFonts w:ascii="Times New Roman" w:hAnsi="Times New Roman"/>
              </w:rPr>
              <w:t> </w:t>
            </w:r>
            <w:r w:rsidRPr="00733636">
              <w:t>119</w:t>
            </w:r>
          </w:p>
        </w:tc>
        <w:tc>
          <w:tcPr>
            <w:tcW w:w="1275" w:type="dxa"/>
            <w:shd w:val="clear" w:color="auto" w:fill="E0E0E0"/>
            <w:noWrap/>
            <w:vAlign w:val="bottom"/>
          </w:tcPr>
          <w:p w:rsidR="001C190D" w:rsidRPr="00733636" w:rsidRDefault="001D16EF" w:rsidP="001C190D">
            <w:pPr>
              <w:pStyle w:val="Tabletextright"/>
            </w:pPr>
            <w:r w:rsidRPr="00733636">
              <w:t>–</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8C3FC8" w:rsidP="001C190D">
            <w:pPr>
              <w:pStyle w:val="Tabletextright"/>
            </w:pPr>
            <w:r>
              <w:t>9 512 192</w:t>
            </w:r>
          </w:p>
        </w:tc>
        <w:tc>
          <w:tcPr>
            <w:tcW w:w="1138" w:type="dxa"/>
            <w:shd w:val="clear" w:color="auto" w:fill="auto"/>
            <w:noWrap/>
            <w:vAlign w:val="bottom"/>
          </w:tcPr>
          <w:p w:rsidR="001C190D" w:rsidRPr="00733636" w:rsidRDefault="001C190D" w:rsidP="001C190D">
            <w:pPr>
              <w:pStyle w:val="Tabletextright"/>
            </w:pPr>
            <w:r w:rsidRPr="00733636">
              <w:t>8</w:t>
            </w:r>
            <w:r w:rsidRPr="00322B59">
              <w:rPr>
                <w:rFonts w:ascii="Times New Roman" w:hAnsi="Times New Roman"/>
              </w:rPr>
              <w:t> </w:t>
            </w:r>
            <w:r w:rsidRPr="00733636">
              <w:t>945</w:t>
            </w:r>
            <w:r w:rsidRPr="00322B59">
              <w:rPr>
                <w:rFonts w:ascii="Times New Roman" w:hAnsi="Times New Roman"/>
              </w:rPr>
              <w:t> </w:t>
            </w:r>
            <w:r w:rsidRPr="00733636">
              <w:t>261</w:t>
            </w:r>
          </w:p>
        </w:tc>
        <w:tc>
          <w:tcPr>
            <w:tcW w:w="1275" w:type="dxa"/>
            <w:shd w:val="clear" w:color="auto" w:fill="E0E0E0"/>
            <w:noWrap/>
            <w:vAlign w:val="bottom"/>
          </w:tcPr>
          <w:p w:rsidR="001C190D" w:rsidRPr="00733636" w:rsidRDefault="00A56099" w:rsidP="001C190D">
            <w:pPr>
              <w:pStyle w:val="Tabletextright"/>
            </w:pPr>
            <w:r>
              <w:t>9 512 192</w:t>
            </w:r>
          </w:p>
        </w:tc>
        <w:tc>
          <w:tcPr>
            <w:tcW w:w="1275" w:type="dxa"/>
            <w:shd w:val="clear" w:color="auto" w:fill="E0E0E0"/>
            <w:noWrap/>
            <w:vAlign w:val="bottom"/>
          </w:tcPr>
          <w:p w:rsidR="001C190D" w:rsidRPr="00733636" w:rsidRDefault="001C190D" w:rsidP="001C190D">
            <w:pPr>
              <w:pStyle w:val="Tabletextright"/>
            </w:pPr>
            <w:r w:rsidRPr="00733636">
              <w:t>8</w:t>
            </w:r>
            <w:r w:rsidRPr="00322B59">
              <w:rPr>
                <w:rFonts w:ascii="Times New Roman" w:hAnsi="Times New Roman"/>
              </w:rPr>
              <w:t> </w:t>
            </w:r>
            <w:r w:rsidRPr="00733636">
              <w:t>945</w:t>
            </w:r>
            <w:r w:rsidRPr="00322B59">
              <w:rPr>
                <w:rFonts w:ascii="Times New Roman" w:hAnsi="Times New Roman"/>
              </w:rPr>
              <w:t> </w:t>
            </w:r>
            <w:r w:rsidRPr="00733636">
              <w:t>261</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r w:rsidRPr="00733636">
              <w:t>265</w:t>
            </w:r>
          </w:p>
        </w:tc>
        <w:tc>
          <w:tcPr>
            <w:tcW w:w="1138" w:type="dxa"/>
            <w:shd w:val="clear" w:color="auto" w:fill="auto"/>
            <w:noWrap/>
            <w:vAlign w:val="bottom"/>
          </w:tcPr>
          <w:p w:rsidR="001C190D" w:rsidRPr="00733636" w:rsidRDefault="001C190D" w:rsidP="001C190D">
            <w:pPr>
              <w:pStyle w:val="Tabletextright"/>
            </w:pPr>
            <w:r w:rsidRPr="00733636">
              <w:t>223</w:t>
            </w: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r w:rsidRPr="00733636">
              <w:t>45</w:t>
            </w:r>
            <w:r w:rsidR="001D16EF" w:rsidRPr="00322B59">
              <w:rPr>
                <w:rFonts w:ascii="Times New Roman" w:hAnsi="Times New Roman"/>
              </w:rPr>
              <w:t> </w:t>
            </w:r>
            <w:r w:rsidRPr="00733636">
              <w:t>526</w:t>
            </w:r>
          </w:p>
        </w:tc>
        <w:tc>
          <w:tcPr>
            <w:tcW w:w="1275" w:type="dxa"/>
            <w:shd w:val="clear" w:color="auto" w:fill="E0E0E0"/>
            <w:noWrap/>
            <w:vAlign w:val="bottom"/>
          </w:tcPr>
          <w:p w:rsidR="001C190D" w:rsidRPr="00733636" w:rsidRDefault="001C190D" w:rsidP="001C190D">
            <w:pPr>
              <w:pStyle w:val="Tabletextright"/>
            </w:pPr>
            <w:r w:rsidRPr="00733636">
              <w:t>48</w:t>
            </w:r>
            <w:r w:rsidRPr="00322B59">
              <w:rPr>
                <w:rFonts w:ascii="Times New Roman" w:hAnsi="Times New Roman"/>
              </w:rPr>
              <w:t> </w:t>
            </w:r>
            <w:r w:rsidRPr="00733636">
              <w:t>526</w:t>
            </w:r>
          </w:p>
        </w:tc>
      </w:tr>
      <w:tr w:rsidR="001C190D" w:rsidRPr="00733636" w:rsidTr="009D0164">
        <w:trPr>
          <w:cantSplit/>
        </w:trPr>
        <w:tc>
          <w:tcPr>
            <w:tcW w:w="1138" w:type="dxa"/>
            <w:shd w:val="clear" w:color="auto" w:fill="auto"/>
            <w:noWrap/>
            <w:vAlign w:val="bottom"/>
          </w:tcPr>
          <w:p w:rsidR="001C190D" w:rsidRPr="00733636" w:rsidDel="000E0A90"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Del="000E0A90"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Del="000E0A90" w:rsidRDefault="001C190D" w:rsidP="001C190D">
            <w:pPr>
              <w:pStyle w:val="Tabletextright"/>
            </w:pPr>
            <w:r w:rsidRPr="00733636">
              <w:t>62</w:t>
            </w:r>
            <w:r w:rsidR="001D16EF" w:rsidRPr="00322B59">
              <w:rPr>
                <w:rFonts w:ascii="Times New Roman" w:hAnsi="Times New Roman"/>
              </w:rPr>
              <w:t> </w:t>
            </w:r>
            <w:r w:rsidRPr="00733636">
              <w:t>465</w:t>
            </w:r>
          </w:p>
        </w:tc>
        <w:tc>
          <w:tcPr>
            <w:tcW w:w="1275" w:type="dxa"/>
            <w:shd w:val="clear" w:color="auto" w:fill="E0E0E0"/>
            <w:noWrap/>
            <w:vAlign w:val="bottom"/>
          </w:tcPr>
          <w:p w:rsidR="001C190D" w:rsidRPr="00733636" w:rsidRDefault="001C190D" w:rsidP="001C190D">
            <w:pPr>
              <w:pStyle w:val="Tabletextright"/>
            </w:pPr>
            <w:r w:rsidRPr="00733636">
              <w:t>68</w:t>
            </w:r>
            <w:r w:rsidRPr="00322B59">
              <w:rPr>
                <w:rFonts w:ascii="Times New Roman" w:hAnsi="Times New Roman"/>
              </w:rPr>
              <w:t> </w:t>
            </w:r>
            <w:r w:rsidRPr="00733636">
              <w:t>501</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r w:rsidRPr="00733636">
              <w:t>226</w:t>
            </w:r>
            <w:r w:rsidRPr="00322B59">
              <w:rPr>
                <w:rFonts w:ascii="Times New Roman" w:hAnsi="Times New Roman"/>
              </w:rPr>
              <w:t> </w:t>
            </w:r>
            <w:r w:rsidRPr="00733636">
              <w:t>312</w:t>
            </w:r>
          </w:p>
        </w:tc>
        <w:tc>
          <w:tcPr>
            <w:tcW w:w="1138" w:type="dxa"/>
            <w:shd w:val="clear" w:color="auto" w:fill="auto"/>
            <w:noWrap/>
            <w:vAlign w:val="bottom"/>
          </w:tcPr>
          <w:p w:rsidR="001C190D" w:rsidRPr="00733636" w:rsidRDefault="001C190D" w:rsidP="001C190D">
            <w:pPr>
              <w:pStyle w:val="Tabletextright"/>
            </w:pPr>
            <w:r w:rsidRPr="00733636">
              <w:t>226</w:t>
            </w:r>
            <w:r w:rsidRPr="00322B59">
              <w:rPr>
                <w:rFonts w:ascii="Times New Roman" w:hAnsi="Times New Roman"/>
              </w:rPr>
              <w:t> </w:t>
            </w:r>
            <w:r w:rsidRPr="00733636">
              <w:t>316</w:t>
            </w: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r w:rsidRPr="00733636">
              <w:t>19</w:t>
            </w:r>
            <w:r w:rsidR="001D16EF" w:rsidRPr="00322B59">
              <w:rPr>
                <w:rFonts w:ascii="Times New Roman" w:hAnsi="Times New Roman"/>
              </w:rPr>
              <w:t> </w:t>
            </w:r>
            <w:r w:rsidRPr="00733636">
              <w:t>059</w:t>
            </w:r>
            <w:r w:rsidR="001D16EF" w:rsidRPr="00322B59">
              <w:rPr>
                <w:rFonts w:ascii="Times New Roman" w:hAnsi="Times New Roman"/>
              </w:rPr>
              <w:t> </w:t>
            </w:r>
            <w:r w:rsidRPr="00733636">
              <w:t>693</w:t>
            </w:r>
          </w:p>
        </w:tc>
        <w:tc>
          <w:tcPr>
            <w:tcW w:w="1275" w:type="dxa"/>
            <w:shd w:val="clear" w:color="auto" w:fill="E0E0E0"/>
            <w:noWrap/>
            <w:vAlign w:val="bottom"/>
          </w:tcPr>
          <w:p w:rsidR="001C190D" w:rsidRPr="00733636" w:rsidRDefault="001C190D" w:rsidP="001C190D">
            <w:pPr>
              <w:pStyle w:val="Tabletextright"/>
            </w:pPr>
            <w:r w:rsidRPr="00733636">
              <w:t>24</w:t>
            </w:r>
            <w:r w:rsidRPr="00322B59">
              <w:rPr>
                <w:rFonts w:ascii="Times New Roman" w:hAnsi="Times New Roman"/>
              </w:rPr>
              <w:t> </w:t>
            </w:r>
            <w:r w:rsidRPr="00733636">
              <w:t>394</w:t>
            </w:r>
            <w:r w:rsidRPr="00322B59">
              <w:rPr>
                <w:rFonts w:ascii="Times New Roman" w:hAnsi="Times New Roman"/>
              </w:rPr>
              <w:t> </w:t>
            </w:r>
            <w:r w:rsidRPr="00733636">
              <w:t>309</w:t>
            </w:r>
          </w:p>
        </w:tc>
      </w:tr>
      <w:tr w:rsidR="001C190D" w:rsidRPr="00733636" w:rsidTr="009D0164">
        <w:trPr>
          <w:cantSplit/>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r w:rsidRPr="00733636">
              <w:t>24</w:t>
            </w:r>
            <w:r w:rsidRPr="00322B59">
              <w:rPr>
                <w:rFonts w:ascii="Times New Roman" w:hAnsi="Times New Roman"/>
              </w:rPr>
              <w:t> </w:t>
            </w:r>
            <w:r w:rsidRPr="00733636">
              <w:t>900</w:t>
            </w:r>
            <w:r w:rsidRPr="00322B59">
              <w:rPr>
                <w:rFonts w:ascii="Times New Roman" w:hAnsi="Times New Roman"/>
              </w:rPr>
              <w:t> </w:t>
            </w:r>
            <w:r w:rsidRPr="00733636">
              <w:t>518</w:t>
            </w:r>
          </w:p>
        </w:tc>
        <w:tc>
          <w:tcPr>
            <w:tcW w:w="1138" w:type="dxa"/>
            <w:shd w:val="clear" w:color="auto" w:fill="auto"/>
            <w:noWrap/>
            <w:vAlign w:val="bottom"/>
          </w:tcPr>
          <w:p w:rsidR="001C190D" w:rsidRPr="00733636" w:rsidRDefault="001C190D" w:rsidP="001C190D">
            <w:pPr>
              <w:pStyle w:val="Tabletextright"/>
            </w:pPr>
            <w:r w:rsidRPr="00733636">
              <w:t>29</w:t>
            </w:r>
            <w:r w:rsidRPr="00322B59">
              <w:rPr>
                <w:rFonts w:ascii="Times New Roman" w:hAnsi="Times New Roman"/>
              </w:rPr>
              <w:t> </w:t>
            </w:r>
            <w:r w:rsidRPr="00733636">
              <w:t>288</w:t>
            </w:r>
            <w:r w:rsidRPr="00322B59">
              <w:rPr>
                <w:rFonts w:ascii="Times New Roman" w:hAnsi="Times New Roman"/>
              </w:rPr>
              <w:t> </w:t>
            </w:r>
            <w:r w:rsidRPr="00733636">
              <w:t>956</w:t>
            </w:r>
          </w:p>
        </w:tc>
        <w:tc>
          <w:tcPr>
            <w:tcW w:w="1275" w:type="dxa"/>
            <w:shd w:val="clear" w:color="auto" w:fill="E0E0E0"/>
            <w:noWrap/>
            <w:vAlign w:val="bottom"/>
          </w:tcPr>
          <w:p w:rsidR="001C190D" w:rsidRPr="00733636" w:rsidRDefault="001C190D" w:rsidP="001C190D">
            <w:pPr>
              <w:pStyle w:val="Tabletextright"/>
            </w:pPr>
            <w:r w:rsidRPr="00733636">
              <w:t>24</w:t>
            </w:r>
            <w:r w:rsidR="001D16EF" w:rsidRPr="00322B59">
              <w:rPr>
                <w:rFonts w:ascii="Times New Roman" w:hAnsi="Times New Roman"/>
              </w:rPr>
              <w:t> </w:t>
            </w:r>
            <w:r w:rsidRPr="00733636">
              <w:t>900</w:t>
            </w:r>
            <w:r w:rsidR="001D16EF" w:rsidRPr="00322B59">
              <w:rPr>
                <w:rFonts w:ascii="Times New Roman" w:hAnsi="Times New Roman"/>
              </w:rPr>
              <w:t> </w:t>
            </w:r>
            <w:r w:rsidRPr="00733636">
              <w:t>518</w:t>
            </w:r>
          </w:p>
        </w:tc>
        <w:tc>
          <w:tcPr>
            <w:tcW w:w="1275" w:type="dxa"/>
            <w:shd w:val="clear" w:color="auto" w:fill="E0E0E0"/>
            <w:noWrap/>
            <w:vAlign w:val="bottom"/>
          </w:tcPr>
          <w:p w:rsidR="001C190D" w:rsidRPr="00733636" w:rsidRDefault="001C190D" w:rsidP="001C190D">
            <w:pPr>
              <w:pStyle w:val="Tabletextright"/>
            </w:pPr>
            <w:r w:rsidRPr="00733636">
              <w:t>29</w:t>
            </w:r>
            <w:r w:rsidRPr="00322B59">
              <w:rPr>
                <w:rFonts w:ascii="Times New Roman" w:hAnsi="Times New Roman"/>
              </w:rPr>
              <w:t> </w:t>
            </w:r>
            <w:r w:rsidRPr="00733636">
              <w:t>288</w:t>
            </w:r>
            <w:r w:rsidRPr="00322B59">
              <w:rPr>
                <w:rFonts w:ascii="Times New Roman" w:hAnsi="Times New Roman"/>
              </w:rPr>
              <w:t> </w:t>
            </w:r>
            <w:r w:rsidRPr="00733636">
              <w:t>956</w:t>
            </w:r>
          </w:p>
        </w:tc>
      </w:tr>
      <w:tr w:rsidR="001C190D" w:rsidRPr="00733636" w:rsidTr="009D0164">
        <w:trPr>
          <w:cantSplit/>
        </w:trPr>
        <w:tc>
          <w:tcPr>
            <w:tcW w:w="1138" w:type="dxa"/>
            <w:shd w:val="clear" w:color="auto" w:fill="auto"/>
            <w:noWrap/>
            <w:vAlign w:val="bottom"/>
          </w:tcPr>
          <w:p w:rsidR="001C190D" w:rsidRPr="00733636" w:rsidRDefault="001C190D" w:rsidP="009D0164">
            <w:pPr>
              <w:pStyle w:val="Tabletextright"/>
              <w:rPr>
                <w:b/>
              </w:rPr>
            </w:pPr>
            <w:r w:rsidRPr="00733636">
              <w:rPr>
                <w:b/>
                <w:bCs/>
              </w:rPr>
              <w:t>247 765</w:t>
            </w:r>
          </w:p>
        </w:tc>
        <w:tc>
          <w:tcPr>
            <w:tcW w:w="1138" w:type="dxa"/>
            <w:shd w:val="clear" w:color="auto" w:fill="auto"/>
            <w:noWrap/>
            <w:vAlign w:val="bottom"/>
          </w:tcPr>
          <w:p w:rsidR="001C190D" w:rsidRPr="00733636" w:rsidRDefault="001C190D" w:rsidP="009D0164">
            <w:pPr>
              <w:pStyle w:val="Tabletextright"/>
              <w:rPr>
                <w:b/>
              </w:rPr>
            </w:pPr>
            <w:r w:rsidRPr="00733636">
              <w:rPr>
                <w:b/>
              </w:rPr>
              <w:t>243 048</w:t>
            </w:r>
          </w:p>
        </w:tc>
        <w:tc>
          <w:tcPr>
            <w:tcW w:w="1138" w:type="dxa"/>
            <w:shd w:val="clear" w:color="auto" w:fill="E0E0E0"/>
            <w:noWrap/>
            <w:vAlign w:val="bottom"/>
          </w:tcPr>
          <w:p w:rsidR="001C190D" w:rsidRPr="00733636" w:rsidRDefault="001C190D" w:rsidP="009D0164">
            <w:pPr>
              <w:pStyle w:val="Tabletextright"/>
              <w:rPr>
                <w:b/>
              </w:rPr>
            </w:pPr>
            <w:r w:rsidRPr="00733636">
              <w:rPr>
                <w:b/>
                <w:bCs/>
              </w:rPr>
              <w:t>17 425</w:t>
            </w:r>
          </w:p>
        </w:tc>
        <w:tc>
          <w:tcPr>
            <w:tcW w:w="1138" w:type="dxa"/>
            <w:shd w:val="clear" w:color="auto" w:fill="E0E0E0"/>
            <w:noWrap/>
            <w:vAlign w:val="bottom"/>
          </w:tcPr>
          <w:p w:rsidR="001C190D" w:rsidRPr="00733636" w:rsidRDefault="001C190D" w:rsidP="009D0164">
            <w:pPr>
              <w:pStyle w:val="Tabletextright"/>
              <w:rPr>
                <w:b/>
                <w:bCs/>
              </w:rPr>
            </w:pPr>
            <w:r w:rsidRPr="00733636">
              <w:rPr>
                <w:b/>
              </w:rPr>
              <w:t>20 809</w:t>
            </w:r>
          </w:p>
        </w:tc>
        <w:tc>
          <w:tcPr>
            <w:tcW w:w="1138" w:type="dxa"/>
            <w:shd w:val="clear" w:color="auto" w:fill="auto"/>
            <w:noWrap/>
            <w:vAlign w:val="bottom"/>
          </w:tcPr>
          <w:p w:rsidR="001C190D" w:rsidRPr="00733636" w:rsidRDefault="00A56099" w:rsidP="009D0164">
            <w:pPr>
              <w:pStyle w:val="Tabletextright"/>
              <w:rPr>
                <w:b/>
              </w:rPr>
            </w:pPr>
            <w:r>
              <w:rPr>
                <w:b/>
                <w:bCs/>
              </w:rPr>
              <w:t>34 431 491</w:t>
            </w:r>
          </w:p>
        </w:tc>
        <w:tc>
          <w:tcPr>
            <w:tcW w:w="1138" w:type="dxa"/>
            <w:shd w:val="clear" w:color="auto" w:fill="auto"/>
            <w:noWrap/>
            <w:vAlign w:val="bottom"/>
          </w:tcPr>
          <w:p w:rsidR="001C190D" w:rsidRPr="00733636" w:rsidRDefault="001C190D" w:rsidP="009D0164">
            <w:pPr>
              <w:pStyle w:val="Tabletextright"/>
              <w:rPr>
                <w:b/>
              </w:rPr>
            </w:pPr>
            <w:r w:rsidRPr="00733636">
              <w:rPr>
                <w:b/>
              </w:rPr>
              <w:t>38 586 393</w:t>
            </w:r>
          </w:p>
        </w:tc>
        <w:tc>
          <w:tcPr>
            <w:tcW w:w="1275" w:type="dxa"/>
            <w:shd w:val="clear" w:color="auto" w:fill="E0E0E0"/>
            <w:noWrap/>
            <w:vAlign w:val="bottom"/>
          </w:tcPr>
          <w:p w:rsidR="001C190D" w:rsidRPr="00733636" w:rsidRDefault="00A56099" w:rsidP="009D0164">
            <w:pPr>
              <w:pStyle w:val="Tabletextright"/>
              <w:rPr>
                <w:b/>
              </w:rPr>
            </w:pPr>
            <w:r>
              <w:rPr>
                <w:b/>
                <w:bCs/>
              </w:rPr>
              <w:t>61 974 221</w:t>
            </w:r>
          </w:p>
        </w:tc>
        <w:tc>
          <w:tcPr>
            <w:tcW w:w="1275" w:type="dxa"/>
            <w:shd w:val="clear" w:color="auto" w:fill="E0E0E0"/>
            <w:noWrap/>
            <w:vAlign w:val="bottom"/>
          </w:tcPr>
          <w:p w:rsidR="001C190D" w:rsidRPr="00733636" w:rsidRDefault="001D16EF" w:rsidP="009D0164">
            <w:pPr>
              <w:pStyle w:val="Tabletextright"/>
              <w:rPr>
                <w:b/>
              </w:rPr>
            </w:pPr>
            <w:r w:rsidRPr="00733636">
              <w:rPr>
                <w:b/>
                <w:bCs/>
              </w:rPr>
              <w:t>63 236 180</w:t>
            </w:r>
          </w:p>
        </w:tc>
      </w:tr>
      <w:tr w:rsidR="001C190D" w:rsidRPr="00733636" w:rsidTr="009D0164">
        <w:trPr>
          <w:cantSplit/>
          <w:trHeight w:val="87"/>
        </w:trPr>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E0E0E0"/>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138" w:type="dxa"/>
            <w:shd w:val="clear" w:color="auto" w:fill="auto"/>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c>
          <w:tcPr>
            <w:tcW w:w="1275" w:type="dxa"/>
            <w:shd w:val="clear" w:color="auto" w:fill="E0E0E0"/>
            <w:noWrap/>
            <w:vAlign w:val="bottom"/>
          </w:tcPr>
          <w:p w:rsidR="001C190D" w:rsidRPr="00733636" w:rsidRDefault="001C190D" w:rsidP="001C190D">
            <w:pPr>
              <w:pStyle w:val="Tabletextright"/>
            </w:pPr>
          </w:p>
        </w:tc>
      </w:tr>
      <w:tr w:rsidR="001C190D" w:rsidRPr="00733636" w:rsidTr="009D0164">
        <w:trPr>
          <w:cantSplit/>
          <w:trHeight w:val="87"/>
        </w:trPr>
        <w:tc>
          <w:tcPr>
            <w:tcW w:w="1138" w:type="dxa"/>
            <w:shd w:val="clear" w:color="auto" w:fill="auto"/>
            <w:noWrap/>
            <w:vAlign w:val="bottom"/>
          </w:tcPr>
          <w:p w:rsidR="001C190D" w:rsidRPr="00733636" w:rsidRDefault="001C190D" w:rsidP="009D0164">
            <w:pPr>
              <w:pStyle w:val="Tabletextright"/>
              <w:rPr>
                <w:b/>
                <w:bCs/>
              </w:rPr>
            </w:pPr>
            <w:r w:rsidRPr="00733636">
              <w:rPr>
                <w:b/>
                <w:bCs/>
              </w:rPr>
              <w:t>(17 056)</w:t>
            </w:r>
          </w:p>
        </w:tc>
        <w:tc>
          <w:tcPr>
            <w:tcW w:w="1138" w:type="dxa"/>
            <w:shd w:val="clear" w:color="auto" w:fill="auto"/>
            <w:noWrap/>
            <w:vAlign w:val="bottom"/>
          </w:tcPr>
          <w:p w:rsidR="001C190D" w:rsidRPr="00733636" w:rsidRDefault="001C190D" w:rsidP="009D0164">
            <w:pPr>
              <w:pStyle w:val="Tabletextright"/>
              <w:rPr>
                <w:b/>
              </w:rPr>
            </w:pPr>
            <w:r w:rsidRPr="00733636">
              <w:rPr>
                <w:b/>
              </w:rPr>
              <w:t>(12 089)</w:t>
            </w:r>
          </w:p>
        </w:tc>
        <w:tc>
          <w:tcPr>
            <w:tcW w:w="1138" w:type="dxa"/>
            <w:shd w:val="clear" w:color="auto" w:fill="E0E0E0"/>
            <w:noWrap/>
            <w:vAlign w:val="bottom"/>
          </w:tcPr>
          <w:p w:rsidR="001C190D" w:rsidRPr="00733636" w:rsidRDefault="001C190D" w:rsidP="009D0164">
            <w:pPr>
              <w:pStyle w:val="Tabletextright"/>
              <w:rPr>
                <w:b/>
                <w:bCs/>
              </w:rPr>
            </w:pPr>
            <w:r w:rsidRPr="00733636">
              <w:rPr>
                <w:b/>
                <w:bCs/>
              </w:rPr>
              <w:t>64 275</w:t>
            </w:r>
          </w:p>
        </w:tc>
        <w:tc>
          <w:tcPr>
            <w:tcW w:w="1138" w:type="dxa"/>
            <w:shd w:val="clear" w:color="auto" w:fill="E0E0E0"/>
            <w:noWrap/>
            <w:vAlign w:val="bottom"/>
          </w:tcPr>
          <w:p w:rsidR="001C190D" w:rsidRPr="00733636" w:rsidRDefault="001C190D" w:rsidP="009D0164">
            <w:pPr>
              <w:pStyle w:val="Tabletextright"/>
              <w:rPr>
                <w:b/>
                <w:bCs/>
              </w:rPr>
            </w:pPr>
            <w:r w:rsidRPr="00733636">
              <w:rPr>
                <w:b/>
              </w:rPr>
              <w:t>60 866</w:t>
            </w:r>
          </w:p>
        </w:tc>
        <w:tc>
          <w:tcPr>
            <w:tcW w:w="1138" w:type="dxa"/>
            <w:shd w:val="clear" w:color="auto" w:fill="auto"/>
            <w:noWrap/>
            <w:vAlign w:val="bottom"/>
          </w:tcPr>
          <w:p w:rsidR="001C190D" w:rsidRPr="00733636" w:rsidRDefault="00A56099" w:rsidP="009D0164">
            <w:pPr>
              <w:pStyle w:val="Tabletextright"/>
              <w:rPr>
                <w:b/>
                <w:bCs/>
              </w:rPr>
            </w:pPr>
            <w:r>
              <w:rPr>
                <w:b/>
                <w:bCs/>
              </w:rPr>
              <w:t>65 238 520</w:t>
            </w:r>
          </w:p>
        </w:tc>
        <w:tc>
          <w:tcPr>
            <w:tcW w:w="1138" w:type="dxa"/>
            <w:shd w:val="clear" w:color="auto" w:fill="auto"/>
            <w:noWrap/>
            <w:vAlign w:val="bottom"/>
          </w:tcPr>
          <w:p w:rsidR="001C190D" w:rsidRPr="00733636" w:rsidRDefault="001C190D" w:rsidP="009D0164">
            <w:pPr>
              <w:pStyle w:val="Tabletextright"/>
              <w:rPr>
                <w:b/>
              </w:rPr>
            </w:pPr>
            <w:r w:rsidRPr="00733636">
              <w:rPr>
                <w:b/>
              </w:rPr>
              <w:t>58 000 028</w:t>
            </w:r>
          </w:p>
        </w:tc>
        <w:tc>
          <w:tcPr>
            <w:tcW w:w="1275" w:type="dxa"/>
            <w:shd w:val="clear" w:color="auto" w:fill="E0E0E0"/>
            <w:noWrap/>
            <w:vAlign w:val="bottom"/>
          </w:tcPr>
          <w:p w:rsidR="001C190D" w:rsidRPr="00733636" w:rsidRDefault="001C190D" w:rsidP="00A56099">
            <w:pPr>
              <w:pStyle w:val="Tabletextright"/>
              <w:rPr>
                <w:b/>
                <w:bCs/>
              </w:rPr>
            </w:pPr>
            <w:r w:rsidRPr="00733636">
              <w:rPr>
                <w:b/>
                <w:bCs/>
              </w:rPr>
              <w:t>50</w:t>
            </w:r>
            <w:r w:rsidRPr="00733636">
              <w:rPr>
                <w:rFonts w:ascii="Times New Roman" w:hAnsi="Times New Roman"/>
                <w:b/>
                <w:bCs/>
              </w:rPr>
              <w:t> </w:t>
            </w:r>
            <w:r w:rsidR="00A56099">
              <w:rPr>
                <w:b/>
                <w:bCs/>
              </w:rPr>
              <w:t>762 445</w:t>
            </w:r>
          </w:p>
        </w:tc>
        <w:tc>
          <w:tcPr>
            <w:tcW w:w="1275" w:type="dxa"/>
            <w:shd w:val="clear" w:color="auto" w:fill="E0E0E0"/>
            <w:noWrap/>
            <w:vAlign w:val="bottom"/>
          </w:tcPr>
          <w:p w:rsidR="001C190D" w:rsidRPr="00733636" w:rsidRDefault="001D16EF" w:rsidP="009D0164">
            <w:pPr>
              <w:pStyle w:val="Tabletextright"/>
              <w:rPr>
                <w:b/>
              </w:rPr>
            </w:pPr>
            <w:r w:rsidRPr="00733636">
              <w:rPr>
                <w:b/>
                <w:bCs/>
              </w:rPr>
              <w:t>36 978 221</w:t>
            </w:r>
          </w:p>
        </w:tc>
      </w:tr>
    </w:tbl>
    <w:p w:rsidR="0078409C" w:rsidRPr="00733636" w:rsidRDefault="0078409C" w:rsidP="0078409C"/>
    <w:p w:rsidR="002C70FA" w:rsidRPr="00733636" w:rsidRDefault="002C70FA" w:rsidP="002E24BE">
      <w:pPr>
        <w:sectPr w:rsidR="002C70FA" w:rsidRPr="00733636" w:rsidSect="0078409C">
          <w:pgSz w:w="11909" w:h="16834" w:code="9"/>
          <w:pgMar w:top="1728" w:right="1152" w:bottom="1152" w:left="1152" w:header="720" w:footer="288" w:gutter="0"/>
          <w:cols w:space="720"/>
          <w:noEndnote/>
        </w:sectPr>
      </w:pPr>
    </w:p>
    <w:p w:rsidR="002C70FA" w:rsidRPr="00733636" w:rsidRDefault="002C70FA" w:rsidP="002C70FA">
      <w:pPr>
        <w:pStyle w:val="Heading4"/>
      </w:pPr>
      <w:r w:rsidRPr="00733636">
        <w:t>Administered assets and liabilities</w:t>
      </w:r>
    </w:p>
    <w:p w:rsidR="002C70FA" w:rsidRPr="00733636" w:rsidRDefault="002C70FA" w:rsidP="002C70FA">
      <w:pPr>
        <w:pStyle w:val="Heading5"/>
      </w:pPr>
      <w:r w:rsidRPr="00733636">
        <w:t>Receivables</w:t>
      </w:r>
    </w:p>
    <w:p w:rsidR="002C70FA" w:rsidRPr="00733636" w:rsidRDefault="002C70FA" w:rsidP="00CE72C4">
      <w:r w:rsidRPr="00733636">
        <w:t>Receivables mainly comprises receivables relating to taxation, dividends, grants and the Department</w:t>
      </w:r>
      <w:r w:rsidR="00241912">
        <w:t>’</w:t>
      </w:r>
      <w:r w:rsidRPr="00733636">
        <w:t xml:space="preserve">s finance lease </w:t>
      </w:r>
      <w:r w:rsidR="00CE72C4" w:rsidRPr="00733636">
        <w:t>arrangements relating to</w:t>
      </w:r>
      <w:r w:rsidR="00CE72C4" w:rsidRPr="00733636">
        <w:rPr>
          <w:sz w:val="20"/>
        </w:rPr>
        <w:t xml:space="preserve"> </w:t>
      </w:r>
      <w:r w:rsidRPr="00733636">
        <w:t>the State</w:t>
      </w:r>
      <w:r w:rsidR="00241912">
        <w:t>’</w:t>
      </w:r>
      <w:r w:rsidRPr="00733636">
        <w:t xml:space="preserve">s motor vehicle fleet. Finance lease receivables are initially recorded at amounts equal to the present value of the minimum lease payments receivable plus the present value of any unguaranteed residual value expected to accrue at the end of the lease term. Finance lease payments are allocated between interest revenue and reduction of the lease receivable over the term of the lease in order to reflect a constant periodic rate of return on the net investment outstanding in respect of the lease. </w:t>
      </w:r>
    </w:p>
    <w:p w:rsidR="002C70FA" w:rsidRPr="00733636" w:rsidRDefault="002C70FA" w:rsidP="002C70FA">
      <w:pPr>
        <w:pStyle w:val="Heading5"/>
      </w:pPr>
      <w:r w:rsidRPr="00733636">
        <w:t>Advances paid</w:t>
      </w:r>
    </w:p>
    <w:p w:rsidR="002C70FA" w:rsidRPr="00733636" w:rsidRDefault="002C70FA" w:rsidP="002C70FA">
      <w:r w:rsidRPr="00733636">
        <w:t>These are advances fro</w:t>
      </w:r>
      <w:r w:rsidR="00463784">
        <w:t xml:space="preserve">m the Victorian Transport Fund </w:t>
      </w:r>
      <w:r w:rsidRPr="00733636">
        <w:t>paid to</w:t>
      </w:r>
      <w:r w:rsidR="00CE72C4" w:rsidRPr="00733636">
        <w:t xml:space="preserve"> the</w:t>
      </w:r>
      <w:r w:rsidRPr="00733636">
        <w:t xml:space="preserve"> Port Lessor Pty Ltd, an entity within the Department of Economic Development, Jobs, Transport and Resources (DEDJTR) portfolio under a formal loan/advance agreement at an agreed commercial rate of interest. Advances are initially measured at fair value and subsequently measured at amortised cost. </w:t>
      </w:r>
    </w:p>
    <w:p w:rsidR="002C70FA" w:rsidRPr="00733636" w:rsidRDefault="002C70FA" w:rsidP="002C70FA">
      <w:pPr>
        <w:pStyle w:val="Heading5"/>
      </w:pPr>
      <w:r w:rsidRPr="00733636">
        <w:t>Investment in controlled entities</w:t>
      </w:r>
    </w:p>
    <w:p w:rsidR="002C70FA" w:rsidRPr="00733636" w:rsidRDefault="002C70FA" w:rsidP="002C70FA">
      <w:r w:rsidRPr="00733636">
        <w:t>This relates to the State</w:t>
      </w:r>
      <w:r w:rsidR="00241912">
        <w:t>’</w:t>
      </w:r>
      <w:r w:rsidRPr="00733636">
        <w:t>s equity investment in entities controlled by the State, in its capacity as owner and is carried at cost.</w:t>
      </w:r>
    </w:p>
    <w:p w:rsidR="002C70FA" w:rsidRPr="00733636" w:rsidRDefault="00207DD4" w:rsidP="002C70FA">
      <w:pPr>
        <w:pStyle w:val="Heading5"/>
      </w:pPr>
      <w:r>
        <w:t>Investment in associate entity</w:t>
      </w:r>
    </w:p>
    <w:p w:rsidR="002C70FA" w:rsidRPr="00733636" w:rsidRDefault="002C70FA" w:rsidP="002C70FA">
      <w:pPr>
        <w:autoSpaceDE w:val="0"/>
        <w:autoSpaceDN w:val="0"/>
        <w:adjustRightInd w:val="0"/>
      </w:pPr>
      <w:r w:rsidRPr="00733636">
        <w:t>On 1 July 2016, investment in an associate entity, Property Exchange Australia Limited (PEXA) (formerly known as National E</w:t>
      </w:r>
      <w:r w:rsidR="00B336DF" w:rsidRPr="00733636">
        <w:noBreakHyphen/>
      </w:r>
      <w:r w:rsidRPr="00733636">
        <w:t>Conveyancing Development Limited) was transferred from the Department of Environment, Land, Water and Planning (DELWP) to the Department of Treasury and Finance. PEXA was established in January 2010 to develop a single national electronic conveyancing system for settling property transactions. While the State</w:t>
      </w:r>
      <w:r w:rsidR="00241912">
        <w:t>’</w:t>
      </w:r>
      <w:r w:rsidRPr="00733636">
        <w:t>s ownership interest in PEXA is less than 2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the investment is accounted for using the equity method as the State has significant influence through its representation on the Board of Directors and participation in policy making processes.</w:t>
      </w:r>
    </w:p>
    <w:p w:rsidR="002C70FA" w:rsidRPr="00733636" w:rsidRDefault="002C70FA" w:rsidP="002C70FA">
      <w:r w:rsidRPr="00733636">
        <w:t>Under this method, the State</w:t>
      </w:r>
      <w:r w:rsidR="00241912">
        <w:t>’</w:t>
      </w:r>
      <w:r w:rsidRPr="00733636">
        <w:t>s share of the post</w:t>
      </w:r>
      <w:r w:rsidR="00B336DF" w:rsidRPr="00733636">
        <w:noBreakHyphen/>
      </w:r>
      <w:r w:rsidRPr="00733636">
        <w:t>acquisition profits or losses of associates is recognised in the net result as other economic flows. The share of post</w:t>
      </w:r>
      <w:r w:rsidR="00B336DF" w:rsidRPr="00733636">
        <w:noBreakHyphen/>
      </w:r>
      <w:r w:rsidRPr="00733636">
        <w:t>acquisition movements in revaluation surpluses and any other reserves is recognised in both the comprehensive operating statement and the statement of changes in equity. The cumulative post acquisition movements are adjusted against the cost of the investment.</w:t>
      </w:r>
    </w:p>
    <w:p w:rsidR="002C70FA" w:rsidRPr="00733636" w:rsidRDefault="001A08D5" w:rsidP="002C70FA">
      <w:pPr>
        <w:pStyle w:val="Heading5"/>
      </w:pPr>
      <w:r>
        <w:br w:type="column"/>
      </w:r>
      <w:r w:rsidR="002C70FA" w:rsidRPr="00733636">
        <w:t xml:space="preserve">Other </w:t>
      </w:r>
      <w:r w:rsidR="00641254" w:rsidRPr="00641254">
        <w:t>investments</w:t>
      </w:r>
    </w:p>
    <w:p w:rsidR="00641254" w:rsidRDefault="002C70FA" w:rsidP="00641254">
      <w:r w:rsidRPr="00733636">
        <w:t>Other</w:t>
      </w:r>
      <w:r w:rsidR="00641254">
        <w:t xml:space="preserve"> investments are </w:t>
      </w:r>
      <w:r w:rsidR="00241912">
        <w:t>‘</w:t>
      </w:r>
      <w:r w:rsidR="00641254">
        <w:t>available for sale</w:t>
      </w:r>
      <w:r w:rsidR="00241912">
        <w:t>’</w:t>
      </w:r>
      <w:r w:rsidR="00641254">
        <w:t xml:space="preserve"> financial instrument assets. </w:t>
      </w:r>
    </w:p>
    <w:p w:rsidR="002C70FA" w:rsidRPr="00733636" w:rsidRDefault="00641254" w:rsidP="00641254">
      <w:r>
        <w:t xml:space="preserve">Such assets are initially recognised at fair value. Subsequent to initial recognition, they are measured at fair value with gains and losses arising from changes in fair value, recognised in </w:t>
      </w:r>
      <w:r w:rsidR="00241912">
        <w:t>‘</w:t>
      </w:r>
      <w:r>
        <w:t>other economic flows – other comprehensive income</w:t>
      </w:r>
      <w:r w:rsidR="00241912">
        <w:t>’</w:t>
      </w:r>
      <w:r>
        <w:t xml:space="preserve"> until the investments are disposed. Movements resulting from impairment are recognised in the net result as other economic flows. On disposal, the cumulative gain or loss previously recognised in </w:t>
      </w:r>
      <w:r w:rsidR="00241912">
        <w:t>‘</w:t>
      </w:r>
      <w:r>
        <w:t>other economic flows – other comprehensive income</w:t>
      </w:r>
      <w:r w:rsidR="00241912">
        <w:t>’</w:t>
      </w:r>
      <w:r>
        <w:t xml:space="preserve"> is transferred to other economic flows in the net result.</w:t>
      </w:r>
    </w:p>
    <w:p w:rsidR="002C70FA" w:rsidRPr="00733636" w:rsidRDefault="002C70FA" w:rsidP="002C70FA">
      <w:pPr>
        <w:pStyle w:val="Heading5"/>
      </w:pPr>
      <w:r w:rsidRPr="00733636">
        <w:t>Public Account SAU liability</w:t>
      </w:r>
    </w:p>
    <w:p w:rsidR="002C70FA" w:rsidRPr="00733636" w:rsidRDefault="002C70FA" w:rsidP="002C70FA">
      <w:pPr>
        <w:rPr>
          <w:snapToGrid w:val="0"/>
        </w:rPr>
      </w:pPr>
      <w:r w:rsidRPr="00733636">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rsidR="002C70FA" w:rsidRPr="00733636" w:rsidRDefault="002C70FA" w:rsidP="002C70FA">
      <w:pPr>
        <w:pStyle w:val="Heading5"/>
      </w:pPr>
      <w:r w:rsidRPr="00733636">
        <w:t>Unearned income</w:t>
      </w:r>
    </w:p>
    <w:p w:rsidR="002C70FA" w:rsidRPr="00733636" w:rsidRDefault="002C70FA" w:rsidP="002C70FA">
      <w:r w:rsidRPr="00733636">
        <w:t>This mainly represents the upf</w:t>
      </w:r>
      <w:r w:rsidR="002E4157" w:rsidRPr="00733636">
        <w:t>ront payment of a 30</w:t>
      </w:r>
      <w:r w:rsidR="002E4157" w:rsidRPr="00733636">
        <w:noBreakHyphen/>
      </w:r>
      <w:r w:rsidRPr="00733636">
        <w:t>year lease obligation resulting from the sale of the State</w:t>
      </w:r>
      <w:r w:rsidR="00241912">
        <w:t>’</w:t>
      </w:r>
      <w:r w:rsidRPr="00733636">
        <w:t>s hydro electricity scheme</w:t>
      </w:r>
      <w:r w:rsidR="0014082D" w:rsidRPr="00733636">
        <w:t xml:space="preserve"> – </w:t>
      </w:r>
      <w:r w:rsidRPr="00733636">
        <w:t>Southern Hydro Limited as</w:t>
      </w:r>
      <w:r w:rsidR="00C8160C" w:rsidRPr="00733636">
        <w:t xml:space="preserve"> </w:t>
      </w:r>
      <w:r w:rsidRPr="00733636">
        <w:t>part of the State</w:t>
      </w:r>
      <w:r w:rsidR="00241912">
        <w:t>’</w:t>
      </w:r>
      <w:r w:rsidRPr="00733636">
        <w:t>s privatisation policy. Revenue is recognised on a straight line method over the lease period.</w:t>
      </w:r>
    </w:p>
    <w:p w:rsidR="002C70FA" w:rsidRPr="00733636" w:rsidRDefault="002C70FA" w:rsidP="002C70FA">
      <w:pPr>
        <w:pStyle w:val="Heading5"/>
      </w:pPr>
      <w:r w:rsidRPr="00733636">
        <w:t>Borrowings</w:t>
      </w:r>
    </w:p>
    <w:p w:rsidR="002C70FA" w:rsidRPr="00733636" w:rsidRDefault="002C70FA" w:rsidP="006F5BC7">
      <w:r w:rsidRPr="00733636">
        <w:t>Borrowings are recorded initially at fair value, being the cost of the borrowings, net of transaction costs. The measurement basis subsequent to initial recognition is at amortised cost.</w:t>
      </w:r>
      <w:r w:rsidRPr="00733636" w:rsidDel="00536A03">
        <w:t xml:space="preserve"> </w:t>
      </w:r>
      <w:r w:rsidRPr="00733636">
        <w:t xml:space="preserve">Any difference between the initial recognised amount and the redemption value is recognised in </w:t>
      </w:r>
      <w:r w:rsidR="00207DD4">
        <w:t xml:space="preserve">the </w:t>
      </w:r>
      <w:r w:rsidRPr="00733636">
        <w:t>net result over the period of the borrowings using the effective interest rate method.</w:t>
      </w:r>
    </w:p>
    <w:p w:rsidR="002C70FA" w:rsidRPr="00733636" w:rsidRDefault="002C70FA" w:rsidP="002C70FA">
      <w:r w:rsidRPr="00733636">
        <w:t>Borrowings refer to interest bearing liabilities mainly the Budget Sector Debt Portfolio, finance leases and other interest bearing arrangements. Borrowings exclude liabilities raised from other government entities, which are classified as advances received.</w:t>
      </w:r>
    </w:p>
    <w:p w:rsidR="002C70FA" w:rsidRPr="00733636" w:rsidRDefault="002C70FA" w:rsidP="002C70FA">
      <w:r w:rsidRPr="00733636">
        <w:t>Management of the Budget Sector Debt Portfolio (BSDP) is based on the key objectives of achieving relative certainty of interest cost over the budgeting period while minimising net borrowing costs, and conservatively managing the financial and operational risks of the budget sector treasury operations.</w:t>
      </w:r>
    </w:p>
    <w:p w:rsidR="002C70FA" w:rsidRPr="00733636" w:rsidRDefault="00641254" w:rsidP="002C70FA">
      <w:r>
        <w:br w:type="column"/>
      </w:r>
      <w:r w:rsidR="002C70FA" w:rsidRPr="00733636">
        <w:t>The BSDP is primarily composed of fixed rate borrowing facilities that have an even maturity profile.</w:t>
      </w:r>
      <w:r w:rsidR="00C8160C" w:rsidRPr="00733636">
        <w:t xml:space="preserve"> </w:t>
      </w:r>
      <w:r w:rsidR="002C70FA" w:rsidRPr="00733636">
        <w:t>This ensures that a relatively small proportion of the BSDP is subject to re</w:t>
      </w:r>
      <w:r w:rsidR="00B336DF" w:rsidRPr="00733636">
        <w:noBreakHyphen/>
      </w:r>
      <w:r w:rsidR="002C70FA" w:rsidRPr="00733636">
        <w:t>pricing in any one period, with the effect that BSDP interest costs are not subject to large fluctuations as a result of movements in market interest rates.</w:t>
      </w:r>
      <w:r w:rsidR="00C8160C" w:rsidRPr="00733636">
        <w:t xml:space="preserve"> </w:t>
      </w:r>
      <w:r w:rsidR="002C70FA" w:rsidRPr="00733636">
        <w:t>Since borrowings in the BSDP are held to maturity, the BSDP is accounted for on an historical cost basis. This is categorised as financial liabilities carried at amortised cost.</w:t>
      </w:r>
    </w:p>
    <w:p w:rsidR="002C70FA" w:rsidRPr="00733636" w:rsidRDefault="002C70FA" w:rsidP="002C70FA">
      <w:pPr>
        <w:pStyle w:val="Heading5"/>
      </w:pPr>
      <w:r w:rsidRPr="00733636">
        <w:t>Advances received</w:t>
      </w:r>
    </w:p>
    <w:p w:rsidR="002C70FA" w:rsidRPr="00733636" w:rsidRDefault="002C70FA" w:rsidP="002C70FA">
      <w:r w:rsidRPr="00733636">
        <w:t xml:space="preserve">Advances received are from </w:t>
      </w:r>
      <w:r w:rsidR="00597488">
        <w:t xml:space="preserve">the </w:t>
      </w:r>
      <w:r w:rsidRPr="00733636">
        <w:t xml:space="preserve">Port Lessor Pty Ltd. The advance received is under a loan agreement based on similar terms and conditions as the advances paid from </w:t>
      </w:r>
      <w:r w:rsidR="00463784">
        <w:t>the Victorian Transport Fund</w:t>
      </w:r>
      <w:r w:rsidRPr="00733636">
        <w:t xml:space="preserve"> with a small interest rate spread and is categorised as financial liabilities at amortised cost.</w:t>
      </w:r>
    </w:p>
    <w:p w:rsidR="002C70FA" w:rsidRPr="00733636" w:rsidRDefault="002C70FA" w:rsidP="002C70FA">
      <w:pPr>
        <w:pStyle w:val="Heading5"/>
      </w:pPr>
      <w:r w:rsidRPr="00733636">
        <w:t>Superannuation liability</w:t>
      </w:r>
    </w:p>
    <w:p w:rsidR="002C70FA" w:rsidRPr="00733636" w:rsidRDefault="002C70FA" w:rsidP="002C70FA">
      <w:r w:rsidRPr="00733636">
        <w:t xml:space="preserve">A liability or asset in respect of defined benefit superannuation plans is recognised in the statement of administered assets and liabilities, and is determined in accordance with AASB 119 </w:t>
      </w:r>
      <w:r w:rsidRPr="00733636">
        <w:rPr>
          <w:i/>
        </w:rPr>
        <w:t>Employee Benefits</w:t>
      </w:r>
      <w:r w:rsidRPr="00733636">
        <w:t>, with actuarial valuations being carried out at each reporting date.</w:t>
      </w:r>
      <w:r w:rsidR="00C8160C" w:rsidRPr="00733636">
        <w:t xml:space="preserve"> </w:t>
      </w:r>
      <w:r w:rsidRPr="00733636">
        <w:t>Accrued benefits are measured as the net present value of estimated future benefit payments to members arising from their membership of the scheme up to the end of the reporting period. Remeasurements of the liability are recognised in full in the statement of administered income and expenses in the period in which they occur.</w:t>
      </w:r>
      <w:r w:rsidR="00C8160C" w:rsidRPr="00733636">
        <w:t xml:space="preserve"> </w:t>
      </w:r>
      <w:r w:rsidRPr="00733636">
        <w:t>Past service cost is recognised immediately to the extent that the benefits are already vested, and otherwise is amortised on a straight</w:t>
      </w:r>
      <w:r w:rsidR="00B336DF" w:rsidRPr="00733636">
        <w:noBreakHyphen/>
      </w:r>
      <w:r w:rsidRPr="00733636">
        <w:t>line basis over the average period until the benefits become vested.</w:t>
      </w:r>
    </w:p>
    <w:p w:rsidR="002C70FA" w:rsidRPr="00733636" w:rsidRDefault="002C70FA" w:rsidP="002C70FA">
      <w:r w:rsidRPr="00733636">
        <w:t>The superannuation liability recognised in the administered balance sheet represents the present value of the defined benefit obligation, adjusted for unrecognised past service cost, net of the fair value of the plan assets.</w:t>
      </w:r>
      <w:r w:rsidR="00C8160C" w:rsidRPr="00733636">
        <w:t xml:space="preserve"> </w:t>
      </w:r>
      <w:r w:rsidRPr="00733636">
        <w:t>This liability mainly represents the State</w:t>
      </w:r>
      <w:r w:rsidR="00241912">
        <w:t>’</w:t>
      </w:r>
      <w:r w:rsidRPr="00733636">
        <w:t>s superannuation liability with respect to superannuation funds operated principally for general government sector employees, being the State</w:t>
      </w:r>
      <w:r w:rsidR="00241912">
        <w:t>’</w:t>
      </w:r>
      <w:r w:rsidRPr="00733636">
        <w:t>s share of the shortfall between the total net assets of the State</w:t>
      </w:r>
      <w:r w:rsidR="00241912">
        <w:t>’</w:t>
      </w:r>
      <w:r w:rsidRPr="00733636">
        <w:t xml:space="preserve">s general government sector superannuation funds at 30 June 2017 and the present value of total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constitutionally protected pension entitlements principally in respect of judges and other judicial office holders. No assets are held in respect of these liabilities and pensions are paid from the Consolidated Fund. </w:t>
      </w:r>
    </w:p>
    <w:p w:rsidR="002C70FA" w:rsidRPr="00733636" w:rsidRDefault="002C70FA" w:rsidP="002C70FA">
      <w:r w:rsidRPr="00733636">
        <w:t>Government policy is that the superannuation liability for the entire general government sector should be recognised and disclosed in the administered balance sheet of the Department.</w:t>
      </w:r>
    </w:p>
    <w:p w:rsidR="002C70FA" w:rsidRPr="00733636" w:rsidRDefault="002C70FA" w:rsidP="002C70FA">
      <w:r w:rsidRPr="00733636">
        <w:t>The Department manages the State</w:t>
      </w:r>
      <w:r w:rsidR="00241912">
        <w:t>’</w:t>
      </w:r>
      <w:r w:rsidRPr="00733636">
        <w:t>s superannuation liability by:</w:t>
      </w:r>
    </w:p>
    <w:p w:rsidR="002C70FA" w:rsidRPr="00733636" w:rsidRDefault="002C70FA" w:rsidP="002C70FA">
      <w:pPr>
        <w:pStyle w:val="Bullet"/>
      </w:pPr>
      <w:r w:rsidRPr="00733636">
        <w:t>conducting regular actuarial valuations of the State</w:t>
      </w:r>
      <w:r w:rsidR="00241912">
        <w:t>’</w:t>
      </w:r>
      <w:r w:rsidRPr="00733636">
        <w:t>s public sector superannuation schemes;</w:t>
      </w:r>
    </w:p>
    <w:p w:rsidR="002C70FA" w:rsidRPr="00733636" w:rsidRDefault="002C70FA" w:rsidP="002C70FA">
      <w:pPr>
        <w:pStyle w:val="Bullet"/>
      </w:pPr>
      <w:r w:rsidRPr="00733636">
        <w:t>monitoring the performance of the associated superannuation assets, the majority of which are required to be invested through the Victorian Funds Management Corporation (VFMC);</w:t>
      </w:r>
    </w:p>
    <w:p w:rsidR="002C70FA" w:rsidRPr="00733636" w:rsidRDefault="002C70FA" w:rsidP="002C70FA">
      <w:pPr>
        <w:pStyle w:val="Bullet"/>
      </w:pPr>
      <w:r w:rsidRPr="00733636">
        <w:t>prudentially supervising VFMC; and</w:t>
      </w:r>
    </w:p>
    <w:p w:rsidR="002C70FA" w:rsidRPr="00733636" w:rsidRDefault="002C70FA" w:rsidP="002C70FA">
      <w:pPr>
        <w:pStyle w:val="Bullet"/>
      </w:pPr>
      <w:r w:rsidRPr="00733636">
        <w:t>providing advice to government on a wide range of superannuation issues.</w:t>
      </w:r>
    </w:p>
    <w:p w:rsidR="002C70FA" w:rsidRPr="00733636" w:rsidRDefault="002C70FA" w:rsidP="002C70FA">
      <w:r w:rsidRPr="00733636">
        <w:t>The State</w:t>
      </w:r>
      <w:r w:rsidR="00241912">
        <w:t>’</w:t>
      </w:r>
      <w:r w:rsidRPr="00733636">
        <w:t>s superannuation liability with respect to superannuation funds operated principally for general government sector employees was $</w:t>
      </w:r>
      <w:r w:rsidR="00525778" w:rsidRPr="00733636">
        <w:t>24</w:t>
      </w:r>
      <w:r w:rsidR="00525778" w:rsidRPr="00322B59">
        <w:rPr>
          <w:rFonts w:ascii="Times New Roman" w:hAnsi="Times New Roman"/>
        </w:rPr>
        <w:t> </w:t>
      </w:r>
      <w:r w:rsidR="00525778" w:rsidRPr="00733636">
        <w:t>901</w:t>
      </w:r>
      <w:r w:rsidR="001E075F" w:rsidRPr="00322B59">
        <w:rPr>
          <w:rFonts w:ascii="Times New Roman" w:hAnsi="Times New Roman"/>
        </w:rPr>
        <w:t> </w:t>
      </w:r>
      <w:r w:rsidR="001E075F" w:rsidRPr="001E075F">
        <w:t>million</w:t>
      </w:r>
      <w:r w:rsidRPr="00733636">
        <w:t xml:space="preserve"> as at 30 June 2017 (2016</w:t>
      </w:r>
      <w:r w:rsidR="0014082D" w:rsidRPr="00733636">
        <w:t xml:space="preserve"> – </w:t>
      </w:r>
      <w:r w:rsidRPr="00733636">
        <w:t>$29</w:t>
      </w:r>
      <w:r w:rsidR="006C57CA" w:rsidRPr="00322B59">
        <w:rPr>
          <w:rFonts w:ascii="Times New Roman" w:hAnsi="Times New Roman"/>
        </w:rPr>
        <w:t> </w:t>
      </w:r>
      <w:r w:rsidRPr="00733636">
        <w:t>289</w:t>
      </w:r>
      <w:r w:rsidR="001E075F" w:rsidRPr="00322B59">
        <w:rPr>
          <w:rFonts w:ascii="Times New Roman" w:hAnsi="Times New Roman"/>
        </w:rPr>
        <w:t> </w:t>
      </w:r>
      <w:r w:rsidR="001E075F" w:rsidRPr="001E075F">
        <w:t>million</w:t>
      </w:r>
      <w:r w:rsidRPr="00733636">
        <w:t xml:space="preserve">). In accordance with the </w:t>
      </w:r>
      <w:r w:rsidRPr="00733636">
        <w:rPr>
          <w:i/>
        </w:rPr>
        <w:t>State Superannuation Act</w:t>
      </w:r>
      <w:r w:rsidR="006C57CA" w:rsidRPr="00322B59">
        <w:rPr>
          <w:rFonts w:ascii="Times New Roman" w:hAnsi="Times New Roman"/>
        </w:rPr>
        <w:t> </w:t>
      </w:r>
      <w:r w:rsidRPr="00733636">
        <w:rPr>
          <w:i/>
        </w:rPr>
        <w:t>1988</w:t>
      </w:r>
      <w:r w:rsidRPr="00733636">
        <w:t>, the Government, through the Consolidated Fund, is primarily responsible for meeting the employer</w:t>
      </w:r>
      <w:r w:rsidR="00241912">
        <w:t>’</w:t>
      </w:r>
      <w:r w:rsidRPr="00733636">
        <w:t>s share of the superannuation liability of the State Superannuation Fund section of the Emergency Services Superannuation Scheme. However, under the terms of that Act, the responsible Minister can effectively pass this liability to individual authorities.</w:t>
      </w:r>
    </w:p>
    <w:p w:rsidR="002C70FA" w:rsidRPr="00733636" w:rsidRDefault="002C70FA" w:rsidP="002C70FA">
      <w:r w:rsidRPr="00733636">
        <w:t>The liability also includes $</w:t>
      </w:r>
      <w:r w:rsidR="00525778" w:rsidRPr="00733636">
        <w:t>1</w:t>
      </w:r>
      <w:r w:rsidR="00525778" w:rsidRPr="00322B59">
        <w:rPr>
          <w:rFonts w:ascii="Times New Roman" w:hAnsi="Times New Roman"/>
        </w:rPr>
        <w:t> </w:t>
      </w:r>
      <w:r w:rsidR="00525778" w:rsidRPr="00733636">
        <w:t>002</w:t>
      </w:r>
      <w:r w:rsidR="001E075F" w:rsidRPr="00322B59">
        <w:rPr>
          <w:rFonts w:ascii="Times New Roman" w:hAnsi="Times New Roman"/>
        </w:rPr>
        <w:t> </w:t>
      </w:r>
      <w:r w:rsidR="001E075F" w:rsidRPr="001E075F">
        <w:t>million</w:t>
      </w:r>
      <w:r w:rsidRPr="00733636">
        <w:t xml:space="preserve"> (2016 – $890</w:t>
      </w:r>
      <w:r w:rsidR="001E075F" w:rsidRPr="00322B59">
        <w:rPr>
          <w:rFonts w:ascii="Times New Roman" w:hAnsi="Times New Roman"/>
        </w:rPr>
        <w:t> </w:t>
      </w:r>
      <w:r w:rsidR="001E075F" w:rsidRPr="001E075F">
        <w:t>million</w:t>
      </w:r>
      <w:r w:rsidRPr="00733636">
        <w:t>) for accrued benefits arising from constitutionally protected pension entitlements, principally in respect of judges and other judicial office holders</w:t>
      </w:r>
      <w:r w:rsidR="00567A37" w:rsidRPr="00733636">
        <w:t>.</w:t>
      </w:r>
    </w:p>
    <w:p w:rsidR="00CD2BBF" w:rsidRPr="00733636" w:rsidRDefault="00CD2BBF" w:rsidP="002C70FA">
      <w:pPr>
        <w:rPr>
          <w:color w:val="000000"/>
        </w:rPr>
      </w:pPr>
    </w:p>
    <w:p w:rsidR="00567A37" w:rsidRPr="00733636" w:rsidRDefault="00567A37" w:rsidP="002E24BE">
      <w:pPr>
        <w:sectPr w:rsidR="00567A37" w:rsidRPr="00733636" w:rsidSect="002C70FA">
          <w:pgSz w:w="11909" w:h="16834" w:code="9"/>
          <w:pgMar w:top="1728" w:right="1152" w:bottom="1152" w:left="1152" w:header="720" w:footer="288" w:gutter="0"/>
          <w:cols w:num="2" w:space="720"/>
          <w:noEndnote/>
        </w:sectPr>
      </w:pPr>
    </w:p>
    <w:p w:rsidR="002753E8" w:rsidRPr="00733636" w:rsidRDefault="002753E8" w:rsidP="002E24BE"/>
    <w:p w:rsidR="0040018D" w:rsidRPr="00733636" w:rsidRDefault="0040018D">
      <w:pPr>
        <w:spacing w:before="0" w:after="0"/>
      </w:pPr>
      <w:r w:rsidRPr="00733636">
        <w:br w:type="page"/>
      </w:r>
    </w:p>
    <w:p w:rsidR="00567A37" w:rsidRPr="00733636" w:rsidRDefault="00567A37" w:rsidP="00567A37"/>
    <w:tbl>
      <w:tblPr>
        <w:tblStyle w:val="AnnualReporttexttable"/>
        <w:tblW w:w="8028" w:type="dxa"/>
        <w:tblLayout w:type="fixed"/>
        <w:tblLook w:val="00A0" w:firstRow="1" w:lastRow="0" w:firstColumn="1" w:lastColumn="0" w:noHBand="0" w:noVBand="0"/>
      </w:tblPr>
      <w:tblGrid>
        <w:gridCol w:w="5508"/>
        <w:gridCol w:w="1260"/>
        <w:gridCol w:w="1260"/>
      </w:tblGrid>
      <w:tr w:rsidR="00567A37"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567A37" w:rsidRPr="00733636" w:rsidRDefault="00567A37" w:rsidP="00567A37">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rsidR="00567A37" w:rsidRPr="00733636" w:rsidRDefault="00567A37" w:rsidP="00567A37">
            <w:pPr>
              <w:pStyle w:val="Tabletextheadingright"/>
              <w:rPr>
                <w:b/>
              </w:rPr>
            </w:pPr>
            <w:r w:rsidRPr="00733636">
              <w:rPr>
                <w:b/>
              </w:rPr>
              <w:t>2017</w:t>
            </w:r>
            <w:r w:rsidRPr="00733636">
              <w:rPr>
                <w:b/>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rsidR="00567A37" w:rsidRPr="00733636" w:rsidRDefault="00567A37" w:rsidP="00567A37">
            <w:pPr>
              <w:pStyle w:val="Tabletextheadingright"/>
              <w:rPr>
                <w:b/>
              </w:rPr>
            </w:pPr>
            <w:r w:rsidRPr="00733636">
              <w:rPr>
                <w:b/>
              </w:rPr>
              <w:t>2016</w:t>
            </w:r>
            <w:r w:rsidRPr="00733636">
              <w:rPr>
                <w:b/>
              </w:rPr>
              <w:br/>
              <w:t>$m</w:t>
            </w:r>
          </w:p>
        </w:tc>
      </w:tr>
      <w:tr w:rsidR="00567A37"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67A37" w:rsidRPr="00733636" w:rsidRDefault="00567A37" w:rsidP="00722E5C">
            <w:pPr>
              <w:pStyle w:val="Tabletextbold"/>
            </w:pPr>
            <w:r w:rsidRPr="00733636">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rsidR="00567A37" w:rsidRPr="00733636" w:rsidRDefault="00567A37" w:rsidP="00567A37">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567A37" w:rsidRPr="00733636" w:rsidRDefault="00567A37" w:rsidP="00567A37">
            <w:pPr>
              <w:pStyle w:val="Tabletextright"/>
            </w:pP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49</w:t>
            </w:r>
            <w:r w:rsidRPr="00322B59">
              <w:rPr>
                <w:rFonts w:ascii="Times New Roman" w:hAnsi="Times New Roman"/>
                <w:bCs/>
              </w:rPr>
              <w:t> </w:t>
            </w:r>
            <w:r w:rsidRPr="00733636">
              <w:rPr>
                <w:bCs/>
              </w:rPr>
              <w:t>321</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45</w:t>
            </w:r>
            <w:r w:rsidRPr="00322B59">
              <w:rPr>
                <w:rFonts w:ascii="Times New Roman" w:hAnsi="Times New Roman"/>
              </w:rPr>
              <w:t> </w:t>
            </w:r>
            <w:r w:rsidRPr="00733636">
              <w:t>991</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Current service cost</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836</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766</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Interest cost</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1</w:t>
            </w:r>
            <w:r w:rsidRPr="00322B59">
              <w:rPr>
                <w:rFonts w:ascii="Times New Roman" w:hAnsi="Times New Roman"/>
                <w:bCs/>
              </w:rPr>
              <w:t> </w:t>
            </w:r>
            <w:r w:rsidRPr="00733636">
              <w:rPr>
                <w:bCs/>
              </w:rPr>
              <w:t>154</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1</w:t>
            </w:r>
            <w:r w:rsidRPr="00322B59">
              <w:rPr>
                <w:rFonts w:ascii="Times New Roman" w:hAnsi="Times New Roman"/>
              </w:rPr>
              <w:t> </w:t>
            </w:r>
            <w:r w:rsidRPr="00733636">
              <w:t>564</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22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19</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Actuarial (gains)/loss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2</w:t>
            </w:r>
            <w:r w:rsidRPr="00322B59">
              <w:rPr>
                <w:rFonts w:ascii="Times New Roman" w:hAnsi="Times New Roman"/>
                <w:bCs/>
              </w:rPr>
              <w:t> </w:t>
            </w:r>
            <w:r w:rsidRPr="00733636">
              <w:rPr>
                <w:bCs/>
              </w:rPr>
              <w:t>854)</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w:t>
            </w:r>
            <w:r w:rsidRPr="00322B59">
              <w:rPr>
                <w:rFonts w:ascii="Times New Roman" w:hAnsi="Times New Roman"/>
              </w:rPr>
              <w:t> </w:t>
            </w:r>
            <w:r w:rsidRPr="00733636">
              <w:t>864</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Benefits pai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2</w:t>
            </w:r>
            <w:r w:rsidRPr="00322B59">
              <w:rPr>
                <w:rFonts w:ascii="Times New Roman" w:hAnsi="Times New Roman"/>
                <w:bCs/>
              </w:rPr>
              <w:t> </w:t>
            </w:r>
            <w:r w:rsidRPr="00733636">
              <w:rPr>
                <w:bCs/>
              </w:rPr>
              <w:t>132)</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w:t>
            </w:r>
            <w:r w:rsidRPr="00322B59">
              <w:rPr>
                <w:rFonts w:ascii="Times New Roman" w:hAnsi="Times New Roman"/>
              </w:rPr>
              <w:t> </w:t>
            </w:r>
            <w:r w:rsidRPr="00733636">
              <w:t>083)</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722E5C">
            <w:pPr>
              <w:pStyle w:val="Tabletextbold"/>
            </w:pPr>
            <w:r w:rsidRPr="00733636">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25778">
            <w:pPr>
              <w:pStyle w:val="Tabletextrightbold"/>
            </w:pPr>
            <w:r w:rsidRPr="00733636">
              <w:t>46</w:t>
            </w:r>
            <w:r w:rsidRPr="00322B59">
              <w:rPr>
                <w:rFonts w:ascii="Times New Roman" w:hAnsi="Times New Roman"/>
              </w:rPr>
              <w:t> </w:t>
            </w:r>
            <w:r w:rsidRPr="00733636">
              <w:t>545</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bold"/>
            </w:pPr>
            <w:r w:rsidRPr="00733636">
              <w:t>49</w:t>
            </w:r>
            <w:r w:rsidRPr="00322B59">
              <w:rPr>
                <w:rFonts w:ascii="Times New Roman" w:hAnsi="Times New Roman"/>
              </w:rPr>
              <w:t> </w:t>
            </w:r>
            <w:r w:rsidRPr="00733636">
              <w:t>321</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722E5C">
            <w:pPr>
              <w:pStyle w:val="Tabletextbold"/>
            </w:pPr>
            <w:r w:rsidRPr="00733636">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rPr>
                <w:b/>
              </w:rPr>
            </w:pPr>
            <w:r w:rsidRPr="00733636">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20</w:t>
            </w:r>
            <w:r w:rsidRPr="00322B59">
              <w:rPr>
                <w:rFonts w:ascii="Times New Roman" w:hAnsi="Times New Roman"/>
                <w:bCs/>
              </w:rPr>
              <w:t> </w:t>
            </w:r>
            <w:r w:rsidRPr="00733636">
              <w:rPr>
                <w:bCs/>
              </w:rPr>
              <w:t>032</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0</w:t>
            </w:r>
            <w:r w:rsidRPr="00322B59">
              <w:rPr>
                <w:rFonts w:ascii="Times New Roman" w:hAnsi="Times New Roman"/>
              </w:rPr>
              <w:t> </w:t>
            </w:r>
            <w:r w:rsidRPr="00733636">
              <w:t>044</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Interest income</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462</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686</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1</w:t>
            </w:r>
            <w:r w:rsidRPr="00322B59">
              <w:rPr>
                <w:rFonts w:ascii="Times New Roman" w:hAnsi="Times New Roman"/>
                <w:bCs/>
              </w:rPr>
              <w:t> </w:t>
            </w:r>
            <w:r w:rsidRPr="00733636">
              <w:rPr>
                <w:bCs/>
              </w:rPr>
              <w:t>006</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787</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Actuarial gains/(loss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506</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1</w:t>
            </w:r>
            <w:r w:rsidRPr="00322B59">
              <w:rPr>
                <w:rFonts w:ascii="Times New Roman" w:hAnsi="Times New Roman"/>
              </w:rPr>
              <w:t> </w:t>
            </w:r>
            <w:r w:rsidRPr="00733636">
              <w:t>143)</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Employer contribution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1</w:t>
            </w:r>
            <w:r w:rsidRPr="00322B59">
              <w:rPr>
                <w:rFonts w:ascii="Times New Roman" w:hAnsi="Times New Roman"/>
                <w:bCs/>
              </w:rPr>
              <w:t> </w:t>
            </w:r>
            <w:r w:rsidRPr="00733636">
              <w:rPr>
                <w:bCs/>
              </w:rPr>
              <w:t>55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1</w:t>
            </w:r>
            <w:r w:rsidRPr="00322B59">
              <w:rPr>
                <w:rFonts w:ascii="Times New Roman" w:hAnsi="Times New Roman"/>
              </w:rPr>
              <w:t> </w:t>
            </w:r>
            <w:r w:rsidRPr="00733636">
              <w:t>522</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22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19</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2</w:t>
            </w:r>
            <w:r w:rsidRPr="00322B59">
              <w:rPr>
                <w:rFonts w:ascii="Times New Roman" w:hAnsi="Times New Roman"/>
                <w:bCs/>
              </w:rPr>
              <w:t> </w:t>
            </w:r>
            <w:r w:rsidRPr="00733636">
              <w:rPr>
                <w:bCs/>
              </w:rPr>
              <w:t>132)</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w:t>
            </w:r>
            <w:r w:rsidRPr="00322B59">
              <w:rPr>
                <w:rFonts w:ascii="Times New Roman" w:hAnsi="Times New Roman"/>
              </w:rPr>
              <w:t> </w:t>
            </w:r>
            <w:r w:rsidRPr="00733636">
              <w:t>083)</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722E5C">
            <w:pPr>
              <w:pStyle w:val="Tabletextbold"/>
            </w:pPr>
            <w:r w:rsidRPr="00733636">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25778">
            <w:pPr>
              <w:pStyle w:val="Tabletextrightbold"/>
            </w:pPr>
            <w:r w:rsidRPr="00733636">
              <w:t>21</w:t>
            </w:r>
            <w:r w:rsidRPr="00322B59">
              <w:rPr>
                <w:rFonts w:ascii="Times New Roman" w:hAnsi="Times New Roman"/>
              </w:rPr>
              <w:t> </w:t>
            </w:r>
            <w:r w:rsidRPr="00733636">
              <w:t>644</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bold"/>
            </w:pPr>
            <w:r w:rsidRPr="00733636">
              <w:t>20</w:t>
            </w:r>
            <w:r w:rsidRPr="00322B59">
              <w:rPr>
                <w:rFonts w:ascii="Times New Roman" w:hAnsi="Times New Roman"/>
              </w:rPr>
              <w:t> </w:t>
            </w:r>
            <w:r w:rsidRPr="00733636">
              <w:t>032</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67A37">
            <w:pPr>
              <w:pStyle w:val="Tabletextright"/>
              <w:rPr>
                <w:color w:val="000000"/>
              </w:rPr>
            </w:pP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722E5C">
            <w:pPr>
              <w:pStyle w:val="Tabletextbold"/>
            </w:pPr>
            <w:r w:rsidRPr="00733636">
              <w:t>Reconciliation of assets and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67A37">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rPr>
                <w:b/>
              </w:rPr>
            </w:pPr>
          </w:p>
        </w:tc>
      </w:tr>
      <w:tr w:rsidR="00525778" w:rsidRPr="00733636" w:rsidTr="00804AD0">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804AD0">
            <w:pPr>
              <w:pStyle w:val="Tabletextright"/>
            </w:pPr>
            <w:r w:rsidRPr="00733636">
              <w:t>23</w:t>
            </w:r>
            <w:r w:rsidRPr="00322B59">
              <w:rPr>
                <w:rFonts w:ascii="Times New Roman" w:hAnsi="Times New Roman"/>
              </w:rPr>
              <w:t> </w:t>
            </w:r>
            <w:r w:rsidRPr="00733636">
              <w:t>803</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804AD0">
            <w:pPr>
              <w:pStyle w:val="Tabletextright"/>
            </w:pPr>
            <w:r w:rsidRPr="00733636">
              <w:t>28</w:t>
            </w:r>
            <w:r w:rsidRPr="00322B59">
              <w:rPr>
                <w:rFonts w:ascii="Times New Roman" w:hAnsi="Times New Roman"/>
              </w:rPr>
              <w:t> </w:t>
            </w:r>
            <w:r w:rsidRPr="00733636">
              <w:t>298</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pPr>
            <w:r w:rsidRPr="00733636">
              <w:t>Other funds</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820A7">
            <w:pPr>
              <w:pStyle w:val="Tabletextright"/>
              <w:rPr>
                <w:bCs/>
              </w:rPr>
            </w:pPr>
            <w:r w:rsidRPr="00733636">
              <w:rPr>
                <w:bCs/>
              </w:rPr>
              <w:t>1</w:t>
            </w:r>
            <w:r w:rsidRPr="00322B59">
              <w:rPr>
                <w:rFonts w:ascii="Times New Roman" w:hAnsi="Times New Roman"/>
                <w:bCs/>
              </w:rPr>
              <w:t> </w:t>
            </w:r>
            <w:r w:rsidRPr="00733636">
              <w:rPr>
                <w:bCs/>
              </w:rPr>
              <w:t>098</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991</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722E5C">
            <w:pPr>
              <w:pStyle w:val="Tabletextbold"/>
            </w:pPr>
            <w:r w:rsidRPr="00733636">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525778" w:rsidRPr="00733636" w:rsidRDefault="00525778" w:rsidP="00525778">
            <w:pPr>
              <w:pStyle w:val="Tabletextrightbold"/>
            </w:pPr>
            <w:r w:rsidRPr="00733636">
              <w:t>24</w:t>
            </w:r>
            <w:r w:rsidRPr="00322B59">
              <w:rPr>
                <w:rFonts w:ascii="Times New Roman" w:hAnsi="Times New Roman"/>
              </w:rPr>
              <w:t> </w:t>
            </w:r>
            <w:r w:rsidRPr="00733636">
              <w:t>901</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bold"/>
            </w:pPr>
            <w:r w:rsidRPr="00733636">
              <w:t>29</w:t>
            </w:r>
            <w:r w:rsidRPr="00322B59">
              <w:rPr>
                <w:rFonts w:ascii="Times New Roman" w:hAnsi="Times New Roman"/>
              </w:rPr>
              <w:t> </w:t>
            </w:r>
            <w:r w:rsidRPr="00733636">
              <w:t>289</w:t>
            </w:r>
          </w:p>
        </w:tc>
      </w:tr>
    </w:tbl>
    <w:p w:rsidR="00567A37" w:rsidRPr="00733636" w:rsidRDefault="00567A37" w:rsidP="00567A37"/>
    <w:tbl>
      <w:tblPr>
        <w:tblStyle w:val="AnnualReporttexttable"/>
        <w:tblW w:w="8028" w:type="dxa"/>
        <w:tblLayout w:type="fixed"/>
        <w:tblLook w:val="00A0" w:firstRow="1" w:lastRow="0" w:firstColumn="1" w:lastColumn="0" w:noHBand="0" w:noVBand="0"/>
      </w:tblPr>
      <w:tblGrid>
        <w:gridCol w:w="5508"/>
        <w:gridCol w:w="1260"/>
        <w:gridCol w:w="1260"/>
      </w:tblGrid>
      <w:tr w:rsidR="00567A37"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567A37" w:rsidRPr="00733636" w:rsidRDefault="00567A37" w:rsidP="00567A37">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rsidR="00567A37" w:rsidRPr="00733636" w:rsidRDefault="00567A37" w:rsidP="00567A37">
            <w:pPr>
              <w:pStyle w:val="Tabletextheadingright"/>
              <w:rPr>
                <w:b/>
              </w:rPr>
            </w:pPr>
            <w:r w:rsidRPr="00733636">
              <w:rPr>
                <w:b/>
              </w:rPr>
              <w:t>2017</w:t>
            </w:r>
            <w:r w:rsidRPr="00733636">
              <w:rPr>
                <w:b/>
              </w:rPr>
              <w:br/>
              <w:t>%</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rsidR="00567A37" w:rsidRPr="00733636" w:rsidRDefault="00567A37" w:rsidP="00567A37">
            <w:pPr>
              <w:pStyle w:val="Tabletextheadingright"/>
              <w:rPr>
                <w:b/>
              </w:rPr>
            </w:pPr>
            <w:r w:rsidRPr="00733636">
              <w:rPr>
                <w:b/>
              </w:rPr>
              <w:t>2016</w:t>
            </w:r>
            <w:r w:rsidRPr="00733636">
              <w:rPr>
                <w:b/>
              </w:rPr>
              <w:br/>
              <w:t>%</w:t>
            </w:r>
          </w:p>
        </w:tc>
      </w:tr>
      <w:tr w:rsidR="00567A37"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67A37" w:rsidRPr="00733636" w:rsidRDefault="00567A37" w:rsidP="00722E5C">
            <w:pPr>
              <w:pStyle w:val="Tabletextbold"/>
            </w:pPr>
            <w:r w:rsidRPr="00733636">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rsidR="00567A37" w:rsidRPr="00733636" w:rsidRDefault="00567A37" w:rsidP="00567A37">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567A37" w:rsidRPr="00733636" w:rsidRDefault="00567A37" w:rsidP="00567A37">
            <w:pPr>
              <w:pStyle w:val="Tabletextright"/>
            </w:pPr>
          </w:p>
        </w:tc>
      </w:tr>
      <w:tr w:rsidR="00567A37"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67A37" w:rsidRPr="00733636" w:rsidRDefault="00567A37" w:rsidP="00567A37">
            <w:pPr>
              <w:pStyle w:val="Tabletext"/>
              <w:rPr>
                <w:i/>
              </w:rPr>
            </w:pPr>
            <w:r w:rsidRPr="00733636">
              <w:rPr>
                <w:i/>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rsidR="00567A37" w:rsidRPr="00733636" w:rsidRDefault="00567A37" w:rsidP="00567A37">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rsidR="00567A37" w:rsidRPr="00733636" w:rsidRDefault="00567A37" w:rsidP="00567A37">
            <w:pPr>
              <w:pStyle w:val="Tabletextright"/>
            </w:pP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8.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8.0</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Discount rat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3.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4</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Wages growth</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3.4</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3.1</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Inflation rat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1.9</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1.6</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rPr>
                <w:i/>
              </w:rPr>
            </w:pPr>
            <w:r w:rsidRPr="00733636">
              <w:rPr>
                <w:i/>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Discount rat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3.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4</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Wages growth</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3.4</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3.1</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Inflation rat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n/a</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n/a</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
              <w:rPr>
                <w:i/>
              </w:rPr>
            </w:pPr>
            <w:r w:rsidRPr="00733636">
              <w:rPr>
                <w:i/>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5.7</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5.8</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Discount rat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3.0</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2.4</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Wages growth</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3.4</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3.1</w:t>
            </w:r>
          </w:p>
        </w:tc>
      </w:tr>
      <w:tr w:rsidR="00525778" w:rsidRPr="00733636" w:rsidTr="00567A37">
        <w:tc>
          <w:tcPr>
            <w:cnfStyle w:val="001000000000" w:firstRow="0" w:lastRow="0" w:firstColumn="1" w:lastColumn="0" w:oddVBand="0" w:evenVBand="0" w:oddHBand="0" w:evenHBand="0" w:firstRowFirstColumn="0" w:firstRowLastColumn="0" w:lastRowFirstColumn="0" w:lastRowLastColumn="0"/>
            <w:tcW w:w="5508" w:type="dxa"/>
          </w:tcPr>
          <w:p w:rsidR="00525778" w:rsidRPr="00733636" w:rsidRDefault="00525778" w:rsidP="00567A37">
            <w:pPr>
              <w:pStyle w:val="Tabletextindent"/>
            </w:pPr>
            <w:r w:rsidRPr="00733636">
              <w:t>Inflation rate</w:t>
            </w:r>
          </w:p>
        </w:tc>
        <w:tc>
          <w:tcPr>
            <w:cnfStyle w:val="000010000000" w:firstRow="0" w:lastRow="0" w:firstColumn="0" w:lastColumn="0" w:oddVBand="1" w:evenVBand="0" w:oddHBand="0" w:evenHBand="0" w:firstRowFirstColumn="0" w:firstRowLastColumn="0" w:lastRowFirstColumn="0" w:lastRowLastColumn="0"/>
            <w:tcW w:w="1260" w:type="dxa"/>
          </w:tcPr>
          <w:p w:rsidR="00525778" w:rsidRPr="00733636" w:rsidRDefault="00525778" w:rsidP="005820A7">
            <w:pPr>
              <w:pStyle w:val="Tabletextright"/>
              <w:rPr>
                <w:bCs/>
              </w:rPr>
            </w:pPr>
            <w:r w:rsidRPr="00733636">
              <w:rPr>
                <w:bCs/>
              </w:rPr>
              <w:t>1.9</w:t>
            </w:r>
          </w:p>
        </w:tc>
        <w:tc>
          <w:tcPr>
            <w:cnfStyle w:val="000001000000" w:firstRow="0" w:lastRow="0" w:firstColumn="0" w:lastColumn="0" w:oddVBand="0" w:evenVBand="1" w:oddHBand="0" w:evenHBand="0" w:firstRowFirstColumn="0" w:firstRowLastColumn="0" w:lastRowFirstColumn="0" w:lastRowLastColumn="0"/>
            <w:tcW w:w="1260" w:type="dxa"/>
          </w:tcPr>
          <w:p w:rsidR="00525778" w:rsidRPr="00733636" w:rsidRDefault="00525778" w:rsidP="00567A37">
            <w:pPr>
              <w:pStyle w:val="Tabletextright"/>
            </w:pPr>
            <w:r w:rsidRPr="00733636">
              <w:t>1.6</w:t>
            </w:r>
          </w:p>
        </w:tc>
      </w:tr>
    </w:tbl>
    <w:p w:rsidR="00567A37" w:rsidRPr="00733636" w:rsidRDefault="00567A37" w:rsidP="00567A37">
      <w:pPr>
        <w:rPr>
          <w:sz w:val="20"/>
        </w:rPr>
      </w:pPr>
    </w:p>
    <w:p w:rsidR="001A08D5" w:rsidRDefault="001A08D5">
      <w:pPr>
        <w:spacing w:before="0" w:after="0"/>
      </w:pPr>
      <w:r>
        <w:br w:type="page"/>
      </w:r>
    </w:p>
    <w:p w:rsidR="00567A37" w:rsidRPr="00733636" w:rsidRDefault="00567A37" w:rsidP="004C49E8">
      <w:pPr>
        <w:keepNext/>
        <w:ind w:right="1685"/>
      </w:pPr>
      <w:r w:rsidRPr="00733636">
        <w:t>The expected return on assets assumption is determined by weighting the expected long</w:t>
      </w:r>
      <w:r w:rsidR="00B336DF" w:rsidRPr="00733636">
        <w:noBreakHyphen/>
      </w:r>
      <w:r w:rsidRPr="00733636">
        <w:t>term return for each asset class by the target allocation of assets to each class.</w:t>
      </w:r>
    </w:p>
    <w:p w:rsidR="004C49E8" w:rsidRPr="00733636" w:rsidRDefault="004C49E8" w:rsidP="004C49E8">
      <w:pPr>
        <w:keepNext/>
        <w:ind w:right="1685"/>
      </w:pPr>
    </w:p>
    <w:tbl>
      <w:tblPr>
        <w:tblStyle w:val="AnnualReporttexttable"/>
        <w:tblW w:w="8010" w:type="dxa"/>
        <w:tblLayout w:type="fixed"/>
        <w:tblLook w:val="00A0" w:firstRow="1" w:lastRow="0" w:firstColumn="1" w:lastColumn="0" w:noHBand="0" w:noVBand="0"/>
      </w:tblPr>
      <w:tblGrid>
        <w:gridCol w:w="5508"/>
        <w:gridCol w:w="1251"/>
        <w:gridCol w:w="1251"/>
      </w:tblGrid>
      <w:tr w:rsidR="00567A37"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noWrap/>
          </w:tcPr>
          <w:p w:rsidR="00567A37" w:rsidRPr="00733636" w:rsidRDefault="00567A37" w:rsidP="004C49E8">
            <w:pPr>
              <w:pStyle w:val="Tabletextbold"/>
              <w:jc w:val="left"/>
              <w:rPr>
                <w:bCs/>
              </w:rPr>
            </w:pPr>
            <w:r w:rsidRPr="00733636">
              <w:rPr>
                <w:b/>
              </w:rPr>
              <w:t>Categories of plan assets</w:t>
            </w:r>
          </w:p>
        </w:tc>
        <w:tc>
          <w:tcPr>
            <w:cnfStyle w:val="000010000000" w:firstRow="0" w:lastRow="0" w:firstColumn="0" w:lastColumn="0" w:oddVBand="1" w:evenVBand="0" w:oddHBand="0" w:evenHBand="0" w:firstRowFirstColumn="0" w:firstRowLastColumn="0" w:lastRowFirstColumn="0" w:lastRowLastColumn="0"/>
            <w:tcW w:w="1251" w:type="dxa"/>
            <w:shd w:val="clear" w:color="auto" w:fill="auto"/>
          </w:tcPr>
          <w:p w:rsidR="00567A37" w:rsidRPr="00733636" w:rsidRDefault="00567A37" w:rsidP="00567A37">
            <w:pPr>
              <w:pStyle w:val="Tabletextheadingright"/>
              <w:rPr>
                <w:b/>
              </w:rPr>
            </w:pPr>
            <w:r w:rsidRPr="00733636">
              <w:rPr>
                <w:b/>
              </w:rPr>
              <w:t>2017</w:t>
            </w:r>
            <w:r w:rsidRPr="00733636">
              <w:rPr>
                <w:b/>
              </w:rPr>
              <w:br/>
              <w:t>%</w:t>
            </w:r>
          </w:p>
        </w:tc>
        <w:tc>
          <w:tcPr>
            <w:cnfStyle w:val="000001000000" w:firstRow="0" w:lastRow="0" w:firstColumn="0" w:lastColumn="0" w:oddVBand="0" w:evenVBand="1" w:oddHBand="0" w:evenHBand="0" w:firstRowFirstColumn="0" w:firstRowLastColumn="0" w:lastRowFirstColumn="0" w:lastRowLastColumn="0"/>
            <w:tcW w:w="1251" w:type="dxa"/>
            <w:shd w:val="clear" w:color="auto" w:fill="auto"/>
          </w:tcPr>
          <w:p w:rsidR="00567A37" w:rsidRPr="00733636" w:rsidRDefault="00567A37" w:rsidP="00567A37">
            <w:pPr>
              <w:pStyle w:val="Tabletextheadingright"/>
              <w:rPr>
                <w:b/>
              </w:rPr>
            </w:pPr>
            <w:r w:rsidRPr="00733636">
              <w:rPr>
                <w:b/>
              </w:rPr>
              <w:t>2016</w:t>
            </w:r>
            <w:r w:rsidRPr="00733636">
              <w:rPr>
                <w:b/>
              </w:rPr>
              <w:br/>
              <w:t>%</w:t>
            </w:r>
          </w:p>
        </w:tc>
      </w:tr>
      <w:tr w:rsidR="00567A37" w:rsidRPr="00733636" w:rsidTr="00567A37">
        <w:tc>
          <w:tcPr>
            <w:cnfStyle w:val="001000000000" w:firstRow="0" w:lastRow="0" w:firstColumn="1" w:lastColumn="0" w:oddVBand="0" w:evenVBand="0" w:oddHBand="0" w:evenHBand="0" w:firstRowFirstColumn="0" w:firstRowLastColumn="0" w:lastRowFirstColumn="0" w:lastRowLastColumn="0"/>
            <w:tcW w:w="5508" w:type="dxa"/>
            <w:noWrap/>
          </w:tcPr>
          <w:p w:rsidR="00567A37" w:rsidRPr="00733636" w:rsidRDefault="00567A37" w:rsidP="00567A37">
            <w:pPr>
              <w:pStyle w:val="Tabletext"/>
            </w:pPr>
            <w:r w:rsidRPr="00733636">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tcPr>
          <w:p w:rsidR="00567A37" w:rsidRPr="00733636" w:rsidRDefault="00567A37" w:rsidP="00567A37">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tcPr>
          <w:p w:rsidR="00567A37" w:rsidRPr="00733636" w:rsidRDefault="00567A37" w:rsidP="00567A37">
            <w:pPr>
              <w:pStyle w:val="Tabletextright"/>
            </w:pP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indent"/>
            </w:pPr>
            <w:r w:rsidRPr="00733636">
              <w:t>Domestic equity</w:t>
            </w: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820A7">
            <w:pPr>
              <w:pStyle w:val="Tabletextright"/>
              <w:rPr>
                <w:bCs/>
              </w:rPr>
            </w:pPr>
            <w:r w:rsidRPr="00733636">
              <w:rPr>
                <w:bCs/>
              </w:rPr>
              <w:t>27.7</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
              <w:rPr>
                <w:bCs/>
              </w:rPr>
            </w:pPr>
            <w:r w:rsidRPr="00733636">
              <w:rPr>
                <w:bCs/>
              </w:rPr>
              <w:t>26.7</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indent"/>
            </w:pPr>
            <w:r w:rsidRPr="00733636">
              <w:t>International equity</w:t>
            </w: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820A7">
            <w:pPr>
              <w:pStyle w:val="Tabletextright"/>
              <w:rPr>
                <w:bCs/>
              </w:rPr>
            </w:pPr>
            <w:r w:rsidRPr="00733636">
              <w:rPr>
                <w:bCs/>
              </w:rPr>
              <w:t>27.7</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
              <w:rPr>
                <w:bCs/>
              </w:rPr>
            </w:pPr>
            <w:r w:rsidRPr="00733636">
              <w:rPr>
                <w:bCs/>
              </w:rPr>
              <w:t>26.7</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indent"/>
            </w:pPr>
            <w:r w:rsidRPr="00733636">
              <w:t>Domestic debt assets</w:t>
            </w: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820A7">
            <w:pPr>
              <w:pStyle w:val="Tabletextright"/>
              <w:rPr>
                <w:bCs/>
              </w:rPr>
            </w:pPr>
            <w:r w:rsidRPr="00733636">
              <w:rPr>
                <w:bCs/>
              </w:rPr>
              <w:t>17.6</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
              <w:rPr>
                <w:bCs/>
              </w:rPr>
            </w:pPr>
            <w:r w:rsidRPr="00733636">
              <w:rPr>
                <w:bCs/>
              </w:rPr>
              <w:t>17.5</w:t>
            </w:r>
          </w:p>
        </w:tc>
      </w:tr>
      <w:tr w:rsidR="00525778" w:rsidRPr="00733636" w:rsidTr="005820A7">
        <w:trPr>
          <w:trHeight w:val="91"/>
        </w:trPr>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indent"/>
            </w:pPr>
            <w:r w:rsidRPr="00733636">
              <w:t>Property</w:t>
            </w: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820A7">
            <w:pPr>
              <w:pStyle w:val="Tabletextright"/>
              <w:rPr>
                <w:bCs/>
              </w:rPr>
            </w:pPr>
            <w:r w:rsidRPr="00733636">
              <w:rPr>
                <w:bCs/>
              </w:rPr>
              <w:t>7.6</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
              <w:rPr>
                <w:bCs/>
              </w:rPr>
            </w:pPr>
            <w:r w:rsidRPr="00733636">
              <w:rPr>
                <w:bCs/>
              </w:rPr>
              <w:t>7.6</w:t>
            </w:r>
          </w:p>
        </w:tc>
      </w:tr>
      <w:tr w:rsidR="00525778" w:rsidRPr="00733636" w:rsidTr="005820A7">
        <w:trPr>
          <w:trHeight w:val="151"/>
        </w:trPr>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indent"/>
            </w:pPr>
            <w:r w:rsidRPr="00733636">
              <w:t>Cash</w:t>
            </w: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820A7">
            <w:pPr>
              <w:pStyle w:val="Tabletextright"/>
              <w:rPr>
                <w:bCs/>
              </w:rPr>
            </w:pPr>
            <w:r w:rsidRPr="00733636">
              <w:rPr>
                <w:bCs/>
              </w:rPr>
              <w:t>4.1</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
              <w:rPr>
                <w:bCs/>
              </w:rPr>
            </w:pPr>
            <w:r w:rsidRPr="00733636">
              <w:rPr>
                <w:bCs/>
              </w:rPr>
              <w:t>4.2</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indent"/>
            </w:pPr>
            <w:r w:rsidRPr="00733636">
              <w:t>Other</w:t>
            </w: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820A7">
            <w:pPr>
              <w:pStyle w:val="Tabletextright"/>
              <w:rPr>
                <w:bCs/>
              </w:rPr>
            </w:pPr>
            <w:r w:rsidRPr="00733636">
              <w:rPr>
                <w:bCs/>
              </w:rPr>
              <w:t>15.3</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
              <w:rPr>
                <w:bCs/>
              </w:rPr>
            </w:pPr>
            <w:r w:rsidRPr="00733636">
              <w:rPr>
                <w:bCs/>
              </w:rPr>
              <w:t>17.3</w:t>
            </w:r>
          </w:p>
        </w:tc>
      </w:tr>
      <w:tr w:rsidR="00525778" w:rsidRPr="00733636" w:rsidTr="005820A7">
        <w:tc>
          <w:tcPr>
            <w:cnfStyle w:val="001000000000" w:firstRow="0" w:lastRow="0" w:firstColumn="1" w:lastColumn="0" w:oddVBand="0" w:evenVBand="0" w:oddHBand="0" w:evenHBand="0" w:firstRowFirstColumn="0" w:firstRowLastColumn="0" w:lastRowFirstColumn="0" w:lastRowLastColumn="0"/>
            <w:tcW w:w="5508" w:type="dxa"/>
            <w:noWrap/>
          </w:tcPr>
          <w:p w:rsidR="00525778" w:rsidRPr="00733636" w:rsidRDefault="00525778" w:rsidP="00567A37">
            <w:pPr>
              <w:pStyle w:val="Tabletext"/>
            </w:pPr>
          </w:p>
        </w:tc>
        <w:tc>
          <w:tcPr>
            <w:cnfStyle w:val="000010000000" w:firstRow="0" w:lastRow="0" w:firstColumn="0" w:lastColumn="0" w:oddVBand="1" w:evenVBand="0" w:oddHBand="0" w:evenHBand="0" w:firstRowFirstColumn="0" w:firstRowLastColumn="0" w:lastRowFirstColumn="0" w:lastRowLastColumn="0"/>
            <w:tcW w:w="1251" w:type="dxa"/>
            <w:vAlign w:val="bottom"/>
          </w:tcPr>
          <w:p w:rsidR="00525778" w:rsidRPr="00733636" w:rsidRDefault="00525778" w:rsidP="00525778">
            <w:pPr>
              <w:pStyle w:val="Tabletextrightbold"/>
            </w:pPr>
            <w:r w:rsidRPr="00733636">
              <w:t>100.0</w:t>
            </w:r>
          </w:p>
        </w:tc>
        <w:tc>
          <w:tcPr>
            <w:cnfStyle w:val="000001000000" w:firstRow="0" w:lastRow="0" w:firstColumn="0" w:lastColumn="0" w:oddVBand="0" w:evenVBand="1" w:oddHBand="0" w:evenHBand="0" w:firstRowFirstColumn="0" w:firstRowLastColumn="0" w:lastRowFirstColumn="0" w:lastRowLastColumn="0"/>
            <w:tcW w:w="1251" w:type="dxa"/>
          </w:tcPr>
          <w:p w:rsidR="00525778" w:rsidRPr="00733636" w:rsidRDefault="00525778" w:rsidP="00567A37">
            <w:pPr>
              <w:pStyle w:val="Tabletextrightbold"/>
            </w:pPr>
            <w:r w:rsidRPr="00733636">
              <w:t>100.0</w:t>
            </w:r>
          </w:p>
        </w:tc>
      </w:tr>
    </w:tbl>
    <w:p w:rsidR="002C70FA" w:rsidRPr="00733636" w:rsidRDefault="002C70FA" w:rsidP="002E24BE"/>
    <w:p w:rsidR="002753E8" w:rsidRPr="00733636" w:rsidRDefault="002753E8" w:rsidP="00811E6F"/>
    <w:bookmarkEnd w:id="73"/>
    <w:p w:rsidR="00567A37" w:rsidRPr="00733636" w:rsidRDefault="00567A37" w:rsidP="00567A37">
      <w:pPr>
        <w:sectPr w:rsidR="00567A37" w:rsidRPr="00733636" w:rsidSect="00567A37">
          <w:type w:val="continuous"/>
          <w:pgSz w:w="11909" w:h="16834" w:code="9"/>
          <w:pgMar w:top="1728" w:right="1152" w:bottom="1152" w:left="1152" w:header="720" w:footer="288" w:gutter="0"/>
          <w:cols w:space="720"/>
          <w:noEndnote/>
        </w:sectPr>
      </w:pPr>
    </w:p>
    <w:p w:rsidR="00811E6F" w:rsidRPr="00733636" w:rsidRDefault="00567A37" w:rsidP="00780AE7">
      <w:pPr>
        <w:pStyle w:val="Heading1numbered"/>
      </w:pPr>
      <w:bookmarkStart w:id="81" w:name="_Toc484452149"/>
      <w:bookmarkStart w:id="82" w:name="_Toc495304287"/>
      <w:r w:rsidRPr="00733636">
        <w:t>Key assets available to support output delivery</w:t>
      </w:r>
      <w:bookmarkEnd w:id="81"/>
      <w:bookmarkEnd w:id="82"/>
    </w:p>
    <w:p w:rsidR="00567A37" w:rsidRPr="00733636" w:rsidRDefault="00567A37" w:rsidP="00567A37">
      <w:pPr>
        <w:pStyle w:val="Heading4"/>
        <w:sectPr w:rsidR="00567A37" w:rsidRPr="00733636" w:rsidSect="00567A37">
          <w:headerReference w:type="even" r:id="rId58"/>
          <w:headerReference w:type="default" r:id="rId59"/>
          <w:pgSz w:w="11909" w:h="16834" w:code="9"/>
          <w:pgMar w:top="1728" w:right="1152" w:bottom="1152" w:left="1152" w:header="720" w:footer="288" w:gutter="0"/>
          <w:cols w:space="720"/>
          <w:noEndnote/>
        </w:sectPr>
      </w:pPr>
    </w:p>
    <w:p w:rsidR="00567A37" w:rsidRPr="00733636" w:rsidRDefault="00567A37" w:rsidP="00567A37">
      <w:pPr>
        <w:pStyle w:val="Heading4"/>
      </w:pPr>
      <w:bookmarkStart w:id="83" w:name="Non_financial_physical_assets_start"/>
      <w:bookmarkStart w:id="84" w:name="Section_05"/>
      <w:r w:rsidRPr="00733636">
        <w:t>Introduction</w:t>
      </w:r>
    </w:p>
    <w:bookmarkEnd w:id="83"/>
    <w:p w:rsidR="00567A37" w:rsidRPr="00733636" w:rsidRDefault="00567A37" w:rsidP="00567A37">
      <w:r w:rsidRPr="00733636">
        <w:t xml:space="preserve">The </w:t>
      </w:r>
      <w:r w:rsidR="002E4157" w:rsidRPr="00733636">
        <w:t>Department</w:t>
      </w:r>
      <w:r w:rsidRPr="00733636">
        <w:t xml:space="preserve"> controls property</w:t>
      </w:r>
      <w:r w:rsidR="002D35D3">
        <w:t>,</w:t>
      </w:r>
      <w:r w:rsidRPr="00733636">
        <w:t xml:space="preserve"> plant and equipment that are utilised in fulfilling its objectives and conducting its activities. They represent the key resources that have been entrusted to the </w:t>
      </w:r>
      <w:r w:rsidR="002E4157" w:rsidRPr="00733636">
        <w:t xml:space="preserve">Department </w:t>
      </w:r>
      <w:r w:rsidRPr="00733636">
        <w:t>to be utilised for delivery of services.</w:t>
      </w:r>
    </w:p>
    <w:p w:rsidR="00567A37" w:rsidRPr="00733636" w:rsidRDefault="0086409B" w:rsidP="00567A37">
      <w:pPr>
        <w:pStyle w:val="Heading4"/>
      </w:pPr>
      <w:r w:rsidRPr="00733636">
        <w:t>Judgement required</w:t>
      </w:r>
    </w:p>
    <w:p w:rsidR="00567A37" w:rsidRPr="00733636" w:rsidRDefault="00567A37" w:rsidP="00567A37">
      <w:r w:rsidRPr="00733636">
        <w:t>Where the assets included in this section are carried at fair value, additional information is disclosed in Note 8.3 in connection with how those fair values were determined.</w:t>
      </w:r>
    </w:p>
    <w:p w:rsidR="0086409B" w:rsidRPr="00733636" w:rsidRDefault="0086409B" w:rsidP="00567A37">
      <w:r w:rsidRPr="00733636">
        <w:t>In addition, judgements have also been applied in assessing the useful lives of property, plant and equipment.</w:t>
      </w:r>
    </w:p>
    <w:p w:rsidR="007D645C" w:rsidRPr="00733636" w:rsidRDefault="00567A37" w:rsidP="007D645C">
      <w:pPr>
        <w:pStyle w:val="Heading4"/>
      </w:pPr>
      <w:r w:rsidRPr="00733636">
        <w:br w:type="column"/>
      </w:r>
      <w:r w:rsidR="007D645C" w:rsidRPr="00733636">
        <w:t>Structure</w:t>
      </w:r>
    </w:p>
    <w:p w:rsidR="00271574" w:rsidRPr="00733636" w:rsidRDefault="007D645C">
      <w:pPr>
        <w:pStyle w:val="TOC5"/>
        <w:rPr>
          <w:color w:val="auto"/>
          <w:sz w:val="22"/>
        </w:rPr>
      </w:pPr>
      <w:r w:rsidRPr="00733636">
        <w:rPr>
          <w:noProof w:val="0"/>
        </w:rPr>
        <w:fldChar w:fldCharType="begin"/>
      </w:r>
      <w:r w:rsidRPr="00733636">
        <w:rPr>
          <w:noProof w:val="0"/>
        </w:rPr>
        <w:instrText xml:space="preserve"> TOC \h \z \t "</w:instrText>
      </w:r>
      <w:r w:rsidR="00981DEC" w:rsidRPr="00733636">
        <w:rPr>
          <w:noProof w:val="0"/>
        </w:rPr>
        <w:instrText>Heading 2 numbered,5</w:instrText>
      </w:r>
      <w:r w:rsidRPr="00733636">
        <w:rPr>
          <w:noProof w:val="0"/>
        </w:rPr>
        <w:instrText xml:space="preserve">" \b Section_05 </w:instrText>
      </w:r>
      <w:r w:rsidRPr="00733636">
        <w:rPr>
          <w:noProof w:val="0"/>
        </w:rPr>
        <w:fldChar w:fldCharType="separate"/>
      </w:r>
      <w:hyperlink w:anchor="_Toc492652593" w:history="1">
        <w:r w:rsidR="00271574" w:rsidRPr="00733636">
          <w:rPr>
            <w:rStyle w:val="Hyperlink"/>
          </w:rPr>
          <w:t>5.1</w:t>
        </w:r>
        <w:r w:rsidR="00271574" w:rsidRPr="00733636">
          <w:rPr>
            <w:color w:val="auto"/>
            <w:sz w:val="22"/>
          </w:rPr>
          <w:tab/>
        </w:r>
        <w:r w:rsidR="00271574" w:rsidRPr="00733636">
          <w:rPr>
            <w:rStyle w:val="Hyperlink"/>
          </w:rPr>
          <w:t>Property, plant and equipment</w:t>
        </w:r>
        <w:r w:rsidR="00271574" w:rsidRPr="00733636">
          <w:rPr>
            <w:webHidden/>
          </w:rPr>
          <w:tab/>
        </w:r>
        <w:r w:rsidR="00271574" w:rsidRPr="00733636">
          <w:rPr>
            <w:webHidden/>
          </w:rPr>
          <w:fldChar w:fldCharType="begin"/>
        </w:r>
        <w:r w:rsidR="00271574" w:rsidRPr="00733636">
          <w:rPr>
            <w:webHidden/>
          </w:rPr>
          <w:instrText xml:space="preserve"> PAGEREF _Toc492652593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4" w:history="1">
        <w:r w:rsidR="00271574" w:rsidRPr="00733636">
          <w:rPr>
            <w:rStyle w:val="Hyperlink"/>
          </w:rPr>
          <w:t>5.2</w:t>
        </w:r>
        <w:r w:rsidR="00271574" w:rsidRPr="00733636">
          <w:rPr>
            <w:color w:val="auto"/>
            <w:sz w:val="22"/>
          </w:rPr>
          <w:tab/>
        </w:r>
        <w:r w:rsidR="00271574" w:rsidRPr="00733636">
          <w:rPr>
            <w:rStyle w:val="Hyperlink"/>
          </w:rPr>
          <w:t>Intangible assets</w:t>
        </w:r>
        <w:r w:rsidR="00271574" w:rsidRPr="00733636">
          <w:rPr>
            <w:webHidden/>
          </w:rPr>
          <w:tab/>
        </w:r>
        <w:r w:rsidR="00271574" w:rsidRPr="00733636">
          <w:rPr>
            <w:webHidden/>
          </w:rPr>
          <w:fldChar w:fldCharType="begin"/>
        </w:r>
        <w:r w:rsidR="00271574" w:rsidRPr="00733636">
          <w:rPr>
            <w:webHidden/>
          </w:rPr>
          <w:instrText xml:space="preserve"> PAGEREF _Toc492652594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567A37" w:rsidRPr="00733636" w:rsidRDefault="007D645C" w:rsidP="007D645C">
      <w:r w:rsidRPr="00733636">
        <w:fldChar w:fldCharType="end"/>
      </w:r>
    </w:p>
    <w:p w:rsidR="00567A37" w:rsidRPr="00733636" w:rsidRDefault="00567A37" w:rsidP="00567A37">
      <w:pPr>
        <w:sectPr w:rsidR="00567A37" w:rsidRPr="00733636" w:rsidSect="00567A37">
          <w:type w:val="continuous"/>
          <w:pgSz w:w="11909" w:h="16834" w:code="9"/>
          <w:pgMar w:top="1728" w:right="1152" w:bottom="1152" w:left="1152" w:header="720" w:footer="288" w:gutter="0"/>
          <w:cols w:num="2" w:space="720"/>
          <w:noEndnote/>
        </w:sectPr>
      </w:pPr>
    </w:p>
    <w:p w:rsidR="00567A37" w:rsidRPr="00733636" w:rsidRDefault="007D645C" w:rsidP="007D645C">
      <w:pPr>
        <w:pStyle w:val="Heading2numbered"/>
      </w:pPr>
      <w:bookmarkStart w:id="85" w:name="_Toc492652593"/>
      <w:bookmarkStart w:id="86" w:name="_Toc495304288"/>
      <w:r w:rsidRPr="00733636">
        <w:t>Property, plant and equipment</w:t>
      </w:r>
      <w:bookmarkEnd w:id="85"/>
      <w:bookmarkEnd w:id="86"/>
    </w:p>
    <w:tbl>
      <w:tblPr>
        <w:tblStyle w:val="AnnualReporttexttable"/>
        <w:tblW w:w="7218" w:type="dxa"/>
        <w:tblLayout w:type="fixed"/>
        <w:tblLook w:val="00A0" w:firstRow="1" w:lastRow="0" w:firstColumn="1" w:lastColumn="0" w:noHBand="0" w:noVBand="0"/>
      </w:tblPr>
      <w:tblGrid>
        <w:gridCol w:w="5148"/>
        <w:gridCol w:w="1035"/>
        <w:gridCol w:w="1035"/>
      </w:tblGrid>
      <w:tr w:rsidR="007D645C"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7D645C" w:rsidRPr="00733636" w:rsidRDefault="007D645C" w:rsidP="00B16690">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rsidR="007D645C" w:rsidRPr="00733636" w:rsidRDefault="007D645C" w:rsidP="007D645C">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rsidR="007D645C" w:rsidRPr="00733636" w:rsidRDefault="007D645C" w:rsidP="007D645C">
            <w:pPr>
              <w:pStyle w:val="Tabletextheadingright"/>
              <w:rPr>
                <w:b/>
              </w:rPr>
            </w:pPr>
            <w:r w:rsidRPr="00733636">
              <w:rPr>
                <w:b/>
              </w:rPr>
              <w:t>2016</w:t>
            </w:r>
            <w:r w:rsidRPr="00733636">
              <w:rPr>
                <w:b/>
              </w:rPr>
              <w:br/>
              <w:t>$</w:t>
            </w:r>
            <w:r w:rsidR="00241912">
              <w:rPr>
                <w:b/>
              </w:rPr>
              <w:t>’</w:t>
            </w:r>
            <w:r w:rsidRPr="00733636">
              <w:rPr>
                <w:b/>
              </w:rPr>
              <w:t>000</w:t>
            </w:r>
          </w:p>
        </w:tc>
      </w:tr>
      <w:tr w:rsidR="007D645C" w:rsidRPr="00733636" w:rsidTr="007D645C">
        <w:tc>
          <w:tcPr>
            <w:cnfStyle w:val="001000000000" w:firstRow="0" w:lastRow="0" w:firstColumn="1" w:lastColumn="0" w:oddVBand="0" w:evenVBand="0" w:oddHBand="0" w:evenHBand="0" w:firstRowFirstColumn="0" w:firstRowLastColumn="0" w:lastRowFirstColumn="0" w:lastRowLastColumn="0"/>
            <w:tcW w:w="5148" w:type="dxa"/>
          </w:tcPr>
          <w:p w:rsidR="007D645C" w:rsidRPr="00733636" w:rsidRDefault="007D645C" w:rsidP="00722E5C">
            <w:pPr>
              <w:pStyle w:val="Tabletextbold"/>
            </w:pPr>
            <w:r w:rsidRPr="00733636">
              <w:t>Land</w:t>
            </w:r>
          </w:p>
        </w:tc>
        <w:tc>
          <w:tcPr>
            <w:cnfStyle w:val="000010000000" w:firstRow="0" w:lastRow="0" w:firstColumn="0" w:lastColumn="0" w:oddVBand="1" w:evenVBand="0" w:oddHBand="0" w:evenHBand="0" w:firstRowFirstColumn="0" w:firstRowLastColumn="0" w:lastRowFirstColumn="0" w:lastRowLastColumn="0"/>
            <w:tcW w:w="1035" w:type="dxa"/>
          </w:tcPr>
          <w:p w:rsidR="007D645C" w:rsidRPr="00733636" w:rsidRDefault="007D645C" w:rsidP="00B16690">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rsidR="007D645C" w:rsidRPr="00733636" w:rsidRDefault="007D645C" w:rsidP="00B16690">
            <w:pPr>
              <w:pStyle w:val="Tabletextright"/>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At valu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CD2BBF">
            <w:pPr>
              <w:pStyle w:val="Tabletextright"/>
              <w:rPr>
                <w:bCs/>
              </w:rPr>
            </w:pPr>
            <w:r w:rsidRPr="00733636">
              <w:rPr>
                <w:bCs/>
              </w:rPr>
              <w:t>60</w:t>
            </w:r>
            <w:r w:rsidR="00CD2BBF" w:rsidRPr="00733636">
              <w:rPr>
                <w:bCs/>
              </w:rPr>
              <w:t>3</w:t>
            </w:r>
            <w:r w:rsidRPr="00322B59">
              <w:rPr>
                <w:rFonts w:ascii="Times New Roman" w:hAnsi="Times New Roman"/>
                <w:bCs/>
              </w:rPr>
              <w:t> </w:t>
            </w:r>
            <w:r w:rsidR="00CD2BBF" w:rsidRPr="00733636">
              <w:rPr>
                <w:bCs/>
              </w:rPr>
              <w:t>51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421</w:t>
            </w:r>
            <w:r w:rsidRPr="00322B59">
              <w:rPr>
                <w:rFonts w:ascii="Times New Roman" w:hAnsi="Times New Roman"/>
              </w:rPr>
              <w:t> </w:t>
            </w:r>
            <w:r w:rsidRPr="00733636">
              <w:t>860</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181 </w:t>
            </w:r>
            <w:r w:rsidR="00CD2BBF" w:rsidRPr="00733636">
              <w:rPr>
                <w:bCs/>
              </w:rPr>
              <w:t>173</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170</w:t>
            </w:r>
            <w:r w:rsidRPr="00322B59">
              <w:rPr>
                <w:rFonts w:ascii="Times New Roman" w:hAnsi="Times New Roman"/>
              </w:rPr>
              <w:t> </w:t>
            </w:r>
            <w:r w:rsidRPr="00733636">
              <w:t>812</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At cost</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2 </w:t>
            </w:r>
            <w:r w:rsidR="00CD2BBF" w:rsidRPr="00733636">
              <w:rPr>
                <w:bCs/>
              </w:rPr>
              <w:t>064</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18</w:t>
            </w:r>
            <w:r w:rsidRPr="00322B59">
              <w:rPr>
                <w:rFonts w:ascii="Times New Roman" w:hAnsi="Times New Roman"/>
              </w:rPr>
              <w:t> </w:t>
            </w:r>
            <w:r w:rsidRPr="00733636">
              <w:t>518</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7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68</w:t>
            </w:r>
            <w:r w:rsidRPr="00322B59">
              <w:rPr>
                <w:rFonts w:ascii="Times New Roman" w:hAnsi="Times New Roman"/>
              </w:rPr>
              <w:t> </w:t>
            </w:r>
            <w:r w:rsidRPr="00733636">
              <w:t>748)</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CD2BBF">
            <w:pPr>
              <w:pStyle w:val="Tabletextrightbold"/>
            </w:pPr>
            <w:r w:rsidRPr="00733636">
              <w:t>183</w:t>
            </w:r>
            <w:r w:rsidRPr="00322B59">
              <w:rPr>
                <w:rFonts w:ascii="Times New Roman" w:hAnsi="Times New Roman"/>
              </w:rPr>
              <w:t> </w:t>
            </w:r>
            <w:r w:rsidR="00CD2BBF" w:rsidRPr="00733636">
              <w:t>165</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86409B">
            <w:pPr>
              <w:pStyle w:val="Tabletextrightbold"/>
            </w:pPr>
            <w:r w:rsidRPr="00733636">
              <w:t>120</w:t>
            </w:r>
            <w:r w:rsidRPr="00322B59">
              <w:rPr>
                <w:rFonts w:ascii="Times New Roman" w:hAnsi="Times New Roman"/>
              </w:rPr>
              <w:t> </w:t>
            </w:r>
            <w:r w:rsidRPr="00733636">
              <w:t>582</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6 267</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247</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Total building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CD2BBF" w:rsidP="0086409B">
            <w:pPr>
              <w:pStyle w:val="Tabletextrightbold"/>
            </w:pPr>
            <w:r w:rsidRPr="00733636">
              <w:t>189</w:t>
            </w:r>
            <w:r w:rsidRPr="00322B59">
              <w:rPr>
                <w:rFonts w:ascii="Times New Roman" w:hAnsi="Times New Roman"/>
              </w:rPr>
              <w:t> </w:t>
            </w:r>
            <w:r w:rsidRPr="00733636">
              <w:t>43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bold"/>
            </w:pPr>
            <w:r w:rsidRPr="00733636">
              <w:t>120</w:t>
            </w:r>
            <w:r w:rsidRPr="00322B59">
              <w:rPr>
                <w:rFonts w:ascii="Times New Roman" w:hAnsi="Times New Roman"/>
              </w:rPr>
              <w:t> </w:t>
            </w:r>
            <w:r w:rsidRPr="00733636">
              <w:t>829</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Leasehold improvement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22516E">
            <w:pPr>
              <w:pStyle w:val="Tabletext"/>
            </w:pPr>
            <w:r w:rsidRPr="00733636">
              <w:t>Leasehold improvements – at cost</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10</w:t>
            </w:r>
            <w:r w:rsidRPr="00322B59">
              <w:rPr>
                <w:rFonts w:ascii="Times New Roman" w:hAnsi="Times New Roman"/>
                <w:bCs/>
              </w:rPr>
              <w:t> </w:t>
            </w:r>
            <w:r w:rsidRPr="00733636">
              <w:rPr>
                <w:bCs/>
              </w:rPr>
              <w:t>54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10</w:t>
            </w:r>
            <w:r w:rsidRPr="00322B59">
              <w:rPr>
                <w:rFonts w:ascii="Times New Roman" w:hAnsi="Times New Roman"/>
              </w:rPr>
              <w:t> </w:t>
            </w:r>
            <w:r w:rsidRPr="00733636">
              <w:t>542</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22516E">
            <w:pPr>
              <w:pStyle w:val="Tabletext"/>
            </w:pPr>
            <w:r w:rsidRPr="0073363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CD2BBF">
            <w:pPr>
              <w:pStyle w:val="Tabletextright"/>
              <w:rPr>
                <w:bCs/>
              </w:rPr>
            </w:pPr>
            <w:r w:rsidRPr="00733636">
              <w:rPr>
                <w:bCs/>
              </w:rPr>
              <w:t>(8</w:t>
            </w:r>
            <w:r w:rsidRPr="00322B59">
              <w:rPr>
                <w:rFonts w:ascii="Times New Roman" w:hAnsi="Times New Roman"/>
                <w:bCs/>
              </w:rPr>
              <w:t> </w:t>
            </w:r>
            <w:r w:rsidRPr="00733636">
              <w:rPr>
                <w:bCs/>
              </w:rPr>
              <w:t>99</w:t>
            </w:r>
            <w:r w:rsidR="00CD2BBF" w:rsidRPr="00733636">
              <w:rPr>
                <w:bCs/>
              </w:rPr>
              <w:t>2</w:t>
            </w:r>
            <w:r w:rsidRPr="00733636">
              <w:rPr>
                <w:bCs/>
              </w:rPr>
              <w:t>)</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8</w:t>
            </w:r>
            <w:r w:rsidRPr="00322B59">
              <w:rPr>
                <w:rFonts w:ascii="Times New Roman" w:hAnsi="Times New Roman"/>
              </w:rPr>
              <w:t> </w:t>
            </w:r>
            <w:r w:rsidRPr="00733636">
              <w:t>798)</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86409B">
            <w:pPr>
              <w:pStyle w:val="Tabletextrightbold"/>
            </w:pPr>
            <w:r w:rsidRPr="00733636">
              <w:t>1</w:t>
            </w:r>
            <w:r w:rsidRPr="00322B59">
              <w:rPr>
                <w:rFonts w:ascii="Times New Roman" w:hAnsi="Times New Roman"/>
              </w:rPr>
              <w:t> </w:t>
            </w:r>
            <w:r w:rsidRPr="00733636">
              <w:t>550</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bold"/>
            </w:pPr>
            <w:r w:rsidRPr="00733636">
              <w:t>1</w:t>
            </w:r>
            <w:r w:rsidRPr="00322B59">
              <w:rPr>
                <w:rFonts w:ascii="Times New Roman" w:hAnsi="Times New Roman"/>
              </w:rPr>
              <w:t> </w:t>
            </w:r>
            <w:r w:rsidRPr="00733636">
              <w:t>744</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rPr>
                <w:b w:val="0"/>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Plant and equipment</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A56099">
            <w:pPr>
              <w:pStyle w:val="Tabletext"/>
            </w:pPr>
            <w:r w:rsidRPr="00733636">
              <w:t xml:space="preserve">Office and computer equipment – at </w:t>
            </w:r>
            <w:r w:rsidR="00A56099">
              <w:t>valu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11 84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11</w:t>
            </w:r>
            <w:r w:rsidRPr="00322B59">
              <w:rPr>
                <w:rFonts w:ascii="Times New Roman" w:hAnsi="Times New Roman"/>
              </w:rPr>
              <w:t> </w:t>
            </w:r>
            <w:r w:rsidRPr="00733636">
              <w:t>932</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11 720)</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11</w:t>
            </w:r>
            <w:r w:rsidRPr="00322B59">
              <w:rPr>
                <w:rFonts w:ascii="Times New Roman" w:hAnsi="Times New Roman"/>
              </w:rPr>
              <w:t> </w:t>
            </w:r>
            <w:r w:rsidRPr="00733636">
              <w:t>168)</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86409B">
            <w:pPr>
              <w:pStyle w:val="Tabletextrightbold"/>
            </w:pPr>
            <w:r w:rsidRPr="00733636">
              <w:t>12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bold"/>
            </w:pPr>
            <w:r w:rsidRPr="00733636">
              <w:t>764</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Motor vehicles under finance lease</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5 650</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5</w:t>
            </w:r>
            <w:r w:rsidRPr="00322B59">
              <w:rPr>
                <w:rFonts w:ascii="Times New Roman" w:hAnsi="Times New Roman"/>
              </w:rPr>
              <w:t> </w:t>
            </w:r>
            <w:r w:rsidRPr="00733636">
              <w:t>618</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r w:rsidRPr="00733636">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rPr>
            </w:pPr>
            <w:r w:rsidRPr="00733636">
              <w:rPr>
                <w:bCs/>
              </w:rPr>
              <w:t>(1 468)</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pPr>
            <w:r w:rsidRPr="00733636">
              <w:t>(1</w:t>
            </w:r>
            <w:r w:rsidRPr="00322B59">
              <w:rPr>
                <w:rFonts w:ascii="Times New Roman" w:hAnsi="Times New Roman"/>
              </w:rPr>
              <w:t> </w:t>
            </w:r>
            <w:r w:rsidRPr="00733636">
              <w:t>752)</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86409B">
            <w:pPr>
              <w:pStyle w:val="Tabletextrightbold"/>
            </w:pPr>
            <w:r w:rsidRPr="00733636">
              <w:t>4</w:t>
            </w:r>
            <w:r w:rsidRPr="00322B59">
              <w:rPr>
                <w:rFonts w:ascii="Times New Roman" w:hAnsi="Times New Roman"/>
              </w:rPr>
              <w:t> </w:t>
            </w:r>
            <w:r w:rsidRPr="00733636">
              <w:t>182</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bold"/>
            </w:pPr>
            <w:r w:rsidRPr="00733636">
              <w:t>3</w:t>
            </w:r>
            <w:r w:rsidRPr="00322B59">
              <w:rPr>
                <w:rFonts w:ascii="Times New Roman" w:hAnsi="Times New Roman"/>
              </w:rPr>
              <w:t> </w:t>
            </w:r>
            <w:r w:rsidRPr="00733636">
              <w:t>866</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86409B">
            <w:pPr>
              <w:pStyle w:val="Tabletextright"/>
              <w:rPr>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86409B">
            <w:pPr>
              <w:pStyle w:val="Tabletextright"/>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Total plant and equipment</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86409B">
            <w:pPr>
              <w:pStyle w:val="Tabletextrightbold"/>
            </w:pPr>
            <w:r w:rsidRPr="00733636">
              <w:t>4</w:t>
            </w:r>
            <w:r w:rsidRPr="00322B59">
              <w:rPr>
                <w:rFonts w:ascii="Times New Roman" w:hAnsi="Times New Roman"/>
              </w:rPr>
              <w:t> </w:t>
            </w:r>
            <w:r w:rsidRPr="00733636">
              <w:t>304</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bold"/>
            </w:pPr>
            <w:r w:rsidRPr="00733636">
              <w:t>4</w:t>
            </w:r>
            <w:r w:rsidRPr="00322B59">
              <w:rPr>
                <w:rFonts w:ascii="Times New Roman" w:hAnsi="Times New Roman"/>
              </w:rPr>
              <w:t> </w:t>
            </w:r>
            <w:r w:rsidRPr="00733636">
              <w:t>630</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B16690">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86409B" w:rsidP="0001614E">
            <w:pPr>
              <w:pStyle w:val="Tabletextright"/>
              <w:rPr>
                <w:bCs/>
                <w:sz w:val="12"/>
              </w:rPr>
            </w:pP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
              <w:spacing w:before="0" w:after="0"/>
              <w:rPr>
                <w:sz w:val="12"/>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148" w:type="dxa"/>
          </w:tcPr>
          <w:p w:rsidR="0086409B" w:rsidRPr="00733636" w:rsidRDefault="0086409B" w:rsidP="00722E5C">
            <w:pPr>
              <w:pStyle w:val="Tabletextbold"/>
            </w:pPr>
            <w:r w:rsidRPr="00733636">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vAlign w:val="bottom"/>
          </w:tcPr>
          <w:p w:rsidR="0086409B" w:rsidRPr="00733636" w:rsidRDefault="00CD2BBF" w:rsidP="0086409B">
            <w:pPr>
              <w:pStyle w:val="Tabletextrightbold"/>
            </w:pPr>
            <w:r w:rsidRPr="00733636">
              <w:t>798</w:t>
            </w:r>
            <w:r w:rsidRPr="00322B59">
              <w:rPr>
                <w:rFonts w:ascii="Times New Roman" w:hAnsi="Times New Roman"/>
              </w:rPr>
              <w:t> </w:t>
            </w:r>
            <w:r w:rsidRPr="00733636">
              <w:t>798</w:t>
            </w:r>
          </w:p>
        </w:tc>
        <w:tc>
          <w:tcPr>
            <w:cnfStyle w:val="000001000000" w:firstRow="0" w:lastRow="0" w:firstColumn="0" w:lastColumn="0" w:oddVBand="0" w:evenVBand="1" w:oddHBand="0" w:evenHBand="0" w:firstRowFirstColumn="0" w:firstRowLastColumn="0" w:lastRowFirstColumn="0" w:lastRowLastColumn="0"/>
            <w:tcW w:w="1035" w:type="dxa"/>
          </w:tcPr>
          <w:p w:rsidR="0086409B" w:rsidRPr="00733636" w:rsidRDefault="0086409B" w:rsidP="00B16690">
            <w:pPr>
              <w:pStyle w:val="Tabletextrightbold"/>
            </w:pPr>
            <w:r w:rsidRPr="00733636">
              <w:t>549</w:t>
            </w:r>
            <w:r w:rsidRPr="00322B59">
              <w:rPr>
                <w:rFonts w:ascii="Times New Roman" w:hAnsi="Times New Roman"/>
              </w:rPr>
              <w:t> </w:t>
            </w:r>
            <w:r w:rsidRPr="00733636">
              <w:t>063</w:t>
            </w:r>
          </w:p>
        </w:tc>
      </w:tr>
    </w:tbl>
    <w:p w:rsidR="007D645C" w:rsidRPr="00733636" w:rsidRDefault="007D645C" w:rsidP="00567A37"/>
    <w:p w:rsidR="007D645C" w:rsidRPr="00733636" w:rsidRDefault="007D645C" w:rsidP="00567A37">
      <w:pPr>
        <w:sectPr w:rsidR="007D645C" w:rsidRPr="00733636" w:rsidSect="00567A37">
          <w:type w:val="continuous"/>
          <w:pgSz w:w="11909" w:h="16834" w:code="9"/>
          <w:pgMar w:top="1728" w:right="1152" w:bottom="1152" w:left="1152" w:header="720" w:footer="288" w:gutter="0"/>
          <w:cols w:space="720"/>
          <w:noEndnote/>
        </w:sectPr>
      </w:pPr>
    </w:p>
    <w:p w:rsidR="007D645C" w:rsidRPr="00733636" w:rsidRDefault="007D645C" w:rsidP="007D645C">
      <w:pPr>
        <w:pStyle w:val="Heading4"/>
      </w:pPr>
      <w:r w:rsidRPr="00733636">
        <w:t>Initial recognition</w:t>
      </w:r>
    </w:p>
    <w:p w:rsidR="007D645C" w:rsidRPr="00733636" w:rsidRDefault="007D645C" w:rsidP="007D645C">
      <w:r w:rsidRPr="00733636">
        <w:t>Property, plant and equipment are recognised initially at cost and subsequently measured at fair value less accumulated depreciation and impairment. The initial cost for non</w:t>
      </w:r>
      <w:r w:rsidR="00B336DF" w:rsidRPr="00733636">
        <w:noBreakHyphen/>
      </w:r>
      <w:r w:rsidRPr="00733636">
        <w:t>financial physical assets under a finance lease is measured at amounts equal to the fair value of the leased assets or, if lower, the present value of the minimum lease payments, each determined at the inception of the lease.</w:t>
      </w:r>
    </w:p>
    <w:p w:rsidR="007D645C" w:rsidRPr="00733636" w:rsidRDefault="007D645C" w:rsidP="007D645C">
      <w:r w:rsidRPr="00733636">
        <w:t>The cost of non</w:t>
      </w:r>
      <w:r w:rsidR="00B336DF" w:rsidRPr="00733636">
        <w:noBreakHyphen/>
      </w:r>
      <w:r w:rsidRPr="00733636">
        <w:t>financial physical assets constructed by the Department includes the cost of all materials used in construction, direct labour on the project, and an appropriate proportion of variable and fixed overheads.</w:t>
      </w:r>
    </w:p>
    <w:p w:rsidR="007D645C" w:rsidRPr="00733636" w:rsidRDefault="007D645C" w:rsidP="007D645C">
      <w:pPr>
        <w:pStyle w:val="Heading4"/>
      </w:pPr>
      <w:r w:rsidRPr="00733636">
        <w:t>Subsequent measurement</w:t>
      </w:r>
    </w:p>
    <w:p w:rsidR="007D645C" w:rsidRPr="00733636" w:rsidRDefault="007D645C" w:rsidP="007D645C">
      <w:r w:rsidRPr="00733636">
        <w:t>Property, plant and equipment (PPE) are subsequently measured at fair value less accumulated depreciation and impairment. Fair value is determined with regard to the asset</w:t>
      </w:r>
      <w:r w:rsidR="00241912">
        <w:t>’</w:t>
      </w:r>
      <w:r w:rsidRPr="00733636">
        <w:t>s highest and best use (considering legal or physical restrictions imposed on the asset, public announcements or commitments made in relation to the intended use of the asset).</w:t>
      </w:r>
    </w:p>
    <w:p w:rsidR="007D645C" w:rsidRPr="00733636" w:rsidRDefault="007D645C" w:rsidP="007D645C">
      <w:r w:rsidRPr="00733636">
        <w:t xml:space="preserve">The latest revaluations of building assets were based on independent assessments as at 30 June 2017, </w:t>
      </w:r>
      <w:r w:rsidR="006304FD" w:rsidRPr="00733636">
        <w:t xml:space="preserve">which resulted in a </w:t>
      </w:r>
      <w:r w:rsidR="00CD2BBF" w:rsidRPr="00733636">
        <w:t>net revaluation increase of $250</w:t>
      </w:r>
      <w:r w:rsidR="006304FD" w:rsidRPr="00322B59">
        <w:rPr>
          <w:rFonts w:ascii="Times New Roman" w:hAnsi="Times New Roman"/>
        </w:rPr>
        <w:t> </w:t>
      </w:r>
      <w:r w:rsidR="00CD2BBF" w:rsidRPr="00733636">
        <w:t>292</w:t>
      </w:r>
      <w:r w:rsidR="006304FD" w:rsidRPr="00322B59">
        <w:rPr>
          <w:rFonts w:ascii="Times New Roman" w:hAnsi="Times New Roman"/>
        </w:rPr>
        <w:t> </w:t>
      </w:r>
      <w:r w:rsidR="00CD2BBF" w:rsidRPr="00733636">
        <w:t>000</w:t>
      </w:r>
      <w:r w:rsidR="006304FD" w:rsidRPr="00733636">
        <w:t xml:space="preserve">. The revaluation was </w:t>
      </w:r>
      <w:r w:rsidRPr="00733636">
        <w:t>carried out by Valuer</w:t>
      </w:r>
      <w:r w:rsidR="00B336DF" w:rsidRPr="00733636">
        <w:noBreakHyphen/>
      </w:r>
      <w:r w:rsidRPr="00733636">
        <w:t>General Victoria, Urbis Valuation Pty Ltd, Dominion Group Pty Ltd and Value IT Pty Ltd.</w:t>
      </w:r>
      <w:r w:rsidRPr="00733636" w:rsidDel="000E1179">
        <w:t xml:space="preserve"> </w:t>
      </w:r>
      <w:r w:rsidRPr="00733636">
        <w:t>The Department</w:t>
      </w:r>
      <w:r w:rsidR="00241912">
        <w:t>’</w:t>
      </w:r>
      <w:r w:rsidRPr="00733636">
        <w:t xml:space="preserve">s land assets were managerially revalued in accordance with FRD 103F in </w:t>
      </w:r>
      <w:r w:rsidR="006304FD" w:rsidRPr="00733636">
        <w:t>2015</w:t>
      </w:r>
      <w:r w:rsidR="006304FD" w:rsidRPr="00733636">
        <w:noBreakHyphen/>
        <w:t>16</w:t>
      </w:r>
      <w:r w:rsidRPr="00733636">
        <w:t xml:space="preserve"> using indices supplied by the Victorian Valuer</w:t>
      </w:r>
      <w:r w:rsidR="00B336DF" w:rsidRPr="00733636">
        <w:noBreakHyphen/>
      </w:r>
      <w:r w:rsidRPr="00733636">
        <w:t>General with a resultant revaluation surplus that amounted to $72</w:t>
      </w:r>
      <w:r w:rsidR="006C57CA" w:rsidRPr="00322B59">
        <w:rPr>
          <w:rFonts w:ascii="Times New Roman" w:hAnsi="Times New Roman"/>
        </w:rPr>
        <w:t> </w:t>
      </w:r>
      <w:r w:rsidRPr="00733636">
        <w:t>126</w:t>
      </w:r>
      <w:r w:rsidR="006C57CA" w:rsidRPr="00322B59">
        <w:rPr>
          <w:rFonts w:ascii="Times New Roman" w:hAnsi="Times New Roman"/>
        </w:rPr>
        <w:t> </w:t>
      </w:r>
      <w:r w:rsidR="00CD2BBF" w:rsidRPr="00733636">
        <w:t>000</w:t>
      </w:r>
      <w:r w:rsidRPr="00733636">
        <w:t>.</w:t>
      </w:r>
    </w:p>
    <w:p w:rsidR="007D645C" w:rsidRPr="00733636" w:rsidRDefault="007D645C" w:rsidP="007D645C">
      <w:pPr>
        <w:pStyle w:val="Heading4"/>
      </w:pPr>
      <w:r w:rsidRPr="00733636">
        <w:t>Restricted nature of heritage assets and specialised land</w:t>
      </w:r>
    </w:p>
    <w:p w:rsidR="007D645C" w:rsidRPr="00733636" w:rsidRDefault="007D645C" w:rsidP="007D645C">
      <w:r w:rsidRPr="00733636">
        <w:t>During, and at the end of, the reporting period, the Department held heritage assets and specialised land (note 8), which are deemed worthy of preservation for the social rather than financial benefits they provide to the community.</w:t>
      </w:r>
      <w:r w:rsidR="00C8160C" w:rsidRPr="00733636">
        <w:t xml:space="preserve"> </w:t>
      </w:r>
      <w:r w:rsidRPr="00733636">
        <w:t>Consequently there are certain limitations and restrictions imposed on their use and/or disposal.</w:t>
      </w:r>
      <w:r w:rsidR="00C8160C" w:rsidRPr="00733636">
        <w:t xml:space="preserve"> </w:t>
      </w:r>
    </w:p>
    <w:p w:rsidR="007D645C" w:rsidRPr="00733636" w:rsidRDefault="007D645C" w:rsidP="007D645C">
      <w:r w:rsidRPr="00733636">
        <w:t>The carrying amount of buildings listed as heritage assets is $</w:t>
      </w:r>
      <w:r w:rsidR="006304FD" w:rsidRPr="00733636">
        <w:t>107</w:t>
      </w:r>
      <w:r w:rsidR="001E075F" w:rsidRPr="00322B59">
        <w:rPr>
          <w:rFonts w:ascii="Times New Roman" w:hAnsi="Times New Roman"/>
        </w:rPr>
        <w:t> </w:t>
      </w:r>
      <w:r w:rsidR="001E075F" w:rsidRPr="001E075F">
        <w:t>million</w:t>
      </w:r>
      <w:r w:rsidRPr="00733636">
        <w:t xml:space="preserve"> (2016 – $78</w:t>
      </w:r>
      <w:r w:rsidR="001E075F" w:rsidRPr="00322B59">
        <w:rPr>
          <w:rFonts w:ascii="Times New Roman" w:hAnsi="Times New Roman"/>
        </w:rPr>
        <w:t> </w:t>
      </w:r>
      <w:r w:rsidR="001E075F" w:rsidRPr="001E075F">
        <w:t>million</w:t>
      </w:r>
      <w:r w:rsidRPr="00733636">
        <w:t>). These heritage assets cannot be modified nor disposed of without formal Ministerial approval.</w:t>
      </w:r>
    </w:p>
    <w:p w:rsidR="007D645C" w:rsidRPr="00733636" w:rsidRDefault="002D7D81" w:rsidP="007D645C">
      <w:pPr>
        <w:pStyle w:val="Heading4"/>
      </w:pPr>
      <w:r w:rsidRPr="00733636">
        <w:br w:type="column"/>
      </w:r>
      <w:r w:rsidR="007D645C" w:rsidRPr="00733636">
        <w:t>Revaluation of non</w:t>
      </w:r>
      <w:r w:rsidR="00B336DF" w:rsidRPr="00733636">
        <w:noBreakHyphen/>
      </w:r>
      <w:r w:rsidR="007D645C" w:rsidRPr="00733636">
        <w:t>financial physical assets</w:t>
      </w:r>
    </w:p>
    <w:p w:rsidR="007D645C" w:rsidRPr="00733636" w:rsidRDefault="007D645C" w:rsidP="007D645C">
      <w:r w:rsidRPr="00733636">
        <w:t>Non</w:t>
      </w:r>
      <w:r w:rsidR="00B336DF" w:rsidRPr="00733636">
        <w:noBreakHyphen/>
      </w:r>
      <w:r w:rsidRPr="00733636">
        <w:t>financial physical assets are measured at fair value in accordance with the Financial Reporting Directions issued by the Minister for Finance.</w:t>
      </w:r>
      <w:r w:rsidR="00C8160C" w:rsidRPr="00733636">
        <w:t xml:space="preserve"> </w:t>
      </w:r>
      <w:r w:rsidRPr="00733636">
        <w:t>A full revaluation normally occurs every five years, based on the asset</w:t>
      </w:r>
      <w:r w:rsidR="00241912">
        <w:t>’</w:t>
      </w:r>
      <w:r w:rsidRPr="00733636">
        <w:t>s government purpose classification, but may occur more frequently if fair value assessments indicate material changes in values.</w:t>
      </w:r>
      <w:r w:rsidR="00C8160C" w:rsidRPr="00733636">
        <w:t xml:space="preserve"> </w:t>
      </w:r>
      <w:r w:rsidRPr="00733636">
        <w:t>Scheduled revaluations and any interim revaluations are conducted by independent valuers as determined in accordance with the requirements of the Financial Reporting Directions. Revaluation increases or decreases arise from differences between an asset</w:t>
      </w:r>
      <w:r w:rsidR="00241912">
        <w:t>’</w:t>
      </w:r>
      <w:r w:rsidRPr="00733636">
        <w:t>s carrying value and fair value.</w:t>
      </w:r>
    </w:p>
    <w:p w:rsidR="007D645C" w:rsidRPr="00733636" w:rsidRDefault="007D645C" w:rsidP="007D645C">
      <w:r w:rsidRPr="00733636">
        <w:t xml:space="preserve">Net revaluation increases (where the carrying amount of a class of assets is increased as a result of a revaluation) are recognised in </w:t>
      </w:r>
      <w:r w:rsidR="00241912">
        <w:t>‘</w:t>
      </w:r>
      <w:r w:rsidRPr="00733636">
        <w:t>other economic flows – other comprehensive income</w:t>
      </w:r>
      <w:r w:rsidR="00241912">
        <w:t>’</w:t>
      </w:r>
      <w:r w:rsidRPr="00733636">
        <w:t>,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rsidR="007D645C" w:rsidRPr="00733636" w:rsidRDefault="007D645C" w:rsidP="007D645C">
      <w:r w:rsidRPr="00733636">
        <w:t xml:space="preserve">Net revaluation decreases are recognised in </w:t>
      </w:r>
      <w:r w:rsidR="00241912">
        <w:t>‘</w:t>
      </w:r>
      <w:r w:rsidRPr="00733636">
        <w:t>other economic flows – other comprehensive income</w:t>
      </w:r>
      <w:r w:rsidR="00241912">
        <w:t>’</w:t>
      </w:r>
      <w:r w:rsidRPr="00733636">
        <w:t xml:space="preserv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w:t>
      </w:r>
      <w:r w:rsidR="00241912">
        <w:t>‘</w:t>
      </w:r>
      <w:r w:rsidRPr="00733636">
        <w:t>other economic flows – other comprehensive income</w:t>
      </w:r>
      <w:r w:rsidR="00241912">
        <w:t>’</w:t>
      </w:r>
      <w:r w:rsidRPr="00733636">
        <w:t xml:space="preserve"> reduces the amount accumulated in the asset revaluation surplus.</w:t>
      </w:r>
    </w:p>
    <w:p w:rsidR="007D645C" w:rsidRPr="00733636" w:rsidRDefault="007D645C" w:rsidP="007D645C">
      <w:r w:rsidRPr="00733636">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rsidR="007D645C" w:rsidRPr="00733636" w:rsidRDefault="007D645C" w:rsidP="007D645C">
      <w:r w:rsidRPr="00733636">
        <w:t xml:space="preserve">Refer to Note 8.3 for additional information on fair value determination of property, plant and equipment. </w:t>
      </w:r>
    </w:p>
    <w:p w:rsidR="002D7D81" w:rsidRPr="00733636" w:rsidRDefault="002D7D81" w:rsidP="00FE1037">
      <w:pPr>
        <w:pStyle w:val="Heading3numbered"/>
        <w:sectPr w:rsidR="002D7D81" w:rsidRPr="00733636" w:rsidSect="001A08D5">
          <w:headerReference w:type="even" r:id="rId60"/>
          <w:pgSz w:w="11909" w:h="16834" w:code="9"/>
          <w:pgMar w:top="1728" w:right="1152" w:bottom="1152" w:left="1152" w:header="720" w:footer="288" w:gutter="0"/>
          <w:cols w:num="2" w:space="720"/>
          <w:noEndnote/>
        </w:sectPr>
      </w:pPr>
    </w:p>
    <w:p w:rsidR="007D645C" w:rsidRPr="00733636" w:rsidRDefault="00FE1037" w:rsidP="00FE1037">
      <w:pPr>
        <w:pStyle w:val="Heading3numbered"/>
      </w:pPr>
      <w:r w:rsidRPr="00733636">
        <w:t>Depreciation and amortisation</w:t>
      </w:r>
    </w:p>
    <w:tbl>
      <w:tblPr>
        <w:tblStyle w:val="AnnualReporttexttable"/>
        <w:tblW w:w="0" w:type="auto"/>
        <w:tblLayout w:type="fixed"/>
        <w:tblLook w:val="00A0" w:firstRow="1" w:lastRow="0" w:firstColumn="1" w:lastColumn="0" w:noHBand="0" w:noVBand="0"/>
      </w:tblPr>
      <w:tblGrid>
        <w:gridCol w:w="6663"/>
        <w:gridCol w:w="1134"/>
        <w:gridCol w:w="1088"/>
      </w:tblGrid>
      <w:tr w:rsidR="002D7D81" w:rsidRPr="00733636" w:rsidTr="002D7D81">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663" w:type="dxa"/>
          </w:tcPr>
          <w:p w:rsidR="002D7D81" w:rsidRPr="00733636" w:rsidRDefault="002D7D81" w:rsidP="002D7D81">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rsidR="002D7D81" w:rsidRPr="00733636" w:rsidRDefault="002D7D81" w:rsidP="002D7D81">
            <w:pPr>
              <w:pStyle w:val="Tableheader"/>
              <w:rPr>
                <w:bCs/>
              </w:rPr>
            </w:pPr>
            <w:r w:rsidRPr="00733636">
              <w:t>2017</w:t>
            </w:r>
          </w:p>
        </w:tc>
        <w:tc>
          <w:tcPr>
            <w:cnfStyle w:val="000001000000" w:firstRow="0" w:lastRow="0" w:firstColumn="0" w:lastColumn="0" w:oddVBand="0" w:evenVBand="1" w:oddHBand="0" w:evenHBand="0" w:firstRowFirstColumn="0" w:firstRowLastColumn="0" w:lastRowFirstColumn="0" w:lastRowLastColumn="0"/>
            <w:tcW w:w="1088" w:type="dxa"/>
          </w:tcPr>
          <w:p w:rsidR="002D7D81" w:rsidRPr="00733636" w:rsidRDefault="002D7D81" w:rsidP="002D7D81">
            <w:pPr>
              <w:pStyle w:val="Tableheader"/>
              <w:rPr>
                <w:bCs/>
              </w:rPr>
            </w:pPr>
            <w:r w:rsidRPr="00733636">
              <w:t>2016</w:t>
            </w:r>
          </w:p>
        </w:tc>
      </w:tr>
      <w:tr w:rsidR="002D7D81"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2D7D81" w:rsidRPr="00733636" w:rsidRDefault="002D7D81" w:rsidP="002D7D81">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rsidR="002D7D81" w:rsidRPr="00733636" w:rsidRDefault="002D7D81" w:rsidP="002D7D81">
            <w:pPr>
              <w:pStyle w:val="Tableheader"/>
              <w:rPr>
                <w:bCs/>
              </w:rPr>
            </w:pPr>
            <w:r w:rsidRPr="00733636">
              <w:rPr>
                <w:b/>
              </w:rP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88" w:type="dxa"/>
          </w:tcPr>
          <w:p w:rsidR="002D7D81" w:rsidRPr="00733636" w:rsidRDefault="002D7D81" w:rsidP="002D7D81">
            <w:pPr>
              <w:pStyle w:val="Tableheader"/>
              <w:rPr>
                <w:bCs/>
              </w:rPr>
            </w:pPr>
            <w:r w:rsidRPr="00733636">
              <w:rPr>
                <w:b/>
              </w:rPr>
              <w:t>$</w:t>
            </w:r>
            <w:r w:rsidR="00241912">
              <w:rPr>
                <w:b/>
              </w:rPr>
              <w:t>’</w:t>
            </w:r>
            <w:r w:rsidRPr="00733636">
              <w:rPr>
                <w:b/>
              </w:rPr>
              <w:t>000</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2E4157">
            <w:pPr>
              <w:pStyle w:val="Tabletext"/>
            </w:pPr>
            <w:r w:rsidRPr="00733636">
              <w:t>Buildings</w:t>
            </w:r>
            <w:r w:rsidR="002E4157" w:rsidRPr="00733636">
              <w:t xml:space="preserve"> – </w:t>
            </w:r>
            <w:r w:rsidRPr="00733636">
              <w:t>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6304FD" w:rsidP="006304FD">
            <w:pPr>
              <w:pStyle w:val="Tabletextright"/>
            </w:pPr>
            <w:r w:rsidRPr="00733636">
              <w:t>7</w:t>
            </w:r>
            <w:r w:rsidRPr="00322B59">
              <w:rPr>
                <w:rFonts w:ascii="Times New Roman" w:hAnsi="Times New Roman"/>
              </w:rPr>
              <w:t> </w:t>
            </w:r>
            <w:r w:rsidRPr="00733636">
              <w:t>451</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7</w:t>
            </w:r>
            <w:r w:rsidRPr="00322B59">
              <w:rPr>
                <w:rFonts w:ascii="Times New Roman" w:hAnsi="Times New Roman"/>
                <w:bCs/>
              </w:rPr>
              <w:t> </w:t>
            </w:r>
            <w:r w:rsidRPr="00733636">
              <w:rPr>
                <w:bCs/>
              </w:rPr>
              <w:t>393</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2E4157">
            <w:pPr>
              <w:pStyle w:val="Tabletext"/>
            </w:pPr>
            <w:r w:rsidRPr="00733636">
              <w:t>Buildings</w:t>
            </w:r>
            <w:r w:rsidR="002E4157" w:rsidRPr="00733636">
              <w:t xml:space="preserve"> –</w:t>
            </w:r>
            <w:r w:rsidR="00C147D5">
              <w:t xml:space="preserve"> </w:t>
            </w:r>
            <w:r w:rsidRPr="00733636">
              <w:t>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6304FD" w:rsidP="006304FD">
            <w:pPr>
              <w:pStyle w:val="Tabletextright"/>
            </w:pPr>
            <w:r w:rsidRPr="00733636">
              <w:t>5</w:t>
            </w:r>
            <w:r w:rsidRPr="00322B59">
              <w:rPr>
                <w:rFonts w:ascii="Times New Roman" w:hAnsi="Times New Roman"/>
              </w:rPr>
              <w:t> </w:t>
            </w:r>
            <w:r w:rsidR="00CD2BBF" w:rsidRPr="00733636">
              <w:t>094</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4</w:t>
            </w:r>
            <w:r w:rsidRPr="00322B59">
              <w:rPr>
                <w:rFonts w:ascii="Times New Roman" w:hAnsi="Times New Roman"/>
                <w:bCs/>
              </w:rPr>
              <w:t> </w:t>
            </w:r>
            <w:r w:rsidRPr="00733636">
              <w:rPr>
                <w:bCs/>
              </w:rPr>
              <w:t>788</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B16690">
            <w:pPr>
              <w:pStyle w:val="Tabletext"/>
            </w:pPr>
            <w:r w:rsidRPr="00733636">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CD2BBF" w:rsidP="0001614E">
            <w:pPr>
              <w:pStyle w:val="Tabletextright"/>
              <w:rPr>
                <w:bCs/>
              </w:rPr>
            </w:pPr>
            <w:r w:rsidRPr="00733636">
              <w:rPr>
                <w:bCs/>
              </w:rPr>
              <w:t>194</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868</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B16690">
            <w:pPr>
              <w:pStyle w:val="Tabletext"/>
            </w:pPr>
            <w:r w:rsidRPr="00733636">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86409B" w:rsidP="0001614E">
            <w:pPr>
              <w:pStyle w:val="Tabletextright"/>
              <w:rPr>
                <w:bCs/>
              </w:rPr>
            </w:pPr>
            <w:r w:rsidRPr="00733636">
              <w:rPr>
                <w:bCs/>
              </w:rPr>
              <w:t>661</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1</w:t>
            </w:r>
            <w:r w:rsidRPr="00322B59">
              <w:rPr>
                <w:rFonts w:ascii="Times New Roman" w:hAnsi="Times New Roman"/>
                <w:bCs/>
              </w:rPr>
              <w:t> </w:t>
            </w:r>
            <w:r w:rsidRPr="00733636">
              <w:rPr>
                <w:bCs/>
              </w:rPr>
              <w:t>303</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B16690">
            <w:pPr>
              <w:pStyle w:val="Tabletext"/>
            </w:pPr>
            <w:r w:rsidRPr="00733636">
              <w:t>Motor vehicles under finance lease</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86409B" w:rsidP="0001614E">
            <w:pPr>
              <w:pStyle w:val="Tabletextright"/>
              <w:rPr>
                <w:bCs/>
              </w:rPr>
            </w:pPr>
            <w:r w:rsidRPr="00733636">
              <w:rPr>
                <w:bCs/>
              </w:rPr>
              <w:t>1 119</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1</w:t>
            </w:r>
            <w:r w:rsidRPr="00322B59">
              <w:rPr>
                <w:rFonts w:ascii="Times New Roman" w:hAnsi="Times New Roman"/>
                <w:bCs/>
              </w:rPr>
              <w:t> </w:t>
            </w:r>
            <w:r w:rsidRPr="00733636">
              <w:rPr>
                <w:bCs/>
              </w:rPr>
              <w:t>234</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B16690">
            <w:pPr>
              <w:pStyle w:val="Tabletext"/>
            </w:pPr>
            <w:r w:rsidRPr="00733636">
              <w:t>Municipal valuations database</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86409B" w:rsidP="0001614E">
            <w:pPr>
              <w:pStyle w:val="Tabletextright"/>
              <w:rPr>
                <w:bCs/>
              </w:rPr>
            </w:pPr>
            <w:r w:rsidRPr="00733636">
              <w:rPr>
                <w:bCs/>
              </w:rPr>
              <w:t>5 000</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15</w:t>
            </w:r>
            <w:r w:rsidRPr="00322B59">
              <w:rPr>
                <w:rFonts w:ascii="Times New Roman" w:hAnsi="Times New Roman"/>
                <w:bCs/>
              </w:rPr>
              <w:t> </w:t>
            </w:r>
            <w:r w:rsidRPr="00733636">
              <w:rPr>
                <w:bCs/>
              </w:rPr>
              <w:t>538</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B16690">
            <w:pPr>
              <w:pStyle w:val="Tabletext"/>
            </w:pPr>
            <w:r w:rsidRPr="00733636">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86409B" w:rsidP="0001614E">
            <w:pPr>
              <w:pStyle w:val="Tabletextright"/>
              <w:rPr>
                <w:bCs/>
              </w:rPr>
            </w:pPr>
            <w:r w:rsidRPr="00733636">
              <w:rPr>
                <w:bCs/>
              </w:rPr>
              <w:t>4 105</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B16690">
            <w:pPr>
              <w:pStyle w:val="Tabletextright"/>
              <w:rPr>
                <w:bCs/>
              </w:rPr>
            </w:pPr>
            <w:r w:rsidRPr="00733636">
              <w:rPr>
                <w:bCs/>
              </w:rPr>
              <w:t>4</w:t>
            </w:r>
            <w:r w:rsidRPr="00322B59">
              <w:rPr>
                <w:rFonts w:ascii="Times New Roman" w:hAnsi="Times New Roman"/>
                <w:bCs/>
              </w:rPr>
              <w:t> </w:t>
            </w:r>
            <w:r w:rsidRPr="00733636">
              <w:rPr>
                <w:bCs/>
              </w:rPr>
              <w:t>298</w:t>
            </w:r>
          </w:p>
        </w:tc>
      </w:tr>
      <w:tr w:rsidR="0086409B" w:rsidRPr="00733636" w:rsidTr="002D7D81">
        <w:trPr>
          <w:trHeight w:val="279"/>
        </w:trPr>
        <w:tc>
          <w:tcPr>
            <w:cnfStyle w:val="001000000000" w:firstRow="0" w:lastRow="0" w:firstColumn="1" w:lastColumn="0" w:oddVBand="0" w:evenVBand="0" w:oddHBand="0" w:evenHBand="0" w:firstRowFirstColumn="0" w:firstRowLastColumn="0" w:lastRowFirstColumn="0" w:lastRowLastColumn="0"/>
            <w:tcW w:w="6663" w:type="dxa"/>
          </w:tcPr>
          <w:p w:rsidR="0086409B" w:rsidRPr="00733636" w:rsidRDefault="0086409B" w:rsidP="0086409B">
            <w:pPr>
              <w:pStyle w:val="Tabletextbold"/>
            </w:pPr>
            <w:r w:rsidRPr="00733636">
              <w:t xml:space="preserve">Total depreciation </w:t>
            </w:r>
          </w:p>
        </w:tc>
        <w:tc>
          <w:tcPr>
            <w:cnfStyle w:val="000010000000" w:firstRow="0" w:lastRow="0" w:firstColumn="0" w:lastColumn="0" w:oddVBand="1" w:evenVBand="0" w:oddHBand="0" w:evenHBand="0" w:firstRowFirstColumn="0" w:firstRowLastColumn="0" w:lastRowFirstColumn="0" w:lastRowLastColumn="0"/>
            <w:tcW w:w="1134" w:type="dxa"/>
          </w:tcPr>
          <w:p w:rsidR="0086409B" w:rsidRPr="00733636" w:rsidRDefault="0086409B" w:rsidP="0086409B">
            <w:pPr>
              <w:pStyle w:val="Tabletextrightbold"/>
            </w:pPr>
            <w:r w:rsidRPr="00733636">
              <w:t>23</w:t>
            </w:r>
            <w:r w:rsidRPr="00322B59">
              <w:rPr>
                <w:rFonts w:ascii="Times New Roman" w:hAnsi="Times New Roman"/>
              </w:rPr>
              <w:t> </w:t>
            </w:r>
            <w:r w:rsidRPr="00733636">
              <w:t>624</w:t>
            </w:r>
          </w:p>
        </w:tc>
        <w:tc>
          <w:tcPr>
            <w:cnfStyle w:val="000001000000" w:firstRow="0" w:lastRow="0" w:firstColumn="0" w:lastColumn="0" w:oddVBand="0" w:evenVBand="1" w:oddHBand="0" w:evenHBand="0" w:firstRowFirstColumn="0" w:firstRowLastColumn="0" w:lastRowFirstColumn="0" w:lastRowLastColumn="0"/>
            <w:tcW w:w="1088" w:type="dxa"/>
          </w:tcPr>
          <w:p w:rsidR="0086409B" w:rsidRPr="00733636" w:rsidRDefault="0086409B" w:rsidP="0086409B">
            <w:pPr>
              <w:pStyle w:val="Tabletextrightbold"/>
            </w:pPr>
            <w:r w:rsidRPr="00733636">
              <w:t>35</w:t>
            </w:r>
            <w:r w:rsidRPr="00322B59">
              <w:rPr>
                <w:rFonts w:ascii="Times New Roman" w:hAnsi="Times New Roman"/>
              </w:rPr>
              <w:t> </w:t>
            </w:r>
            <w:r w:rsidRPr="00733636">
              <w:t>422</w:t>
            </w:r>
          </w:p>
        </w:tc>
      </w:tr>
    </w:tbl>
    <w:p w:rsidR="007D645C" w:rsidRPr="00733636" w:rsidRDefault="007D645C" w:rsidP="00567A37"/>
    <w:p w:rsidR="00753B5C" w:rsidRPr="00733636" w:rsidRDefault="00753B5C" w:rsidP="00567A37">
      <w:pPr>
        <w:sectPr w:rsidR="00753B5C" w:rsidRPr="00733636" w:rsidSect="002D7D81">
          <w:headerReference w:type="even" r:id="rId61"/>
          <w:headerReference w:type="default" r:id="rId62"/>
          <w:pgSz w:w="11909" w:h="16834" w:code="9"/>
          <w:pgMar w:top="1728" w:right="1152" w:bottom="1152" w:left="1152" w:header="720" w:footer="288" w:gutter="0"/>
          <w:cols w:space="720"/>
          <w:noEndnote/>
        </w:sectPr>
      </w:pPr>
    </w:p>
    <w:p w:rsidR="00753B5C" w:rsidRPr="00733636" w:rsidRDefault="00753B5C" w:rsidP="00753B5C">
      <w:r w:rsidRPr="00733636">
        <w:t>Land assets, which are considered to have an indefinite life, are not depreciated.</w:t>
      </w:r>
      <w:r w:rsidR="00C8160C" w:rsidRPr="00733636">
        <w:t xml:space="preserve"> </w:t>
      </w:r>
      <w:r w:rsidRPr="00733636">
        <w:t>Depreciation is not recognised in respect of these assets as their service potential has not, in any material sense, been consumed during the reporting period.</w:t>
      </w:r>
    </w:p>
    <w:p w:rsidR="00753B5C" w:rsidRPr="00733636" w:rsidRDefault="00753B5C" w:rsidP="00753B5C">
      <w:r w:rsidRPr="00733636">
        <w:t>All buildings, plant and equipment and other non</w:t>
      </w:r>
      <w:r w:rsidR="00B336DF" w:rsidRPr="00733636">
        <w:noBreakHyphen/>
      </w:r>
      <w:r w:rsidRPr="00733636">
        <w:t>financial physical assets, excluding assets held for sale, that have finite useful lives are depreciated.</w:t>
      </w:r>
      <w:r w:rsidR="00C8160C" w:rsidRPr="00733636">
        <w:t xml:space="preserve"> </w:t>
      </w:r>
      <w:r w:rsidRPr="00733636">
        <w:t>Depreciation is calculated on a straight line basis at rates that allocate the asset</w:t>
      </w:r>
      <w:r w:rsidR="00241912">
        <w:t>’</w:t>
      </w:r>
      <w:r w:rsidRPr="00733636">
        <w:t>s value, less any estimated residual value, over its expected useful life.</w:t>
      </w:r>
      <w:r w:rsidR="00C8160C" w:rsidRPr="00733636">
        <w:t xml:space="preserve"> </w:t>
      </w:r>
      <w:r w:rsidRPr="00733636">
        <w:t>Leasehold improvements are depreciated over the period of the lease or estimated useful life, whichever is the shorter, using the straight line method. Intangible produced assets with finite useful lives are depreciated as an expense from transactions on a straight line basis over the asset</w:t>
      </w:r>
      <w:r w:rsidR="00241912">
        <w:t>’</w:t>
      </w:r>
      <w:r w:rsidRPr="00733636">
        <w:t xml:space="preserve">s useful life. </w:t>
      </w:r>
    </w:p>
    <w:p w:rsidR="00753B5C" w:rsidRPr="00733636" w:rsidRDefault="00753B5C" w:rsidP="00753B5C">
      <w:r w:rsidRPr="00733636">
        <w:t>Depreciation begins when the asset is available for use, that is, when it is in the location and condition necessary for it to be capable of operating in the manner intended by management.</w:t>
      </w:r>
    </w:p>
    <w:p w:rsidR="00753B5C" w:rsidRPr="00733636" w:rsidRDefault="00753B5C" w:rsidP="00753B5C">
      <w:r w:rsidRPr="00733636">
        <w:t>Estimated useful lives applicable for the years ended 30 June 2017 and 30 June 2016 are as follows:</w:t>
      </w:r>
    </w:p>
    <w:tbl>
      <w:tblPr>
        <w:tblW w:w="4194" w:type="dxa"/>
        <w:tblInd w:w="144" w:type="dxa"/>
        <w:tblLayout w:type="fixed"/>
        <w:tblCellMar>
          <w:left w:w="58" w:type="dxa"/>
          <w:right w:w="58" w:type="dxa"/>
        </w:tblCellMar>
        <w:tblLook w:val="0000" w:firstRow="0" w:lastRow="0" w:firstColumn="0" w:lastColumn="0" w:noHBand="0" w:noVBand="0"/>
      </w:tblPr>
      <w:tblGrid>
        <w:gridCol w:w="3154"/>
        <w:gridCol w:w="1040"/>
      </w:tblGrid>
      <w:tr w:rsidR="00890E75" w:rsidRPr="00733636" w:rsidTr="00890E75">
        <w:tc>
          <w:tcPr>
            <w:tcW w:w="3154" w:type="dxa"/>
          </w:tcPr>
          <w:p w:rsidR="00890E75" w:rsidRPr="00733636" w:rsidRDefault="00890E75" w:rsidP="00B16690">
            <w:pPr>
              <w:pStyle w:val="Tabletext"/>
            </w:pPr>
            <w:r w:rsidRPr="00733636">
              <w:t xml:space="preserve">Buildings – structures (including heritage buildings) and ground development </w:t>
            </w:r>
            <w:r w:rsidRPr="00733636">
              <w:rPr>
                <w:vertAlign w:val="superscript"/>
              </w:rPr>
              <w:t>(a)</w:t>
            </w:r>
          </w:p>
        </w:tc>
        <w:tc>
          <w:tcPr>
            <w:tcW w:w="1040" w:type="dxa"/>
            <w:shd w:val="clear" w:color="auto" w:fill="DDDDDD"/>
          </w:tcPr>
          <w:p w:rsidR="00890E75" w:rsidRPr="00733636" w:rsidRDefault="00CD2BBF" w:rsidP="00CD2BBF">
            <w:pPr>
              <w:pStyle w:val="Tabletextright"/>
            </w:pPr>
            <w:r w:rsidRPr="00733636">
              <w:t>12</w:t>
            </w:r>
            <w:r w:rsidR="00890E75" w:rsidRPr="00733636">
              <w:t>–</w:t>
            </w:r>
            <w:r w:rsidRPr="00733636">
              <w:t>257</w:t>
            </w:r>
            <w:r w:rsidR="00890E75" w:rsidRPr="00733636">
              <w:t xml:space="preserve"> years</w:t>
            </w:r>
          </w:p>
        </w:tc>
      </w:tr>
      <w:tr w:rsidR="00890E75" w:rsidRPr="00733636" w:rsidTr="00890E75">
        <w:tc>
          <w:tcPr>
            <w:tcW w:w="3154" w:type="dxa"/>
          </w:tcPr>
          <w:p w:rsidR="00890E75" w:rsidRPr="00733636" w:rsidRDefault="00890E75" w:rsidP="00B16690">
            <w:pPr>
              <w:pStyle w:val="Tabletext"/>
            </w:pPr>
            <w:r w:rsidRPr="00733636">
              <w:t>Buildings (including heritage buildings) – other building components</w:t>
            </w:r>
          </w:p>
        </w:tc>
        <w:tc>
          <w:tcPr>
            <w:tcW w:w="1040" w:type="dxa"/>
            <w:shd w:val="clear" w:color="auto" w:fill="DDDDDD"/>
          </w:tcPr>
          <w:p w:rsidR="00890E75" w:rsidRPr="00733636" w:rsidRDefault="00CD2BBF" w:rsidP="00CD2BBF">
            <w:pPr>
              <w:pStyle w:val="Tabletextright"/>
            </w:pPr>
            <w:r w:rsidRPr="00733636">
              <w:t>5</w:t>
            </w:r>
            <w:r w:rsidR="00890E75" w:rsidRPr="00733636">
              <w:t>–</w:t>
            </w:r>
            <w:r w:rsidRPr="00733636">
              <w:t>186</w:t>
            </w:r>
            <w:r w:rsidR="00890E75" w:rsidRPr="00733636">
              <w:t xml:space="preserve"> years</w:t>
            </w:r>
          </w:p>
        </w:tc>
      </w:tr>
      <w:tr w:rsidR="00890E75" w:rsidRPr="00733636" w:rsidTr="00890E75">
        <w:tc>
          <w:tcPr>
            <w:tcW w:w="3154" w:type="dxa"/>
          </w:tcPr>
          <w:p w:rsidR="00890E75" w:rsidRPr="00733636" w:rsidRDefault="00890E75" w:rsidP="00B16690">
            <w:pPr>
              <w:pStyle w:val="Tabletext"/>
            </w:pPr>
            <w:r w:rsidRPr="00733636">
              <w:t>Leasehold improvements</w:t>
            </w:r>
          </w:p>
        </w:tc>
        <w:tc>
          <w:tcPr>
            <w:tcW w:w="1040" w:type="dxa"/>
            <w:shd w:val="clear" w:color="auto" w:fill="DDDDDD"/>
          </w:tcPr>
          <w:p w:rsidR="00890E75" w:rsidRPr="00733636" w:rsidRDefault="00890E75" w:rsidP="00B16690">
            <w:pPr>
              <w:pStyle w:val="Tabletextright"/>
            </w:pPr>
            <w:r w:rsidRPr="00733636">
              <w:t>4–10 years</w:t>
            </w:r>
          </w:p>
        </w:tc>
      </w:tr>
      <w:tr w:rsidR="00890E75" w:rsidRPr="00733636" w:rsidTr="00890E75">
        <w:tc>
          <w:tcPr>
            <w:tcW w:w="3154" w:type="dxa"/>
          </w:tcPr>
          <w:p w:rsidR="00890E75" w:rsidRPr="00733636" w:rsidRDefault="00890E75" w:rsidP="00B16690">
            <w:pPr>
              <w:pStyle w:val="Tabletext"/>
            </w:pPr>
            <w:r w:rsidRPr="00733636">
              <w:t>Office and computer equipment</w:t>
            </w:r>
          </w:p>
        </w:tc>
        <w:tc>
          <w:tcPr>
            <w:tcW w:w="1040" w:type="dxa"/>
            <w:shd w:val="clear" w:color="auto" w:fill="DDDDDD"/>
          </w:tcPr>
          <w:p w:rsidR="00890E75" w:rsidRPr="00733636" w:rsidRDefault="00890E75" w:rsidP="00B16690">
            <w:pPr>
              <w:pStyle w:val="Tabletextright"/>
            </w:pPr>
            <w:r w:rsidRPr="00733636">
              <w:t>2–10 years</w:t>
            </w:r>
          </w:p>
        </w:tc>
      </w:tr>
      <w:tr w:rsidR="00890E75" w:rsidRPr="00733636" w:rsidTr="00890E75">
        <w:tc>
          <w:tcPr>
            <w:tcW w:w="3154" w:type="dxa"/>
          </w:tcPr>
          <w:p w:rsidR="00890E75" w:rsidRPr="00733636" w:rsidRDefault="00890E75" w:rsidP="00B16690">
            <w:pPr>
              <w:pStyle w:val="Tabletext"/>
            </w:pPr>
            <w:r w:rsidRPr="00733636">
              <w:t>Motor vehicles under finance lease</w:t>
            </w:r>
          </w:p>
        </w:tc>
        <w:tc>
          <w:tcPr>
            <w:tcW w:w="1040" w:type="dxa"/>
            <w:shd w:val="clear" w:color="auto" w:fill="DDDDDD"/>
          </w:tcPr>
          <w:p w:rsidR="00890E75" w:rsidRPr="00733636" w:rsidRDefault="00890E75" w:rsidP="00B16690">
            <w:pPr>
              <w:pStyle w:val="Tabletextright"/>
            </w:pPr>
            <w:r w:rsidRPr="00733636">
              <w:t>1–5 years</w:t>
            </w:r>
          </w:p>
        </w:tc>
      </w:tr>
      <w:tr w:rsidR="006304FD" w:rsidRPr="00733636" w:rsidTr="00890E75">
        <w:tc>
          <w:tcPr>
            <w:tcW w:w="3154" w:type="dxa"/>
          </w:tcPr>
          <w:p w:rsidR="006304FD" w:rsidRPr="00733636" w:rsidRDefault="006304FD" w:rsidP="00B16690">
            <w:pPr>
              <w:pStyle w:val="Tabletext"/>
            </w:pPr>
            <w:r w:rsidRPr="00733636">
              <w:t>Municipal valuations database</w:t>
            </w:r>
          </w:p>
        </w:tc>
        <w:tc>
          <w:tcPr>
            <w:tcW w:w="1040" w:type="dxa"/>
            <w:shd w:val="clear" w:color="auto" w:fill="DDDDDD"/>
          </w:tcPr>
          <w:p w:rsidR="006304FD" w:rsidRPr="00733636" w:rsidRDefault="006304FD" w:rsidP="00B16690">
            <w:pPr>
              <w:pStyle w:val="Tabletextright"/>
            </w:pPr>
            <w:r w:rsidRPr="00733636">
              <w:t>2 years</w:t>
            </w:r>
          </w:p>
        </w:tc>
      </w:tr>
      <w:tr w:rsidR="006304FD" w:rsidRPr="00733636" w:rsidTr="00890E75">
        <w:tc>
          <w:tcPr>
            <w:tcW w:w="3154" w:type="dxa"/>
          </w:tcPr>
          <w:p w:rsidR="006304FD" w:rsidRPr="00733636" w:rsidRDefault="006304FD" w:rsidP="00B16690">
            <w:pPr>
              <w:pStyle w:val="Tabletext"/>
            </w:pPr>
            <w:r w:rsidRPr="00733636">
              <w:t>Capitalised software</w:t>
            </w:r>
            <w:r w:rsidR="00CA510A">
              <w:t xml:space="preserve"> </w:t>
            </w:r>
            <w:r w:rsidRPr="00733636">
              <w:t>development</w:t>
            </w:r>
          </w:p>
        </w:tc>
        <w:tc>
          <w:tcPr>
            <w:tcW w:w="1040" w:type="dxa"/>
            <w:shd w:val="clear" w:color="auto" w:fill="DDDDDD"/>
          </w:tcPr>
          <w:p w:rsidR="006304FD" w:rsidRPr="00733636" w:rsidRDefault="006304FD" w:rsidP="00B16690">
            <w:pPr>
              <w:pStyle w:val="Tabletextright"/>
            </w:pPr>
            <w:r w:rsidRPr="00733636">
              <w:t>3–7 years</w:t>
            </w:r>
          </w:p>
        </w:tc>
      </w:tr>
    </w:tbl>
    <w:p w:rsidR="00753B5C" w:rsidRPr="00733636" w:rsidRDefault="00890E75" w:rsidP="00890E75">
      <w:pPr>
        <w:pStyle w:val="Notes"/>
        <w:ind w:left="144"/>
      </w:pPr>
      <w:r w:rsidRPr="00733636">
        <w:t>Note:</w:t>
      </w:r>
    </w:p>
    <w:p w:rsidR="00890E75" w:rsidRPr="00733636" w:rsidRDefault="00890E75" w:rsidP="00890E75">
      <w:pPr>
        <w:pStyle w:val="Notes"/>
        <w:ind w:left="144"/>
      </w:pPr>
      <w:r w:rsidRPr="00733636">
        <w:t xml:space="preserve">(a) </w:t>
      </w:r>
      <w:r w:rsidR="00641254" w:rsidRPr="00641254">
        <w:t>Certain heritage buildings owned by the Department have been determined to have</w:t>
      </w:r>
      <w:r w:rsidR="00641254">
        <w:t xml:space="preserve"> </w:t>
      </w:r>
      <w:r w:rsidR="00641254" w:rsidRPr="00641254">
        <w:t>useful lives of up to 257 years. The majority of the buildings have useful lives of</w:t>
      </w:r>
      <w:r w:rsidR="00641254">
        <w:t xml:space="preserve"> </w:t>
      </w:r>
      <w:r w:rsidR="00641254" w:rsidRPr="00641254">
        <w:t>below</w:t>
      </w:r>
      <w:r w:rsidR="00641254">
        <w:t xml:space="preserve"> </w:t>
      </w:r>
      <w:r w:rsidR="00641254" w:rsidRPr="00641254">
        <w:t xml:space="preserve">60 years. There are </w:t>
      </w:r>
      <w:r w:rsidR="00463784">
        <w:t>two</w:t>
      </w:r>
      <w:r w:rsidR="00641254" w:rsidRPr="00641254">
        <w:t xml:space="preserve"> buildings with a useful life in the range of 94 to 98 years and another </w:t>
      </w:r>
      <w:r w:rsidR="00463784">
        <w:t>five</w:t>
      </w:r>
      <w:r w:rsidR="00641254" w:rsidRPr="00641254">
        <w:t xml:space="preserve"> buildings with a useful life in the range of 207 to 257 years. </w:t>
      </w:r>
      <w:r w:rsidRPr="00733636">
        <w:t>Ground development has a useful life of 12</w:t>
      </w:r>
      <w:r w:rsidR="00641254" w:rsidRPr="00322B59">
        <w:rPr>
          <w:rFonts w:ascii="Times New Roman" w:hAnsi="Times New Roman" w:cs="Times New Roman"/>
        </w:rPr>
        <w:t> </w:t>
      </w:r>
      <w:r w:rsidRPr="00733636">
        <w:t>years and includes landscaping improvements, fencing, gates, external storm water and sewer drainage, outbuildings and covered ways.</w:t>
      </w:r>
    </w:p>
    <w:p w:rsidR="00890E75" w:rsidRPr="00733636" w:rsidRDefault="00890E75" w:rsidP="00890E75">
      <w:r w:rsidRPr="00733636">
        <w:br w:type="column"/>
        <w:t>The estimated useful lives, residual values and depreciation method are reviewed at least annually.</w:t>
      </w:r>
    </w:p>
    <w:p w:rsidR="00890E75" w:rsidRPr="00733636" w:rsidRDefault="00890E75" w:rsidP="00890E75">
      <w:pPr>
        <w:pStyle w:val="Heading4"/>
      </w:pPr>
      <w:r w:rsidRPr="00733636">
        <w:t>Impairment of non</w:t>
      </w:r>
      <w:r w:rsidR="00B336DF" w:rsidRPr="00733636">
        <w:noBreakHyphen/>
      </w:r>
      <w:r w:rsidRPr="00733636">
        <w:t>financial assets</w:t>
      </w:r>
    </w:p>
    <w:p w:rsidR="00890E75" w:rsidRPr="00733636" w:rsidRDefault="00890E75" w:rsidP="00890E75">
      <w:r w:rsidRPr="00733636">
        <w:t>All non</w:t>
      </w:r>
      <w:r w:rsidR="00B336DF" w:rsidRPr="00733636">
        <w:noBreakHyphen/>
      </w:r>
      <w:r w:rsidRPr="00733636">
        <w:t>financial physical assets and intangible assets, except non</w:t>
      </w:r>
      <w:r w:rsidR="00B336DF" w:rsidRPr="00733636">
        <w:noBreakHyphen/>
      </w:r>
      <w:r w:rsidRPr="00733636">
        <w:t>financial physical assets held for sale, are assessed annually for indications of impairment.</w:t>
      </w:r>
      <w:r w:rsidR="00C8160C" w:rsidRPr="00733636">
        <w:t xml:space="preserve"> </w:t>
      </w:r>
      <w:r w:rsidRPr="00733636">
        <w:t>If there is an indication of impairment, the assets concerned are tested as to whether their carrying value exceeds their recoverable amount.</w:t>
      </w:r>
      <w:r w:rsidR="00C8160C" w:rsidRPr="00733636">
        <w:t xml:space="preserve"> </w:t>
      </w:r>
      <w:r w:rsidRPr="00733636">
        <w:t>Where an asset</w:t>
      </w:r>
      <w:r w:rsidR="00241912">
        <w:t>’</w:t>
      </w:r>
      <w:r w:rsidRPr="00733636">
        <w:t>s carrying value exceeds its recoverable amount, the difference is written off to other economic flows except to the extent that the write</w:t>
      </w:r>
      <w:r w:rsidR="00B336DF" w:rsidRPr="00733636">
        <w:noBreakHyphen/>
      </w:r>
      <w:r w:rsidRPr="00733636">
        <w:t>down can be debited to an asset revaluation surplus amount applicable to that class of asset.</w:t>
      </w:r>
    </w:p>
    <w:p w:rsidR="00890E75" w:rsidRPr="00733636" w:rsidRDefault="00890E75" w:rsidP="00890E75">
      <w:r w:rsidRPr="00733636">
        <w:t>If there is an indication that there has been a reversal in the estimate of an asset</w:t>
      </w:r>
      <w:r w:rsidR="00241912">
        <w:t>’</w:t>
      </w:r>
      <w:r w:rsidRPr="00733636">
        <w:t>s recoverable amount since the last impairment loss was recognised, the carrying amount shall be increased to its recoverable amount. The impairment loss is reversed only to the extent that the asset</w:t>
      </w:r>
      <w:r w:rsidR="00241912">
        <w:t>’</w:t>
      </w:r>
      <w:r w:rsidRPr="00733636">
        <w:t xml:space="preserve">s carrying amount does not exceed the carrying amount that would have been determined, net of depreciation or amortisation, if no impairment loss had been recognised in prior years. </w:t>
      </w:r>
    </w:p>
    <w:p w:rsidR="001B5A6B" w:rsidRPr="00733636" w:rsidRDefault="001B5A6B" w:rsidP="0024017D"/>
    <w:p w:rsidR="001B5A6B" w:rsidRPr="00733636" w:rsidRDefault="001B5A6B" w:rsidP="0024017D">
      <w:pPr>
        <w:rPr>
          <w:caps/>
        </w:rPr>
        <w:sectPr w:rsidR="001B5A6B" w:rsidRPr="00733636" w:rsidSect="001B5A6B">
          <w:type w:val="continuous"/>
          <w:pgSz w:w="11909" w:h="16834" w:code="9"/>
          <w:pgMar w:top="1728" w:right="1152" w:bottom="1152" w:left="1152" w:header="720" w:footer="288" w:gutter="0"/>
          <w:cols w:num="2" w:space="720"/>
          <w:noEndnote/>
        </w:sectPr>
      </w:pPr>
    </w:p>
    <w:p w:rsidR="001B5A6B" w:rsidRPr="00733636" w:rsidRDefault="006D2026" w:rsidP="006D2026">
      <w:pPr>
        <w:pStyle w:val="Heading3numbered"/>
      </w:pPr>
      <w:bookmarkStart w:id="87" w:name="_Ref492632424"/>
      <w:bookmarkStart w:id="88" w:name="Non_financial_physical_assets_end"/>
      <w:r w:rsidRPr="00733636">
        <w:t>Reconciliations of the carrying amounts of each class of property, plant and equipment at the beginning and end of the year are set out below</w:t>
      </w:r>
      <w:bookmarkEnd w:id="87"/>
    </w:p>
    <w:bookmarkEnd w:id="88"/>
    <w:tbl>
      <w:tblPr>
        <w:tblW w:w="5074" w:type="pct"/>
        <w:tblLook w:val="0000" w:firstRow="0" w:lastRow="0" w:firstColumn="0" w:lastColumn="0" w:noHBand="0" w:noVBand="0"/>
      </w:tblPr>
      <w:tblGrid>
        <w:gridCol w:w="3889"/>
        <w:gridCol w:w="1499"/>
        <w:gridCol w:w="1501"/>
        <w:gridCol w:w="1501"/>
        <w:gridCol w:w="1501"/>
        <w:gridCol w:w="1501"/>
        <w:gridCol w:w="1501"/>
        <w:gridCol w:w="1487"/>
      </w:tblGrid>
      <w:tr w:rsidR="006D2026" w:rsidRPr="00733636" w:rsidTr="00E3566B">
        <w:trPr>
          <w:cantSplit/>
        </w:trPr>
        <w:tc>
          <w:tcPr>
            <w:tcW w:w="1352" w:type="pct"/>
            <w:shd w:val="clear" w:color="auto" w:fill="auto"/>
            <w:vAlign w:val="bottom"/>
          </w:tcPr>
          <w:p w:rsidR="006D2026" w:rsidRPr="00733636" w:rsidRDefault="006D2026" w:rsidP="00B16690">
            <w:pPr>
              <w:pStyle w:val="Tabletext"/>
            </w:pPr>
          </w:p>
        </w:tc>
        <w:tc>
          <w:tcPr>
            <w:tcW w:w="3648" w:type="pct"/>
            <w:gridSpan w:val="7"/>
            <w:shd w:val="clear" w:color="auto" w:fill="E0E0E0"/>
            <w:vAlign w:val="bottom"/>
          </w:tcPr>
          <w:p w:rsidR="006D2026" w:rsidRPr="00733636" w:rsidRDefault="006D2026" w:rsidP="006D2026">
            <w:pPr>
              <w:pStyle w:val="Tabletextheadingright"/>
              <w:jc w:val="center"/>
            </w:pPr>
            <w:r w:rsidRPr="00733636">
              <w:t>Public Administration Purpose Group</w:t>
            </w:r>
          </w:p>
        </w:tc>
      </w:tr>
      <w:tr w:rsidR="003632C3" w:rsidRPr="00733636" w:rsidTr="0086409B">
        <w:trPr>
          <w:cantSplit/>
        </w:trPr>
        <w:tc>
          <w:tcPr>
            <w:tcW w:w="1352" w:type="pct"/>
            <w:shd w:val="clear" w:color="auto" w:fill="auto"/>
            <w:vAlign w:val="bottom"/>
          </w:tcPr>
          <w:p w:rsidR="003632C3" w:rsidRPr="00733636" w:rsidRDefault="003632C3" w:rsidP="00B16690">
            <w:pPr>
              <w:pStyle w:val="Tabletext"/>
            </w:pPr>
          </w:p>
        </w:tc>
        <w:tc>
          <w:tcPr>
            <w:tcW w:w="521" w:type="pct"/>
            <w:shd w:val="clear" w:color="auto" w:fill="auto"/>
            <w:vAlign w:val="bottom"/>
          </w:tcPr>
          <w:p w:rsidR="003632C3" w:rsidRPr="00733636" w:rsidRDefault="003632C3" w:rsidP="006D2026">
            <w:pPr>
              <w:pStyle w:val="Tabletextheadingright"/>
            </w:pPr>
            <w:r w:rsidRPr="00733636">
              <w:br/>
            </w:r>
            <w:r w:rsidRPr="00733636">
              <w:rPr>
                <w:sz w:val="18"/>
              </w:rPr>
              <w:br/>
            </w:r>
            <w:r w:rsidRPr="00733636">
              <w:t>Land</w:t>
            </w:r>
          </w:p>
        </w:tc>
        <w:tc>
          <w:tcPr>
            <w:tcW w:w="522" w:type="pct"/>
            <w:shd w:val="clear" w:color="auto" w:fill="auto"/>
            <w:vAlign w:val="bottom"/>
          </w:tcPr>
          <w:p w:rsidR="003632C3" w:rsidRPr="00733636" w:rsidRDefault="003632C3" w:rsidP="006D2026">
            <w:pPr>
              <w:pStyle w:val="Tabletextheadingright"/>
            </w:pPr>
            <w:r w:rsidRPr="00733636">
              <w:t xml:space="preserve">Buildings </w:t>
            </w:r>
            <w:r w:rsidRPr="00733636">
              <w:br/>
              <w:t>(including heritage buildings)</w:t>
            </w:r>
          </w:p>
        </w:tc>
        <w:tc>
          <w:tcPr>
            <w:tcW w:w="522" w:type="pct"/>
            <w:vAlign w:val="bottom"/>
          </w:tcPr>
          <w:p w:rsidR="003632C3" w:rsidRPr="00733636" w:rsidRDefault="003632C3" w:rsidP="006D2026">
            <w:pPr>
              <w:pStyle w:val="Tabletextheadingright"/>
            </w:pPr>
            <w:r w:rsidRPr="00733636">
              <w:t>Building construction in progress</w:t>
            </w:r>
          </w:p>
        </w:tc>
        <w:tc>
          <w:tcPr>
            <w:tcW w:w="522" w:type="pct"/>
            <w:vAlign w:val="bottom"/>
          </w:tcPr>
          <w:p w:rsidR="003632C3" w:rsidRPr="00733636" w:rsidRDefault="003632C3" w:rsidP="006D2026">
            <w:pPr>
              <w:pStyle w:val="Tabletextheadingright"/>
            </w:pPr>
            <w:r w:rsidRPr="00733636">
              <w:t>Leasehold improvements</w:t>
            </w:r>
          </w:p>
        </w:tc>
        <w:tc>
          <w:tcPr>
            <w:tcW w:w="522" w:type="pct"/>
            <w:vAlign w:val="bottom"/>
          </w:tcPr>
          <w:p w:rsidR="003632C3" w:rsidRPr="00733636" w:rsidRDefault="003632C3" w:rsidP="006D2026">
            <w:pPr>
              <w:pStyle w:val="Tabletextheadingright"/>
              <w:ind w:right="144"/>
            </w:pPr>
            <w:r w:rsidRPr="00733636">
              <w:t>Office and computer equipment</w:t>
            </w:r>
          </w:p>
        </w:tc>
        <w:tc>
          <w:tcPr>
            <w:tcW w:w="522" w:type="pct"/>
            <w:vAlign w:val="bottom"/>
          </w:tcPr>
          <w:p w:rsidR="003632C3" w:rsidRPr="00733636" w:rsidRDefault="003632C3" w:rsidP="006D2026">
            <w:pPr>
              <w:pStyle w:val="Tabletextheadingright"/>
            </w:pPr>
            <w:r w:rsidRPr="00733636">
              <w:t xml:space="preserve">Motor </w:t>
            </w:r>
            <w:r w:rsidRPr="00733636">
              <w:br/>
              <w:t xml:space="preserve">vehicles under </w:t>
            </w:r>
            <w:r w:rsidRPr="00733636">
              <w:br/>
              <w:t>finance lease</w:t>
            </w:r>
          </w:p>
        </w:tc>
        <w:tc>
          <w:tcPr>
            <w:tcW w:w="517" w:type="pct"/>
            <w:vAlign w:val="bottom"/>
          </w:tcPr>
          <w:p w:rsidR="003632C3" w:rsidRPr="00733636" w:rsidRDefault="003632C3" w:rsidP="006D2026">
            <w:pPr>
              <w:pStyle w:val="Tabletextheadingright"/>
            </w:pPr>
            <w:r w:rsidRPr="00733636">
              <w:t>Total</w:t>
            </w:r>
          </w:p>
        </w:tc>
      </w:tr>
      <w:tr w:rsidR="003632C3" w:rsidRPr="00733636" w:rsidTr="0086409B">
        <w:trPr>
          <w:cantSplit/>
        </w:trPr>
        <w:tc>
          <w:tcPr>
            <w:tcW w:w="1352" w:type="pct"/>
            <w:shd w:val="clear" w:color="auto" w:fill="auto"/>
          </w:tcPr>
          <w:p w:rsidR="003632C3" w:rsidRPr="00733636" w:rsidRDefault="003632C3" w:rsidP="00B16690">
            <w:pPr>
              <w:pStyle w:val="Tabletext"/>
            </w:pPr>
          </w:p>
        </w:tc>
        <w:tc>
          <w:tcPr>
            <w:tcW w:w="521" w:type="pct"/>
            <w:shd w:val="clear" w:color="auto" w:fill="auto"/>
            <w:vAlign w:val="bottom"/>
          </w:tcPr>
          <w:p w:rsidR="003632C3" w:rsidRPr="00733636" w:rsidRDefault="003632C3" w:rsidP="00B16690">
            <w:pPr>
              <w:pStyle w:val="Tabletextheadingright"/>
            </w:pPr>
            <w:r w:rsidRPr="00733636">
              <w:t>$</w:t>
            </w:r>
            <w:r w:rsidR="00241912">
              <w:t>’</w:t>
            </w:r>
            <w:r w:rsidRPr="00733636">
              <w:t>000</w:t>
            </w:r>
          </w:p>
        </w:tc>
        <w:tc>
          <w:tcPr>
            <w:tcW w:w="522" w:type="pct"/>
            <w:shd w:val="clear" w:color="auto" w:fill="auto"/>
            <w:vAlign w:val="bottom"/>
          </w:tcPr>
          <w:p w:rsidR="003632C3" w:rsidRPr="00733636" w:rsidRDefault="003632C3" w:rsidP="00B16690">
            <w:pPr>
              <w:pStyle w:val="Tabletextheadingright"/>
            </w:pPr>
            <w:r w:rsidRPr="00733636">
              <w:t>$</w:t>
            </w:r>
            <w:r w:rsidR="00241912">
              <w:t>’</w:t>
            </w:r>
            <w:r w:rsidRPr="00733636">
              <w:t>000</w:t>
            </w:r>
          </w:p>
        </w:tc>
        <w:tc>
          <w:tcPr>
            <w:tcW w:w="522" w:type="pct"/>
            <w:vAlign w:val="bottom"/>
          </w:tcPr>
          <w:p w:rsidR="003632C3" w:rsidRPr="00733636" w:rsidRDefault="003632C3" w:rsidP="00B16690">
            <w:pPr>
              <w:pStyle w:val="Tabletextheadingright"/>
            </w:pPr>
            <w:r w:rsidRPr="00733636">
              <w:t>$</w:t>
            </w:r>
            <w:r w:rsidR="00241912">
              <w:t>’</w:t>
            </w:r>
            <w:r w:rsidRPr="00733636">
              <w:t>000</w:t>
            </w:r>
          </w:p>
        </w:tc>
        <w:tc>
          <w:tcPr>
            <w:tcW w:w="522" w:type="pct"/>
          </w:tcPr>
          <w:p w:rsidR="003632C3" w:rsidRPr="00733636" w:rsidRDefault="003632C3" w:rsidP="00B16690">
            <w:pPr>
              <w:pStyle w:val="Tabletextheadingright"/>
              <w:ind w:right="144"/>
            </w:pPr>
            <w:r w:rsidRPr="00733636">
              <w:t>$</w:t>
            </w:r>
            <w:r w:rsidR="00241912">
              <w:t>’</w:t>
            </w:r>
            <w:r w:rsidRPr="00733636">
              <w:t>000</w:t>
            </w:r>
          </w:p>
        </w:tc>
        <w:tc>
          <w:tcPr>
            <w:tcW w:w="522" w:type="pct"/>
          </w:tcPr>
          <w:p w:rsidR="003632C3" w:rsidRPr="00733636" w:rsidRDefault="003632C3" w:rsidP="00B16690">
            <w:pPr>
              <w:pStyle w:val="Tabletextheadingright"/>
              <w:ind w:right="144"/>
            </w:pPr>
            <w:r w:rsidRPr="00733636">
              <w:t>$</w:t>
            </w:r>
            <w:r w:rsidR="00241912">
              <w:t>’</w:t>
            </w:r>
            <w:r w:rsidRPr="00733636">
              <w:t>000</w:t>
            </w:r>
          </w:p>
        </w:tc>
        <w:tc>
          <w:tcPr>
            <w:tcW w:w="522" w:type="pct"/>
          </w:tcPr>
          <w:p w:rsidR="003632C3" w:rsidRPr="00733636" w:rsidRDefault="003632C3" w:rsidP="00B16690">
            <w:pPr>
              <w:pStyle w:val="Tabletextheadingright"/>
            </w:pPr>
            <w:r w:rsidRPr="00733636">
              <w:t>$</w:t>
            </w:r>
            <w:r w:rsidR="00241912">
              <w:t>’</w:t>
            </w:r>
            <w:r w:rsidRPr="00733636">
              <w:t>000</w:t>
            </w:r>
          </w:p>
        </w:tc>
        <w:tc>
          <w:tcPr>
            <w:tcW w:w="517" w:type="pct"/>
          </w:tcPr>
          <w:p w:rsidR="003632C3" w:rsidRPr="00733636" w:rsidRDefault="003632C3" w:rsidP="00B16690">
            <w:pPr>
              <w:pStyle w:val="Tabletextheadingright"/>
            </w:pPr>
            <w:r w:rsidRPr="00733636">
              <w:t>$</w:t>
            </w:r>
            <w:r w:rsidR="00241912">
              <w:t>’</w:t>
            </w:r>
            <w:r w:rsidRPr="00733636">
              <w:t>000</w:t>
            </w:r>
          </w:p>
        </w:tc>
      </w:tr>
      <w:tr w:rsidR="003632C3" w:rsidRPr="00733636" w:rsidTr="0086409B">
        <w:trPr>
          <w:cantSplit/>
        </w:trPr>
        <w:tc>
          <w:tcPr>
            <w:tcW w:w="1352" w:type="pct"/>
            <w:shd w:val="clear" w:color="auto" w:fill="auto"/>
          </w:tcPr>
          <w:p w:rsidR="003632C3" w:rsidRPr="00733636" w:rsidRDefault="006D2026" w:rsidP="00722E5C">
            <w:pPr>
              <w:pStyle w:val="Tabletextbold"/>
            </w:pPr>
            <w:r w:rsidRPr="00733636">
              <w:t>2017</w:t>
            </w:r>
          </w:p>
        </w:tc>
        <w:tc>
          <w:tcPr>
            <w:tcW w:w="521" w:type="pct"/>
            <w:shd w:val="clear" w:color="auto" w:fill="E0E0E0"/>
          </w:tcPr>
          <w:p w:rsidR="003632C3" w:rsidRPr="00733636" w:rsidRDefault="003632C3" w:rsidP="0086409B">
            <w:pPr>
              <w:pStyle w:val="Tabletextright"/>
            </w:pPr>
          </w:p>
        </w:tc>
        <w:tc>
          <w:tcPr>
            <w:tcW w:w="522" w:type="pct"/>
            <w:shd w:val="clear" w:color="auto" w:fill="auto"/>
          </w:tcPr>
          <w:p w:rsidR="003632C3" w:rsidRPr="00733636" w:rsidRDefault="003632C3" w:rsidP="0086409B">
            <w:pPr>
              <w:pStyle w:val="Tabletextright"/>
            </w:pPr>
          </w:p>
        </w:tc>
        <w:tc>
          <w:tcPr>
            <w:tcW w:w="522" w:type="pct"/>
            <w:shd w:val="clear" w:color="auto" w:fill="E0E0E0"/>
          </w:tcPr>
          <w:p w:rsidR="003632C3" w:rsidRPr="00733636" w:rsidRDefault="003632C3" w:rsidP="0086409B">
            <w:pPr>
              <w:pStyle w:val="Tabletextright"/>
            </w:pPr>
          </w:p>
        </w:tc>
        <w:tc>
          <w:tcPr>
            <w:tcW w:w="522" w:type="pct"/>
            <w:shd w:val="clear" w:color="auto" w:fill="auto"/>
          </w:tcPr>
          <w:p w:rsidR="003632C3" w:rsidRPr="00733636" w:rsidRDefault="003632C3" w:rsidP="0086409B">
            <w:pPr>
              <w:pStyle w:val="Tabletextright"/>
            </w:pPr>
          </w:p>
        </w:tc>
        <w:tc>
          <w:tcPr>
            <w:tcW w:w="522" w:type="pct"/>
            <w:shd w:val="clear" w:color="auto" w:fill="E0E0E0"/>
          </w:tcPr>
          <w:p w:rsidR="003632C3" w:rsidRPr="00733636" w:rsidRDefault="003632C3" w:rsidP="0086409B">
            <w:pPr>
              <w:pStyle w:val="Tabletextright"/>
            </w:pPr>
          </w:p>
        </w:tc>
        <w:tc>
          <w:tcPr>
            <w:tcW w:w="522" w:type="pct"/>
            <w:shd w:val="clear" w:color="auto" w:fill="auto"/>
          </w:tcPr>
          <w:p w:rsidR="003632C3" w:rsidRPr="00733636" w:rsidRDefault="003632C3" w:rsidP="0086409B">
            <w:pPr>
              <w:pStyle w:val="Tabletextright"/>
            </w:pPr>
          </w:p>
        </w:tc>
        <w:tc>
          <w:tcPr>
            <w:tcW w:w="517" w:type="pct"/>
            <w:shd w:val="clear" w:color="auto" w:fill="E0E0E0"/>
          </w:tcPr>
          <w:p w:rsidR="003632C3" w:rsidRPr="00733636" w:rsidRDefault="003632C3" w:rsidP="0086409B">
            <w:pPr>
              <w:pStyle w:val="Tabletextright"/>
            </w:pP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Carrying amount at the start of the year</w:t>
            </w:r>
          </w:p>
        </w:tc>
        <w:tc>
          <w:tcPr>
            <w:tcW w:w="521" w:type="pct"/>
            <w:shd w:val="clear" w:color="auto" w:fill="E0E0E0"/>
          </w:tcPr>
          <w:p w:rsidR="0086409B" w:rsidRPr="00733636" w:rsidRDefault="0086409B" w:rsidP="0086409B">
            <w:pPr>
              <w:pStyle w:val="Tabletextright"/>
              <w:rPr>
                <w:bCs/>
              </w:rPr>
            </w:pPr>
            <w:r w:rsidRPr="00733636">
              <w:rPr>
                <w:bCs/>
              </w:rPr>
              <w:t>421 860</w:t>
            </w:r>
          </w:p>
        </w:tc>
        <w:tc>
          <w:tcPr>
            <w:tcW w:w="522" w:type="pct"/>
            <w:shd w:val="clear" w:color="auto" w:fill="auto"/>
          </w:tcPr>
          <w:p w:rsidR="0086409B" w:rsidRPr="00733636" w:rsidRDefault="0086409B" w:rsidP="0086409B">
            <w:pPr>
              <w:pStyle w:val="Tabletextright"/>
              <w:rPr>
                <w:bCs/>
              </w:rPr>
            </w:pPr>
            <w:r w:rsidRPr="00733636">
              <w:rPr>
                <w:bCs/>
              </w:rPr>
              <w:t>120 582</w:t>
            </w:r>
          </w:p>
        </w:tc>
        <w:tc>
          <w:tcPr>
            <w:tcW w:w="522" w:type="pct"/>
            <w:shd w:val="clear" w:color="auto" w:fill="E0E0E0"/>
          </w:tcPr>
          <w:p w:rsidR="0086409B" w:rsidRPr="00733636" w:rsidRDefault="0086409B" w:rsidP="0086409B">
            <w:pPr>
              <w:pStyle w:val="Tabletextright"/>
              <w:rPr>
                <w:bCs/>
              </w:rPr>
            </w:pPr>
            <w:r w:rsidRPr="00733636">
              <w:rPr>
                <w:bCs/>
              </w:rPr>
              <w:t>247</w:t>
            </w:r>
          </w:p>
        </w:tc>
        <w:tc>
          <w:tcPr>
            <w:tcW w:w="522" w:type="pct"/>
            <w:shd w:val="clear" w:color="auto" w:fill="auto"/>
          </w:tcPr>
          <w:p w:rsidR="0086409B" w:rsidRPr="00733636" w:rsidRDefault="0086409B" w:rsidP="0086409B">
            <w:pPr>
              <w:pStyle w:val="Tabletextright"/>
              <w:rPr>
                <w:bCs/>
              </w:rPr>
            </w:pPr>
            <w:r w:rsidRPr="00733636">
              <w:rPr>
                <w:bCs/>
              </w:rPr>
              <w:t>1 744</w:t>
            </w:r>
          </w:p>
        </w:tc>
        <w:tc>
          <w:tcPr>
            <w:tcW w:w="522" w:type="pct"/>
            <w:shd w:val="clear" w:color="auto" w:fill="E0E0E0"/>
          </w:tcPr>
          <w:p w:rsidR="0086409B" w:rsidRPr="00733636" w:rsidRDefault="0086409B" w:rsidP="0086409B">
            <w:pPr>
              <w:pStyle w:val="Tabletextright"/>
              <w:rPr>
                <w:bCs/>
              </w:rPr>
            </w:pPr>
            <w:r w:rsidRPr="00733636">
              <w:rPr>
                <w:bCs/>
              </w:rPr>
              <w:t>764</w:t>
            </w:r>
          </w:p>
        </w:tc>
        <w:tc>
          <w:tcPr>
            <w:tcW w:w="522" w:type="pct"/>
            <w:shd w:val="clear" w:color="auto" w:fill="auto"/>
          </w:tcPr>
          <w:p w:rsidR="0086409B" w:rsidRPr="00733636" w:rsidRDefault="0086409B" w:rsidP="0086409B">
            <w:pPr>
              <w:pStyle w:val="Tabletextright"/>
              <w:rPr>
                <w:bCs/>
              </w:rPr>
            </w:pPr>
            <w:r w:rsidRPr="00733636">
              <w:rPr>
                <w:bCs/>
              </w:rPr>
              <w:t>3 866</w:t>
            </w:r>
          </w:p>
        </w:tc>
        <w:tc>
          <w:tcPr>
            <w:tcW w:w="517" w:type="pct"/>
            <w:shd w:val="clear" w:color="auto" w:fill="E0E0E0"/>
          </w:tcPr>
          <w:p w:rsidR="0086409B" w:rsidRPr="00733636" w:rsidRDefault="0086409B" w:rsidP="0086409B">
            <w:pPr>
              <w:pStyle w:val="Tabletextright"/>
              <w:rPr>
                <w:bCs/>
              </w:rPr>
            </w:pPr>
            <w:r w:rsidRPr="00733636">
              <w:rPr>
                <w:bCs/>
              </w:rPr>
              <w:t>549 063</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Addition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641254" w:rsidP="0086409B">
            <w:pPr>
              <w:pStyle w:val="Tabletextright"/>
              <w:rPr>
                <w:bCs/>
              </w:rPr>
            </w:pPr>
            <w:r>
              <w:rPr>
                <w:bCs/>
              </w:rPr>
              <w:t>1</w:t>
            </w:r>
            <w:r w:rsidRPr="00322B59">
              <w:rPr>
                <w:rFonts w:ascii="Times New Roman" w:hAnsi="Times New Roman"/>
                <w:bCs/>
              </w:rPr>
              <w:t> </w:t>
            </w:r>
            <w:r w:rsidRPr="00641254">
              <w:rPr>
                <w:bCs/>
              </w:rPr>
              <w:t>958</w:t>
            </w:r>
          </w:p>
        </w:tc>
        <w:tc>
          <w:tcPr>
            <w:tcW w:w="522" w:type="pct"/>
            <w:shd w:val="clear" w:color="auto" w:fill="E0E0E0"/>
          </w:tcPr>
          <w:p w:rsidR="0086409B" w:rsidRPr="00733636" w:rsidRDefault="0086409B" w:rsidP="00641254">
            <w:pPr>
              <w:pStyle w:val="Tabletextright"/>
              <w:rPr>
                <w:bCs/>
              </w:rPr>
            </w:pPr>
            <w:r w:rsidRPr="00733636">
              <w:rPr>
                <w:bCs/>
              </w:rPr>
              <w:t>6</w:t>
            </w:r>
            <w:r w:rsidRPr="00322B59">
              <w:rPr>
                <w:rFonts w:ascii="Times New Roman" w:hAnsi="Times New Roman"/>
                <w:bCs/>
              </w:rPr>
              <w:t> </w:t>
            </w:r>
            <w:r w:rsidR="00641254">
              <w:rPr>
                <w:bCs/>
              </w:rPr>
              <w:t>267</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r w:rsidRPr="00733636">
              <w:rPr>
                <w:bCs/>
              </w:rPr>
              <w:t>19</w:t>
            </w:r>
          </w:p>
        </w:tc>
        <w:tc>
          <w:tcPr>
            <w:tcW w:w="522" w:type="pct"/>
            <w:shd w:val="clear" w:color="auto" w:fill="auto"/>
          </w:tcPr>
          <w:p w:rsidR="0086409B" w:rsidRPr="00733636" w:rsidRDefault="0086409B" w:rsidP="0086409B">
            <w:pPr>
              <w:pStyle w:val="Tabletextright"/>
              <w:rPr>
                <w:bCs/>
              </w:rPr>
            </w:pPr>
            <w:r w:rsidRPr="00733636">
              <w:rPr>
                <w:bCs/>
              </w:rPr>
              <w:t>2 752</w:t>
            </w:r>
          </w:p>
        </w:tc>
        <w:tc>
          <w:tcPr>
            <w:tcW w:w="517" w:type="pct"/>
            <w:shd w:val="clear" w:color="auto" w:fill="E0E0E0"/>
          </w:tcPr>
          <w:p w:rsidR="0086409B" w:rsidRPr="00733636" w:rsidRDefault="0086409B" w:rsidP="0086409B">
            <w:pPr>
              <w:pStyle w:val="Tabletextright"/>
              <w:rPr>
                <w:bCs/>
              </w:rPr>
            </w:pPr>
            <w:r w:rsidRPr="00733636">
              <w:rPr>
                <w:bCs/>
              </w:rPr>
              <w:t>10 996</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Disposal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1 317)</w:t>
            </w:r>
          </w:p>
        </w:tc>
        <w:tc>
          <w:tcPr>
            <w:tcW w:w="517" w:type="pct"/>
            <w:shd w:val="clear" w:color="auto" w:fill="E0E0E0"/>
          </w:tcPr>
          <w:p w:rsidR="0086409B" w:rsidRPr="00733636" w:rsidRDefault="0086409B" w:rsidP="0086409B">
            <w:pPr>
              <w:pStyle w:val="Tabletextright"/>
              <w:rPr>
                <w:bCs/>
              </w:rPr>
            </w:pPr>
            <w:r w:rsidRPr="00733636">
              <w:rPr>
                <w:bCs/>
              </w:rPr>
              <w:t>(1 317)</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Transfers between classe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641254" w:rsidP="0086409B">
            <w:pPr>
              <w:pStyle w:val="Tabletextright"/>
              <w:rPr>
                <w:bCs/>
              </w:rPr>
            </w:pPr>
            <w:r>
              <w:rPr>
                <w:bCs/>
              </w:rPr>
              <w:t>247</w:t>
            </w:r>
          </w:p>
        </w:tc>
        <w:tc>
          <w:tcPr>
            <w:tcW w:w="522" w:type="pct"/>
            <w:shd w:val="clear" w:color="auto" w:fill="E0E0E0"/>
          </w:tcPr>
          <w:p w:rsidR="0086409B" w:rsidRPr="00733636" w:rsidRDefault="00641254" w:rsidP="0086409B">
            <w:pPr>
              <w:pStyle w:val="Tabletextright"/>
              <w:rPr>
                <w:bCs/>
              </w:rPr>
            </w:pPr>
            <w:r>
              <w:rPr>
                <w:bCs/>
              </w:rPr>
              <w:t>(247)</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553CD1" w:rsidP="0086409B">
            <w:pPr>
              <w:pStyle w:val="Tabletextright"/>
              <w:rPr>
                <w:bCs/>
              </w:rPr>
            </w:pPr>
            <w:r w:rsidRPr="00733636">
              <w:rPr>
                <w:bCs/>
              </w:rPr>
              <w:t>–</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Transfers through contributed capital</w:t>
            </w:r>
          </w:p>
        </w:tc>
        <w:tc>
          <w:tcPr>
            <w:tcW w:w="521" w:type="pct"/>
            <w:shd w:val="clear" w:color="auto" w:fill="E0E0E0"/>
          </w:tcPr>
          <w:p w:rsidR="0086409B" w:rsidRPr="00733636" w:rsidRDefault="0086409B" w:rsidP="0086409B">
            <w:pPr>
              <w:pStyle w:val="Tabletextright"/>
              <w:rPr>
                <w:bCs/>
              </w:rPr>
            </w:pPr>
            <w:r w:rsidRPr="00733636">
              <w:rPr>
                <w:bCs/>
              </w:rPr>
              <w:t>(51)</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86409B" w:rsidP="0086409B">
            <w:pPr>
              <w:pStyle w:val="Tabletextright"/>
              <w:rPr>
                <w:bCs/>
              </w:rPr>
            </w:pPr>
            <w:r w:rsidRPr="00733636">
              <w:rPr>
                <w:bCs/>
              </w:rPr>
              <w:t>(51)</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 xml:space="preserve">Net transfers </w:t>
            </w:r>
            <w:r w:rsidR="00553CD1" w:rsidRPr="00733636">
              <w:t>from/(</w:t>
            </w:r>
            <w:r w:rsidRPr="00733636">
              <w:t>to</w:t>
            </w:r>
            <w:r w:rsidR="00553CD1" w:rsidRPr="00733636">
              <w:t>)</w:t>
            </w:r>
            <w:r w:rsidRPr="00733636">
              <w:t xml:space="preserve"> property held for sale</w:t>
            </w:r>
          </w:p>
        </w:tc>
        <w:tc>
          <w:tcPr>
            <w:tcW w:w="521" w:type="pct"/>
            <w:shd w:val="clear" w:color="auto" w:fill="E0E0E0"/>
          </w:tcPr>
          <w:p w:rsidR="0086409B" w:rsidRPr="00733636" w:rsidRDefault="00553CD1" w:rsidP="0086409B">
            <w:pPr>
              <w:pStyle w:val="Tabletextright"/>
              <w:rPr>
                <w:bCs/>
              </w:rPr>
            </w:pPr>
            <w:r w:rsidRPr="00733636">
              <w:rPr>
                <w:bCs/>
              </w:rPr>
              <w:t>4</w:t>
            </w:r>
            <w:r w:rsidRPr="00322B59">
              <w:rPr>
                <w:rFonts w:ascii="Times New Roman" w:hAnsi="Times New Roman"/>
                <w:bCs/>
              </w:rPr>
              <w:t> </w:t>
            </w:r>
            <w:r w:rsidRPr="00733636">
              <w:rPr>
                <w:bCs/>
              </w:rPr>
              <w:t>338</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322B59" w:rsidRDefault="00553CD1" w:rsidP="0086409B">
            <w:pPr>
              <w:pStyle w:val="Tabletextright"/>
              <w:rPr>
                <w:bCs/>
              </w:rPr>
            </w:pPr>
            <w:r w:rsidRPr="00733636">
              <w:rPr>
                <w:bCs/>
              </w:rPr>
              <w:t>4</w:t>
            </w:r>
            <w:r w:rsidRPr="00322B59">
              <w:rPr>
                <w:rFonts w:ascii="Times New Roman" w:hAnsi="Times New Roman"/>
                <w:bCs/>
              </w:rPr>
              <w:t> </w:t>
            </w:r>
            <w:r w:rsidRPr="00322B59">
              <w:rPr>
                <w:bCs/>
              </w:rPr>
              <w:t>338</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Machinery of government transfers</w:t>
            </w:r>
          </w:p>
        </w:tc>
        <w:tc>
          <w:tcPr>
            <w:tcW w:w="521" w:type="pct"/>
            <w:shd w:val="clear" w:color="auto" w:fill="E0E0E0"/>
          </w:tcPr>
          <w:p w:rsidR="0086409B" w:rsidRPr="00733636" w:rsidDel="00EC4C89"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Del="00EC4C89" w:rsidRDefault="00553CD1" w:rsidP="0086409B">
            <w:pPr>
              <w:pStyle w:val="Tabletextright"/>
              <w:rPr>
                <w:bCs/>
              </w:rPr>
            </w:pPr>
            <w:r w:rsidRPr="00733636">
              <w:rPr>
                <w:bCs/>
              </w:rPr>
              <w:t>–</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Net transfers free of charge</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4)</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86409B" w:rsidP="0086409B">
            <w:pPr>
              <w:pStyle w:val="Tabletextright"/>
              <w:rPr>
                <w:bCs/>
              </w:rPr>
            </w:pPr>
            <w:r w:rsidRPr="00733636">
              <w:rPr>
                <w:bCs/>
              </w:rPr>
              <w:t>(4)</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Revaluation increment (net)</w:t>
            </w:r>
          </w:p>
        </w:tc>
        <w:tc>
          <w:tcPr>
            <w:tcW w:w="521" w:type="pct"/>
            <w:shd w:val="clear" w:color="auto" w:fill="E0E0E0"/>
          </w:tcPr>
          <w:p w:rsidR="0086409B" w:rsidRPr="00733636" w:rsidRDefault="00553CD1" w:rsidP="00553CD1">
            <w:pPr>
              <w:pStyle w:val="Tabletextright"/>
              <w:rPr>
                <w:bCs/>
              </w:rPr>
            </w:pPr>
            <w:r w:rsidRPr="00733636">
              <w:rPr>
                <w:bCs/>
              </w:rPr>
              <w:t>177</w:t>
            </w:r>
            <w:r w:rsidR="0086409B" w:rsidRPr="00322B59">
              <w:rPr>
                <w:rFonts w:ascii="Times New Roman" w:hAnsi="Times New Roman"/>
                <w:bCs/>
              </w:rPr>
              <w:t> </w:t>
            </w:r>
            <w:r w:rsidRPr="00733636">
              <w:rPr>
                <w:bCs/>
              </w:rPr>
              <w:t>365</w:t>
            </w:r>
          </w:p>
        </w:tc>
        <w:tc>
          <w:tcPr>
            <w:tcW w:w="522" w:type="pct"/>
            <w:shd w:val="clear" w:color="auto" w:fill="auto"/>
          </w:tcPr>
          <w:p w:rsidR="0086409B" w:rsidRPr="00733636" w:rsidDel="00D17434" w:rsidRDefault="0086409B" w:rsidP="00553CD1">
            <w:pPr>
              <w:pStyle w:val="Tabletextright"/>
              <w:rPr>
                <w:bCs/>
              </w:rPr>
            </w:pPr>
            <w:r w:rsidRPr="00733636">
              <w:rPr>
                <w:bCs/>
              </w:rPr>
              <w:t>7</w:t>
            </w:r>
            <w:r w:rsidR="00553CD1" w:rsidRPr="00733636">
              <w:rPr>
                <w:bCs/>
              </w:rPr>
              <w:t>2</w:t>
            </w:r>
            <w:r w:rsidRPr="00322B59">
              <w:rPr>
                <w:rFonts w:ascii="Times New Roman" w:hAnsi="Times New Roman"/>
                <w:bCs/>
              </w:rPr>
              <w:t> </w:t>
            </w:r>
            <w:r w:rsidR="00553CD1" w:rsidRPr="00733636">
              <w:rPr>
                <w:bCs/>
              </w:rPr>
              <w:t>927</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Del="00D17434" w:rsidRDefault="0086409B" w:rsidP="0086409B">
            <w:pPr>
              <w:pStyle w:val="Tabletextright"/>
              <w:rPr>
                <w:bCs/>
              </w:rPr>
            </w:pPr>
          </w:p>
        </w:tc>
        <w:tc>
          <w:tcPr>
            <w:tcW w:w="522" w:type="pct"/>
            <w:shd w:val="clear" w:color="auto" w:fill="E0E0E0"/>
          </w:tcPr>
          <w:p w:rsidR="0086409B" w:rsidRPr="00733636" w:rsidDel="00D17434" w:rsidRDefault="0086409B" w:rsidP="0086409B">
            <w:pPr>
              <w:pStyle w:val="Tabletextright"/>
              <w:rPr>
                <w:bCs/>
              </w:rPr>
            </w:pPr>
          </w:p>
        </w:tc>
        <w:tc>
          <w:tcPr>
            <w:tcW w:w="522" w:type="pct"/>
            <w:shd w:val="clear" w:color="auto" w:fill="auto"/>
          </w:tcPr>
          <w:p w:rsidR="0086409B" w:rsidRPr="00733636" w:rsidDel="00D17434" w:rsidRDefault="0086409B" w:rsidP="0086409B">
            <w:pPr>
              <w:pStyle w:val="Tabletextright"/>
              <w:rPr>
                <w:bCs/>
              </w:rPr>
            </w:pPr>
          </w:p>
        </w:tc>
        <w:tc>
          <w:tcPr>
            <w:tcW w:w="517" w:type="pct"/>
            <w:shd w:val="clear" w:color="auto" w:fill="E0E0E0"/>
          </w:tcPr>
          <w:p w:rsidR="0086409B" w:rsidRPr="00733636" w:rsidDel="00D17434" w:rsidRDefault="00553CD1" w:rsidP="00553CD1">
            <w:pPr>
              <w:pStyle w:val="Tabletextright"/>
              <w:rPr>
                <w:bCs/>
              </w:rPr>
            </w:pPr>
            <w:r w:rsidRPr="00733636">
              <w:rPr>
                <w:bCs/>
              </w:rPr>
              <w:t>250</w:t>
            </w:r>
            <w:r w:rsidRPr="00322B59">
              <w:rPr>
                <w:rFonts w:ascii="Times New Roman" w:hAnsi="Times New Roman"/>
                <w:bCs/>
              </w:rPr>
              <w:t> </w:t>
            </w:r>
            <w:r w:rsidRPr="00733636">
              <w:rPr>
                <w:bCs/>
              </w:rPr>
              <w:t>292</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Depreciation expense (note 5.1.1)</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12 545)</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194)</w:t>
            </w:r>
          </w:p>
        </w:tc>
        <w:tc>
          <w:tcPr>
            <w:tcW w:w="522" w:type="pct"/>
            <w:shd w:val="clear" w:color="auto" w:fill="E0E0E0"/>
          </w:tcPr>
          <w:p w:rsidR="0086409B" w:rsidRPr="00733636" w:rsidRDefault="0086409B" w:rsidP="0086409B">
            <w:pPr>
              <w:pStyle w:val="Tabletextright"/>
              <w:rPr>
                <w:bCs/>
              </w:rPr>
            </w:pPr>
            <w:r w:rsidRPr="00733636">
              <w:rPr>
                <w:bCs/>
              </w:rPr>
              <w:t>(661)</w:t>
            </w:r>
          </w:p>
        </w:tc>
        <w:tc>
          <w:tcPr>
            <w:tcW w:w="522" w:type="pct"/>
            <w:shd w:val="clear" w:color="auto" w:fill="auto"/>
          </w:tcPr>
          <w:p w:rsidR="0086409B" w:rsidRPr="00733636" w:rsidRDefault="0086409B" w:rsidP="0086409B">
            <w:pPr>
              <w:pStyle w:val="Tabletextright"/>
              <w:rPr>
                <w:bCs/>
              </w:rPr>
            </w:pPr>
            <w:r w:rsidRPr="00733636">
              <w:rPr>
                <w:bCs/>
              </w:rPr>
              <w:t>(1 119)</w:t>
            </w:r>
          </w:p>
        </w:tc>
        <w:tc>
          <w:tcPr>
            <w:tcW w:w="517" w:type="pct"/>
            <w:shd w:val="clear" w:color="auto" w:fill="E0E0E0"/>
          </w:tcPr>
          <w:p w:rsidR="0086409B" w:rsidRPr="00733636" w:rsidRDefault="0086409B" w:rsidP="0086409B">
            <w:pPr>
              <w:pStyle w:val="Tabletextright"/>
              <w:rPr>
                <w:bCs/>
              </w:rPr>
            </w:pPr>
            <w:r w:rsidRPr="00733636">
              <w:rPr>
                <w:bCs/>
              </w:rPr>
              <w:t>(14 519)</w:t>
            </w:r>
          </w:p>
        </w:tc>
      </w:tr>
      <w:tr w:rsidR="0086409B" w:rsidRPr="00733636" w:rsidTr="0086409B">
        <w:trPr>
          <w:cantSplit/>
        </w:trPr>
        <w:tc>
          <w:tcPr>
            <w:tcW w:w="1352" w:type="pct"/>
            <w:shd w:val="clear" w:color="auto" w:fill="auto"/>
            <w:vAlign w:val="bottom"/>
          </w:tcPr>
          <w:p w:rsidR="0086409B" w:rsidRPr="00733636" w:rsidRDefault="0086409B" w:rsidP="00722E5C">
            <w:pPr>
              <w:pStyle w:val="Tabletextbold"/>
            </w:pPr>
            <w:r w:rsidRPr="00733636">
              <w:t>Carrying amount at the end of the year</w:t>
            </w:r>
          </w:p>
        </w:tc>
        <w:tc>
          <w:tcPr>
            <w:tcW w:w="521" w:type="pct"/>
            <w:shd w:val="clear" w:color="auto" w:fill="E0E0E0"/>
          </w:tcPr>
          <w:p w:rsidR="0086409B" w:rsidRPr="00733636" w:rsidRDefault="00553CD1" w:rsidP="00553CD1">
            <w:pPr>
              <w:pStyle w:val="Tabletextrightbold"/>
            </w:pPr>
            <w:r w:rsidRPr="00733636">
              <w:t>603</w:t>
            </w:r>
            <w:r w:rsidR="0086409B" w:rsidRPr="00322B59">
              <w:rPr>
                <w:rFonts w:ascii="Times New Roman" w:hAnsi="Times New Roman"/>
              </w:rPr>
              <w:t> </w:t>
            </w:r>
            <w:r w:rsidRPr="00733636">
              <w:t>512</w:t>
            </w:r>
          </w:p>
        </w:tc>
        <w:tc>
          <w:tcPr>
            <w:tcW w:w="522" w:type="pct"/>
            <w:shd w:val="clear" w:color="auto" w:fill="auto"/>
          </w:tcPr>
          <w:p w:rsidR="0086409B" w:rsidRPr="00733636" w:rsidRDefault="0086409B" w:rsidP="00553CD1">
            <w:pPr>
              <w:pStyle w:val="Tabletextrightbold"/>
            </w:pPr>
            <w:r w:rsidRPr="00733636">
              <w:t>183</w:t>
            </w:r>
            <w:r w:rsidRPr="00322B59">
              <w:rPr>
                <w:rFonts w:ascii="Times New Roman" w:hAnsi="Times New Roman"/>
              </w:rPr>
              <w:t> </w:t>
            </w:r>
            <w:r w:rsidR="00553CD1" w:rsidRPr="00733636">
              <w:t>165</w:t>
            </w:r>
          </w:p>
        </w:tc>
        <w:tc>
          <w:tcPr>
            <w:tcW w:w="522" w:type="pct"/>
            <w:shd w:val="clear" w:color="auto" w:fill="E0E0E0"/>
          </w:tcPr>
          <w:p w:rsidR="0086409B" w:rsidRPr="00733636" w:rsidRDefault="0086409B" w:rsidP="0086409B">
            <w:pPr>
              <w:pStyle w:val="Tabletextrightbold"/>
            </w:pPr>
            <w:r w:rsidRPr="00733636">
              <w:t>6</w:t>
            </w:r>
            <w:r w:rsidRPr="00322B59">
              <w:rPr>
                <w:rFonts w:ascii="Times New Roman" w:hAnsi="Times New Roman"/>
              </w:rPr>
              <w:t> </w:t>
            </w:r>
            <w:r w:rsidRPr="00733636">
              <w:t>267</w:t>
            </w:r>
          </w:p>
        </w:tc>
        <w:tc>
          <w:tcPr>
            <w:tcW w:w="522" w:type="pct"/>
            <w:shd w:val="clear" w:color="auto" w:fill="auto"/>
          </w:tcPr>
          <w:p w:rsidR="0086409B" w:rsidRPr="00733636" w:rsidRDefault="0086409B" w:rsidP="0086409B">
            <w:pPr>
              <w:pStyle w:val="Tabletextrightbold"/>
            </w:pPr>
            <w:r w:rsidRPr="00733636">
              <w:t>1</w:t>
            </w:r>
            <w:r w:rsidRPr="00322B59">
              <w:rPr>
                <w:rFonts w:ascii="Times New Roman" w:hAnsi="Times New Roman"/>
              </w:rPr>
              <w:t> </w:t>
            </w:r>
            <w:r w:rsidRPr="00733636">
              <w:t>550</w:t>
            </w:r>
          </w:p>
        </w:tc>
        <w:tc>
          <w:tcPr>
            <w:tcW w:w="522" w:type="pct"/>
            <w:shd w:val="clear" w:color="auto" w:fill="E0E0E0"/>
          </w:tcPr>
          <w:p w:rsidR="0086409B" w:rsidRPr="00733636" w:rsidRDefault="0086409B" w:rsidP="0086409B">
            <w:pPr>
              <w:pStyle w:val="Tabletextrightbold"/>
            </w:pPr>
            <w:r w:rsidRPr="00733636">
              <w:t>122</w:t>
            </w:r>
          </w:p>
        </w:tc>
        <w:tc>
          <w:tcPr>
            <w:tcW w:w="522" w:type="pct"/>
            <w:shd w:val="clear" w:color="auto" w:fill="auto"/>
          </w:tcPr>
          <w:p w:rsidR="0086409B" w:rsidRPr="00733636" w:rsidRDefault="0086409B" w:rsidP="0086409B">
            <w:pPr>
              <w:pStyle w:val="Tabletextrightbold"/>
            </w:pPr>
            <w:r w:rsidRPr="00733636">
              <w:t>4</w:t>
            </w:r>
            <w:r w:rsidRPr="00322B59">
              <w:rPr>
                <w:rFonts w:ascii="Times New Roman" w:hAnsi="Times New Roman"/>
              </w:rPr>
              <w:t> </w:t>
            </w:r>
            <w:r w:rsidRPr="00733636">
              <w:t>182</w:t>
            </w:r>
          </w:p>
        </w:tc>
        <w:tc>
          <w:tcPr>
            <w:tcW w:w="517" w:type="pct"/>
            <w:shd w:val="clear" w:color="auto" w:fill="E0E0E0"/>
          </w:tcPr>
          <w:p w:rsidR="0086409B" w:rsidRPr="00733636" w:rsidRDefault="00553CD1" w:rsidP="00553CD1">
            <w:pPr>
              <w:pStyle w:val="Tabletextrightbold"/>
            </w:pPr>
            <w:r w:rsidRPr="00733636">
              <w:t>798</w:t>
            </w:r>
            <w:r w:rsidR="0086409B" w:rsidRPr="00322B59">
              <w:rPr>
                <w:rFonts w:ascii="Times New Roman" w:hAnsi="Times New Roman"/>
              </w:rPr>
              <w:t> </w:t>
            </w:r>
            <w:r w:rsidRPr="00733636">
              <w:t>798</w:t>
            </w:r>
          </w:p>
        </w:tc>
      </w:tr>
      <w:tr w:rsidR="0086409B" w:rsidRPr="00733636" w:rsidTr="0086409B">
        <w:trPr>
          <w:cantSplit/>
        </w:trPr>
        <w:tc>
          <w:tcPr>
            <w:tcW w:w="1352" w:type="pct"/>
            <w:shd w:val="clear" w:color="auto" w:fill="auto"/>
          </w:tcPr>
          <w:p w:rsidR="0086409B" w:rsidRPr="00733636" w:rsidRDefault="0086409B" w:rsidP="00B16690">
            <w:pPr>
              <w:pStyle w:val="Tabletext"/>
            </w:pPr>
          </w:p>
        </w:tc>
        <w:tc>
          <w:tcPr>
            <w:tcW w:w="521" w:type="pct"/>
            <w:shd w:val="clear" w:color="auto" w:fill="E0E0E0"/>
          </w:tcPr>
          <w:p w:rsidR="0086409B" w:rsidRPr="00733636" w:rsidRDefault="0086409B" w:rsidP="0086409B">
            <w:pPr>
              <w:pStyle w:val="Tabletextright"/>
            </w:pPr>
          </w:p>
        </w:tc>
        <w:tc>
          <w:tcPr>
            <w:tcW w:w="522" w:type="pct"/>
            <w:shd w:val="clear" w:color="auto" w:fill="auto"/>
          </w:tcPr>
          <w:p w:rsidR="0086409B" w:rsidRPr="00733636" w:rsidRDefault="0086409B" w:rsidP="0086409B">
            <w:pPr>
              <w:pStyle w:val="Tabletextright"/>
            </w:pPr>
          </w:p>
        </w:tc>
        <w:tc>
          <w:tcPr>
            <w:tcW w:w="522" w:type="pct"/>
            <w:shd w:val="clear" w:color="auto" w:fill="E0E0E0"/>
          </w:tcPr>
          <w:p w:rsidR="0086409B" w:rsidRPr="00733636" w:rsidRDefault="0086409B" w:rsidP="0086409B">
            <w:pPr>
              <w:pStyle w:val="Tabletextright"/>
            </w:pPr>
          </w:p>
        </w:tc>
        <w:tc>
          <w:tcPr>
            <w:tcW w:w="522" w:type="pct"/>
            <w:shd w:val="clear" w:color="auto" w:fill="auto"/>
          </w:tcPr>
          <w:p w:rsidR="0086409B" w:rsidRPr="00733636" w:rsidRDefault="0086409B" w:rsidP="0086409B">
            <w:pPr>
              <w:pStyle w:val="Tabletextright"/>
            </w:pPr>
          </w:p>
        </w:tc>
        <w:tc>
          <w:tcPr>
            <w:tcW w:w="522" w:type="pct"/>
            <w:shd w:val="clear" w:color="auto" w:fill="E0E0E0"/>
          </w:tcPr>
          <w:p w:rsidR="0086409B" w:rsidRPr="00733636" w:rsidRDefault="0086409B" w:rsidP="0086409B">
            <w:pPr>
              <w:pStyle w:val="Tabletextright"/>
            </w:pPr>
          </w:p>
        </w:tc>
        <w:tc>
          <w:tcPr>
            <w:tcW w:w="522" w:type="pct"/>
            <w:shd w:val="clear" w:color="auto" w:fill="auto"/>
          </w:tcPr>
          <w:p w:rsidR="0086409B" w:rsidRPr="00733636" w:rsidRDefault="0086409B" w:rsidP="0086409B">
            <w:pPr>
              <w:pStyle w:val="Tabletextright"/>
            </w:pPr>
          </w:p>
        </w:tc>
        <w:tc>
          <w:tcPr>
            <w:tcW w:w="517" w:type="pct"/>
            <w:shd w:val="clear" w:color="auto" w:fill="E0E0E0"/>
          </w:tcPr>
          <w:p w:rsidR="0086409B" w:rsidRPr="00733636" w:rsidRDefault="0086409B" w:rsidP="0086409B">
            <w:pPr>
              <w:pStyle w:val="Tabletextright"/>
            </w:pPr>
          </w:p>
        </w:tc>
      </w:tr>
      <w:tr w:rsidR="0086409B" w:rsidRPr="00733636" w:rsidTr="0086409B">
        <w:trPr>
          <w:cantSplit/>
        </w:trPr>
        <w:tc>
          <w:tcPr>
            <w:tcW w:w="1352" w:type="pct"/>
            <w:shd w:val="clear" w:color="auto" w:fill="auto"/>
          </w:tcPr>
          <w:p w:rsidR="0086409B" w:rsidRPr="00733636" w:rsidRDefault="0086409B" w:rsidP="00722E5C">
            <w:pPr>
              <w:pStyle w:val="Tabletextbold"/>
            </w:pPr>
            <w:r w:rsidRPr="00733636">
              <w:t>2016</w:t>
            </w:r>
          </w:p>
        </w:tc>
        <w:tc>
          <w:tcPr>
            <w:tcW w:w="521" w:type="pct"/>
            <w:shd w:val="clear" w:color="auto" w:fill="E0E0E0"/>
          </w:tcPr>
          <w:p w:rsidR="0086409B" w:rsidRPr="00733636" w:rsidRDefault="0086409B" w:rsidP="0086409B">
            <w:pPr>
              <w:pStyle w:val="Tabletextright"/>
            </w:pPr>
          </w:p>
        </w:tc>
        <w:tc>
          <w:tcPr>
            <w:tcW w:w="522" w:type="pct"/>
            <w:shd w:val="clear" w:color="auto" w:fill="auto"/>
          </w:tcPr>
          <w:p w:rsidR="0086409B" w:rsidRPr="00733636" w:rsidRDefault="0086409B" w:rsidP="0086409B">
            <w:pPr>
              <w:pStyle w:val="Tabletextright"/>
            </w:pPr>
          </w:p>
        </w:tc>
        <w:tc>
          <w:tcPr>
            <w:tcW w:w="522" w:type="pct"/>
            <w:shd w:val="clear" w:color="auto" w:fill="E0E0E0"/>
          </w:tcPr>
          <w:p w:rsidR="0086409B" w:rsidRPr="00733636" w:rsidRDefault="0086409B" w:rsidP="0086409B">
            <w:pPr>
              <w:pStyle w:val="Tabletextright"/>
            </w:pPr>
          </w:p>
        </w:tc>
        <w:tc>
          <w:tcPr>
            <w:tcW w:w="522" w:type="pct"/>
            <w:shd w:val="clear" w:color="auto" w:fill="auto"/>
          </w:tcPr>
          <w:p w:rsidR="0086409B" w:rsidRPr="00733636" w:rsidRDefault="0086409B" w:rsidP="0086409B">
            <w:pPr>
              <w:pStyle w:val="Tabletextright"/>
            </w:pPr>
          </w:p>
        </w:tc>
        <w:tc>
          <w:tcPr>
            <w:tcW w:w="522" w:type="pct"/>
            <w:shd w:val="clear" w:color="auto" w:fill="E0E0E0"/>
          </w:tcPr>
          <w:p w:rsidR="0086409B" w:rsidRPr="00733636" w:rsidRDefault="0086409B" w:rsidP="0086409B">
            <w:pPr>
              <w:pStyle w:val="Tabletextright"/>
            </w:pPr>
          </w:p>
        </w:tc>
        <w:tc>
          <w:tcPr>
            <w:tcW w:w="522" w:type="pct"/>
            <w:shd w:val="clear" w:color="auto" w:fill="auto"/>
          </w:tcPr>
          <w:p w:rsidR="0086409B" w:rsidRPr="00733636" w:rsidRDefault="0086409B" w:rsidP="0086409B">
            <w:pPr>
              <w:pStyle w:val="Tabletextright"/>
            </w:pPr>
          </w:p>
        </w:tc>
        <w:tc>
          <w:tcPr>
            <w:tcW w:w="517" w:type="pct"/>
            <w:shd w:val="clear" w:color="auto" w:fill="E0E0E0"/>
          </w:tcPr>
          <w:p w:rsidR="0086409B" w:rsidRPr="00733636" w:rsidRDefault="0086409B" w:rsidP="0086409B">
            <w:pPr>
              <w:pStyle w:val="Tabletextright"/>
            </w:pP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Carrying amount at the start of the year</w:t>
            </w:r>
          </w:p>
        </w:tc>
        <w:tc>
          <w:tcPr>
            <w:tcW w:w="521" w:type="pct"/>
            <w:shd w:val="clear" w:color="auto" w:fill="E0E0E0"/>
          </w:tcPr>
          <w:p w:rsidR="0086409B" w:rsidRPr="00733636" w:rsidRDefault="0086409B" w:rsidP="0086409B">
            <w:pPr>
              <w:pStyle w:val="Tabletextright"/>
            </w:pPr>
            <w:r w:rsidRPr="00733636">
              <w:rPr>
                <w:bCs/>
              </w:rPr>
              <w:t>366 191</w:t>
            </w:r>
          </w:p>
        </w:tc>
        <w:tc>
          <w:tcPr>
            <w:tcW w:w="522" w:type="pct"/>
            <w:shd w:val="clear" w:color="auto" w:fill="auto"/>
          </w:tcPr>
          <w:p w:rsidR="0086409B" w:rsidRPr="00733636" w:rsidRDefault="0086409B" w:rsidP="0086409B">
            <w:pPr>
              <w:pStyle w:val="Tabletextright"/>
            </w:pPr>
            <w:r w:rsidRPr="00733636">
              <w:rPr>
                <w:bCs/>
              </w:rPr>
              <w:t>124 494</w:t>
            </w:r>
          </w:p>
        </w:tc>
        <w:tc>
          <w:tcPr>
            <w:tcW w:w="522" w:type="pct"/>
            <w:shd w:val="clear" w:color="auto" w:fill="E0E0E0"/>
          </w:tcPr>
          <w:p w:rsidR="0086409B" w:rsidRPr="00733636" w:rsidRDefault="0086409B" w:rsidP="0086409B">
            <w:pPr>
              <w:pStyle w:val="Tabletextright"/>
            </w:pPr>
            <w:r w:rsidRPr="00733636">
              <w:rPr>
                <w:bCs/>
              </w:rPr>
              <w:t>672</w:t>
            </w:r>
          </w:p>
        </w:tc>
        <w:tc>
          <w:tcPr>
            <w:tcW w:w="522" w:type="pct"/>
            <w:shd w:val="clear" w:color="auto" w:fill="auto"/>
          </w:tcPr>
          <w:p w:rsidR="0086409B" w:rsidRPr="00733636" w:rsidRDefault="0086409B" w:rsidP="0086409B">
            <w:pPr>
              <w:pStyle w:val="Tabletextright"/>
              <w:rPr>
                <w:bCs/>
              </w:rPr>
            </w:pPr>
            <w:r w:rsidRPr="00733636">
              <w:rPr>
                <w:bCs/>
              </w:rPr>
              <w:t>2 439</w:t>
            </w:r>
          </w:p>
        </w:tc>
        <w:tc>
          <w:tcPr>
            <w:tcW w:w="522" w:type="pct"/>
            <w:shd w:val="clear" w:color="auto" w:fill="E0E0E0"/>
          </w:tcPr>
          <w:p w:rsidR="0086409B" w:rsidRPr="00733636" w:rsidRDefault="0086409B" w:rsidP="0086409B">
            <w:pPr>
              <w:pStyle w:val="Tabletextright"/>
            </w:pPr>
            <w:r w:rsidRPr="00733636">
              <w:rPr>
                <w:bCs/>
              </w:rPr>
              <w:t>2 116</w:t>
            </w:r>
          </w:p>
        </w:tc>
        <w:tc>
          <w:tcPr>
            <w:tcW w:w="522" w:type="pct"/>
            <w:shd w:val="clear" w:color="auto" w:fill="auto"/>
          </w:tcPr>
          <w:p w:rsidR="0086409B" w:rsidRPr="00733636" w:rsidRDefault="0086409B" w:rsidP="0086409B">
            <w:pPr>
              <w:pStyle w:val="Tabletextright"/>
            </w:pPr>
            <w:r w:rsidRPr="00733636">
              <w:rPr>
                <w:bCs/>
              </w:rPr>
              <w:t>4 192</w:t>
            </w:r>
          </w:p>
        </w:tc>
        <w:tc>
          <w:tcPr>
            <w:tcW w:w="517" w:type="pct"/>
            <w:shd w:val="clear" w:color="auto" w:fill="E0E0E0"/>
          </w:tcPr>
          <w:p w:rsidR="0086409B" w:rsidRPr="00733636" w:rsidRDefault="0086409B" w:rsidP="0086409B">
            <w:pPr>
              <w:pStyle w:val="Tabletextright"/>
            </w:pPr>
            <w:r w:rsidRPr="00733636">
              <w:rPr>
                <w:bCs/>
              </w:rPr>
              <w:t>500 104</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Addition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r w:rsidRPr="00733636">
              <w:rPr>
                <w:bCs/>
              </w:rPr>
              <w:t>8 810</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1 856</w:t>
            </w:r>
          </w:p>
        </w:tc>
        <w:tc>
          <w:tcPr>
            <w:tcW w:w="517" w:type="pct"/>
            <w:shd w:val="clear" w:color="auto" w:fill="E0E0E0"/>
          </w:tcPr>
          <w:p w:rsidR="0086409B" w:rsidRPr="00733636" w:rsidRDefault="0086409B" w:rsidP="0086409B">
            <w:pPr>
              <w:pStyle w:val="Tabletextright"/>
              <w:rPr>
                <w:bCs/>
              </w:rPr>
            </w:pPr>
            <w:r w:rsidRPr="00733636">
              <w:rPr>
                <w:bCs/>
              </w:rPr>
              <w:t>10 666</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Disposal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r w:rsidRPr="00733636">
              <w:rPr>
                <w:bCs/>
              </w:rPr>
              <w:t>(11)</w:t>
            </w:r>
          </w:p>
        </w:tc>
        <w:tc>
          <w:tcPr>
            <w:tcW w:w="522" w:type="pct"/>
            <w:shd w:val="clear" w:color="auto" w:fill="auto"/>
          </w:tcPr>
          <w:p w:rsidR="0086409B" w:rsidRPr="00733636" w:rsidRDefault="0086409B" w:rsidP="0086409B">
            <w:pPr>
              <w:pStyle w:val="Tabletextright"/>
              <w:rPr>
                <w:bCs/>
              </w:rPr>
            </w:pPr>
            <w:r w:rsidRPr="00733636">
              <w:rPr>
                <w:bCs/>
              </w:rPr>
              <w:t>(857)</w:t>
            </w:r>
          </w:p>
        </w:tc>
        <w:tc>
          <w:tcPr>
            <w:tcW w:w="517" w:type="pct"/>
            <w:shd w:val="clear" w:color="auto" w:fill="E0E0E0"/>
          </w:tcPr>
          <w:p w:rsidR="0086409B" w:rsidRPr="00733636" w:rsidRDefault="0086409B" w:rsidP="0086409B">
            <w:pPr>
              <w:pStyle w:val="Tabletextright"/>
              <w:rPr>
                <w:bCs/>
              </w:rPr>
            </w:pPr>
            <w:r w:rsidRPr="00733636">
              <w:rPr>
                <w:bCs/>
              </w:rPr>
              <w:t>(868)</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Transfers between classe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9 235</w:t>
            </w:r>
          </w:p>
        </w:tc>
        <w:tc>
          <w:tcPr>
            <w:tcW w:w="522" w:type="pct"/>
            <w:shd w:val="clear" w:color="auto" w:fill="E0E0E0"/>
          </w:tcPr>
          <w:p w:rsidR="0086409B" w:rsidRPr="00733636" w:rsidRDefault="0086409B" w:rsidP="0086409B">
            <w:pPr>
              <w:pStyle w:val="Tabletextright"/>
              <w:rPr>
                <w:bCs/>
              </w:rPr>
            </w:pPr>
            <w:r w:rsidRPr="00733636">
              <w:rPr>
                <w:bCs/>
              </w:rPr>
              <w:t>(9 235)</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86409B" w:rsidP="0086409B">
            <w:pPr>
              <w:pStyle w:val="Tabletextright"/>
              <w:rPr>
                <w:bCs/>
              </w:rPr>
            </w:pPr>
            <w:r w:rsidRPr="00733636">
              <w:rPr>
                <w:bCs/>
              </w:rPr>
              <w:noBreakHyphen/>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Transfers through contributed capital</w:t>
            </w:r>
          </w:p>
        </w:tc>
        <w:tc>
          <w:tcPr>
            <w:tcW w:w="521" w:type="pct"/>
            <w:shd w:val="clear" w:color="auto" w:fill="E0E0E0"/>
          </w:tcPr>
          <w:p w:rsidR="0086409B" w:rsidRPr="00733636" w:rsidRDefault="0086409B" w:rsidP="0086409B">
            <w:pPr>
              <w:pStyle w:val="Tabletextright"/>
              <w:rPr>
                <w:bCs/>
              </w:rPr>
            </w:pPr>
            <w:r w:rsidRPr="00733636">
              <w:rPr>
                <w:bCs/>
              </w:rPr>
              <w:t>(554)</w:t>
            </w:r>
          </w:p>
        </w:tc>
        <w:tc>
          <w:tcPr>
            <w:tcW w:w="522" w:type="pct"/>
            <w:shd w:val="clear" w:color="auto" w:fill="auto"/>
          </w:tcPr>
          <w:p w:rsidR="0086409B" w:rsidRPr="00733636" w:rsidRDefault="0086409B" w:rsidP="0086409B">
            <w:pPr>
              <w:pStyle w:val="Tabletextright"/>
              <w:rPr>
                <w:bCs/>
              </w:rPr>
            </w:pPr>
            <w:r w:rsidRPr="00733636">
              <w:rPr>
                <w:bCs/>
              </w:rPr>
              <w:t>(962)</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86409B" w:rsidP="0086409B">
            <w:pPr>
              <w:pStyle w:val="Tabletextright"/>
              <w:rPr>
                <w:bCs/>
              </w:rPr>
            </w:pPr>
            <w:r w:rsidRPr="00733636">
              <w:rPr>
                <w:bCs/>
              </w:rPr>
              <w:t>(1 516)</w:t>
            </w:r>
          </w:p>
        </w:tc>
      </w:tr>
      <w:tr w:rsidR="0086409B" w:rsidRPr="00733636" w:rsidTr="0086409B">
        <w:trPr>
          <w:cantSplit/>
        </w:trPr>
        <w:tc>
          <w:tcPr>
            <w:tcW w:w="1352" w:type="pct"/>
            <w:shd w:val="clear" w:color="auto" w:fill="auto"/>
            <w:vAlign w:val="bottom"/>
          </w:tcPr>
          <w:p w:rsidR="0086409B" w:rsidRPr="00733636" w:rsidRDefault="0086409B" w:rsidP="00553CD1">
            <w:pPr>
              <w:pStyle w:val="Tabletext"/>
            </w:pPr>
            <w:r w:rsidRPr="00733636">
              <w:t xml:space="preserve">Net transfers </w:t>
            </w:r>
            <w:r w:rsidR="00553CD1" w:rsidRPr="00733636">
              <w:t>from/(to)</w:t>
            </w:r>
            <w:r w:rsidRPr="00733636">
              <w:t xml:space="preserve"> property held for sale</w:t>
            </w:r>
          </w:p>
        </w:tc>
        <w:tc>
          <w:tcPr>
            <w:tcW w:w="521" w:type="pct"/>
            <w:shd w:val="clear" w:color="auto" w:fill="E0E0E0"/>
          </w:tcPr>
          <w:p w:rsidR="0086409B" w:rsidRPr="00733636" w:rsidRDefault="0086409B" w:rsidP="0086409B">
            <w:pPr>
              <w:pStyle w:val="Tabletextright"/>
              <w:rPr>
                <w:bCs/>
              </w:rPr>
            </w:pPr>
            <w:r w:rsidRPr="00733636">
              <w:rPr>
                <w:bCs/>
              </w:rPr>
              <w:t>(15 903)</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93)</w:t>
            </w:r>
          </w:p>
        </w:tc>
        <w:tc>
          <w:tcPr>
            <w:tcW w:w="517" w:type="pct"/>
            <w:shd w:val="clear" w:color="auto" w:fill="E0E0E0"/>
          </w:tcPr>
          <w:p w:rsidR="0086409B" w:rsidRPr="00733636" w:rsidRDefault="0086409B" w:rsidP="0086409B">
            <w:pPr>
              <w:pStyle w:val="Tabletextright"/>
              <w:rPr>
                <w:bCs/>
              </w:rPr>
            </w:pPr>
            <w:r w:rsidRPr="00733636">
              <w:rPr>
                <w:bCs/>
              </w:rPr>
              <w:t>(15 996)</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Machinery of government transfers</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173</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86409B" w:rsidP="0086409B">
            <w:pPr>
              <w:pStyle w:val="Tabletextright"/>
              <w:rPr>
                <w:bCs/>
              </w:rPr>
            </w:pPr>
            <w:r w:rsidRPr="00733636">
              <w:rPr>
                <w:bCs/>
              </w:rPr>
              <w:t>173</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Net transfers free of charge</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4)</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r w:rsidRPr="00733636">
              <w:rPr>
                <w:bCs/>
              </w:rPr>
              <w:t>(38)</w:t>
            </w:r>
          </w:p>
        </w:tc>
        <w:tc>
          <w:tcPr>
            <w:tcW w:w="522" w:type="pct"/>
            <w:shd w:val="clear" w:color="auto" w:fill="auto"/>
          </w:tcPr>
          <w:p w:rsidR="0086409B" w:rsidRPr="00733636" w:rsidRDefault="0086409B" w:rsidP="0086409B">
            <w:pPr>
              <w:pStyle w:val="Tabletextright"/>
              <w:rPr>
                <w:bCs/>
              </w:rPr>
            </w:pPr>
            <w:r w:rsidRPr="00733636">
              <w:rPr>
                <w:bCs/>
              </w:rPr>
              <w:t>2</w:t>
            </w:r>
          </w:p>
        </w:tc>
        <w:tc>
          <w:tcPr>
            <w:tcW w:w="517" w:type="pct"/>
            <w:shd w:val="clear" w:color="auto" w:fill="E0E0E0"/>
          </w:tcPr>
          <w:p w:rsidR="0086409B" w:rsidRPr="00733636" w:rsidRDefault="0086409B" w:rsidP="0086409B">
            <w:pPr>
              <w:pStyle w:val="Tabletextright"/>
              <w:rPr>
                <w:bCs/>
              </w:rPr>
            </w:pPr>
            <w:r w:rsidRPr="00733636">
              <w:rPr>
                <w:bCs/>
              </w:rPr>
              <w:t>(40)</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Revaluation increment (net)</w:t>
            </w:r>
          </w:p>
        </w:tc>
        <w:tc>
          <w:tcPr>
            <w:tcW w:w="521" w:type="pct"/>
            <w:shd w:val="clear" w:color="auto" w:fill="E0E0E0"/>
          </w:tcPr>
          <w:p w:rsidR="0086409B" w:rsidRPr="00733636" w:rsidRDefault="0086409B" w:rsidP="0086409B">
            <w:pPr>
              <w:pStyle w:val="Tabletextright"/>
              <w:rPr>
                <w:bCs/>
              </w:rPr>
            </w:pPr>
            <w:r w:rsidRPr="00733636">
              <w:rPr>
                <w:bCs/>
              </w:rPr>
              <w:t>72 126</w:t>
            </w: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p>
        </w:tc>
        <w:tc>
          <w:tcPr>
            <w:tcW w:w="517" w:type="pct"/>
            <w:shd w:val="clear" w:color="auto" w:fill="E0E0E0"/>
          </w:tcPr>
          <w:p w:rsidR="0086409B" w:rsidRPr="00733636" w:rsidRDefault="0086409B" w:rsidP="0086409B">
            <w:pPr>
              <w:pStyle w:val="Tabletextright"/>
              <w:rPr>
                <w:bCs/>
              </w:rPr>
            </w:pPr>
            <w:r w:rsidRPr="00733636">
              <w:rPr>
                <w:bCs/>
              </w:rPr>
              <w:t>72 126</w:t>
            </w:r>
          </w:p>
        </w:tc>
      </w:tr>
      <w:tr w:rsidR="0086409B" w:rsidRPr="00733636" w:rsidTr="0086409B">
        <w:trPr>
          <w:cantSplit/>
        </w:trPr>
        <w:tc>
          <w:tcPr>
            <w:tcW w:w="1352" w:type="pct"/>
            <w:shd w:val="clear" w:color="auto" w:fill="auto"/>
            <w:vAlign w:val="bottom"/>
          </w:tcPr>
          <w:p w:rsidR="0086409B" w:rsidRPr="00733636" w:rsidRDefault="0086409B" w:rsidP="00B16690">
            <w:pPr>
              <w:pStyle w:val="Tabletext"/>
            </w:pPr>
            <w:r w:rsidRPr="00733636">
              <w:t>Depreciation expense (note 5.1.1)</w:t>
            </w:r>
          </w:p>
        </w:tc>
        <w:tc>
          <w:tcPr>
            <w:tcW w:w="521"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12 181)</w:t>
            </w:r>
          </w:p>
        </w:tc>
        <w:tc>
          <w:tcPr>
            <w:tcW w:w="522" w:type="pct"/>
            <w:shd w:val="clear" w:color="auto" w:fill="E0E0E0"/>
          </w:tcPr>
          <w:p w:rsidR="0086409B" w:rsidRPr="00733636" w:rsidRDefault="0086409B" w:rsidP="0086409B">
            <w:pPr>
              <w:pStyle w:val="Tabletextright"/>
              <w:rPr>
                <w:bCs/>
              </w:rPr>
            </w:pPr>
          </w:p>
        </w:tc>
        <w:tc>
          <w:tcPr>
            <w:tcW w:w="522" w:type="pct"/>
            <w:shd w:val="clear" w:color="auto" w:fill="auto"/>
          </w:tcPr>
          <w:p w:rsidR="0086409B" w:rsidRPr="00733636" w:rsidRDefault="0086409B" w:rsidP="0086409B">
            <w:pPr>
              <w:pStyle w:val="Tabletextright"/>
              <w:rPr>
                <w:bCs/>
              </w:rPr>
            </w:pPr>
            <w:r w:rsidRPr="00733636">
              <w:rPr>
                <w:bCs/>
              </w:rPr>
              <w:t>(868)</w:t>
            </w:r>
          </w:p>
        </w:tc>
        <w:tc>
          <w:tcPr>
            <w:tcW w:w="522" w:type="pct"/>
            <w:shd w:val="clear" w:color="auto" w:fill="E0E0E0"/>
          </w:tcPr>
          <w:p w:rsidR="0086409B" w:rsidRPr="00733636" w:rsidRDefault="0086409B" w:rsidP="0086409B">
            <w:pPr>
              <w:pStyle w:val="Tabletextright"/>
              <w:rPr>
                <w:bCs/>
              </w:rPr>
            </w:pPr>
            <w:r w:rsidRPr="00733636">
              <w:rPr>
                <w:bCs/>
              </w:rPr>
              <w:t>(1 303)</w:t>
            </w:r>
          </w:p>
        </w:tc>
        <w:tc>
          <w:tcPr>
            <w:tcW w:w="522" w:type="pct"/>
            <w:shd w:val="clear" w:color="auto" w:fill="auto"/>
          </w:tcPr>
          <w:p w:rsidR="0086409B" w:rsidRPr="00733636" w:rsidRDefault="0086409B" w:rsidP="0086409B">
            <w:pPr>
              <w:pStyle w:val="Tabletextright"/>
              <w:rPr>
                <w:bCs/>
              </w:rPr>
            </w:pPr>
            <w:r w:rsidRPr="00733636">
              <w:rPr>
                <w:bCs/>
              </w:rPr>
              <w:t>(1 234)</w:t>
            </w:r>
          </w:p>
        </w:tc>
        <w:tc>
          <w:tcPr>
            <w:tcW w:w="517" w:type="pct"/>
            <w:shd w:val="clear" w:color="auto" w:fill="E0E0E0"/>
          </w:tcPr>
          <w:p w:rsidR="0086409B" w:rsidRPr="00733636" w:rsidRDefault="0086409B" w:rsidP="0086409B">
            <w:pPr>
              <w:pStyle w:val="Tabletextright"/>
              <w:rPr>
                <w:bCs/>
              </w:rPr>
            </w:pPr>
            <w:r w:rsidRPr="00733636">
              <w:rPr>
                <w:bCs/>
              </w:rPr>
              <w:t>(15 586)</w:t>
            </w:r>
          </w:p>
        </w:tc>
      </w:tr>
      <w:tr w:rsidR="0086409B" w:rsidRPr="00733636" w:rsidTr="0086409B">
        <w:trPr>
          <w:cantSplit/>
        </w:trPr>
        <w:tc>
          <w:tcPr>
            <w:tcW w:w="1352" w:type="pct"/>
            <w:shd w:val="clear" w:color="auto" w:fill="auto"/>
            <w:vAlign w:val="bottom"/>
          </w:tcPr>
          <w:p w:rsidR="0086409B" w:rsidRPr="00733636" w:rsidRDefault="0086409B" w:rsidP="00722E5C">
            <w:pPr>
              <w:pStyle w:val="Tabletextbold"/>
            </w:pPr>
            <w:r w:rsidRPr="00733636">
              <w:t>Carrying amount at the end of the year</w:t>
            </w:r>
          </w:p>
        </w:tc>
        <w:tc>
          <w:tcPr>
            <w:tcW w:w="521" w:type="pct"/>
            <w:shd w:val="clear" w:color="auto" w:fill="E0E0E0"/>
          </w:tcPr>
          <w:p w:rsidR="0086409B" w:rsidRPr="00733636" w:rsidRDefault="0086409B" w:rsidP="0086409B">
            <w:pPr>
              <w:pStyle w:val="Tabletextrightbold"/>
            </w:pPr>
            <w:r w:rsidRPr="00733636">
              <w:t>421</w:t>
            </w:r>
            <w:r w:rsidRPr="00322B59">
              <w:rPr>
                <w:rFonts w:ascii="Times New Roman" w:hAnsi="Times New Roman"/>
              </w:rPr>
              <w:t> </w:t>
            </w:r>
            <w:r w:rsidRPr="00733636">
              <w:t>860</w:t>
            </w:r>
          </w:p>
        </w:tc>
        <w:tc>
          <w:tcPr>
            <w:tcW w:w="522" w:type="pct"/>
            <w:shd w:val="clear" w:color="auto" w:fill="auto"/>
          </w:tcPr>
          <w:p w:rsidR="0086409B" w:rsidRPr="00733636" w:rsidRDefault="0086409B" w:rsidP="0086409B">
            <w:pPr>
              <w:pStyle w:val="Tabletextrightbold"/>
            </w:pPr>
            <w:r w:rsidRPr="00733636">
              <w:t>120</w:t>
            </w:r>
            <w:r w:rsidRPr="00322B59">
              <w:rPr>
                <w:rFonts w:ascii="Times New Roman" w:hAnsi="Times New Roman"/>
              </w:rPr>
              <w:t> </w:t>
            </w:r>
            <w:r w:rsidRPr="00733636">
              <w:t>582</w:t>
            </w:r>
          </w:p>
        </w:tc>
        <w:tc>
          <w:tcPr>
            <w:tcW w:w="522" w:type="pct"/>
            <w:shd w:val="clear" w:color="auto" w:fill="E0E0E0"/>
          </w:tcPr>
          <w:p w:rsidR="0086409B" w:rsidRPr="00733636" w:rsidRDefault="0086409B" w:rsidP="0086409B">
            <w:pPr>
              <w:pStyle w:val="Tabletextrightbold"/>
            </w:pPr>
            <w:r w:rsidRPr="00733636">
              <w:t>247</w:t>
            </w:r>
          </w:p>
        </w:tc>
        <w:tc>
          <w:tcPr>
            <w:tcW w:w="522" w:type="pct"/>
            <w:shd w:val="clear" w:color="auto" w:fill="auto"/>
          </w:tcPr>
          <w:p w:rsidR="0086409B" w:rsidRPr="00733636" w:rsidRDefault="0086409B" w:rsidP="0086409B">
            <w:pPr>
              <w:pStyle w:val="Tabletextrightbold"/>
            </w:pPr>
            <w:r w:rsidRPr="00733636">
              <w:t>1</w:t>
            </w:r>
            <w:r w:rsidRPr="00322B59">
              <w:rPr>
                <w:rFonts w:ascii="Times New Roman" w:hAnsi="Times New Roman"/>
              </w:rPr>
              <w:t> </w:t>
            </w:r>
            <w:r w:rsidRPr="00733636">
              <w:t>744</w:t>
            </w:r>
          </w:p>
        </w:tc>
        <w:tc>
          <w:tcPr>
            <w:tcW w:w="522" w:type="pct"/>
            <w:shd w:val="clear" w:color="auto" w:fill="E0E0E0"/>
          </w:tcPr>
          <w:p w:rsidR="0086409B" w:rsidRPr="00733636" w:rsidRDefault="0086409B" w:rsidP="0086409B">
            <w:pPr>
              <w:pStyle w:val="Tabletextrightbold"/>
            </w:pPr>
            <w:r w:rsidRPr="00733636">
              <w:t>764</w:t>
            </w:r>
          </w:p>
        </w:tc>
        <w:tc>
          <w:tcPr>
            <w:tcW w:w="522" w:type="pct"/>
            <w:shd w:val="clear" w:color="auto" w:fill="auto"/>
          </w:tcPr>
          <w:p w:rsidR="0086409B" w:rsidRPr="00733636" w:rsidRDefault="0086409B" w:rsidP="0086409B">
            <w:pPr>
              <w:pStyle w:val="Tabletextrightbold"/>
            </w:pPr>
            <w:r w:rsidRPr="00733636">
              <w:t>3</w:t>
            </w:r>
            <w:r w:rsidRPr="00322B59">
              <w:rPr>
                <w:rFonts w:ascii="Times New Roman" w:hAnsi="Times New Roman"/>
              </w:rPr>
              <w:t> </w:t>
            </w:r>
            <w:r w:rsidRPr="00733636">
              <w:t>866</w:t>
            </w:r>
          </w:p>
        </w:tc>
        <w:tc>
          <w:tcPr>
            <w:tcW w:w="517" w:type="pct"/>
            <w:shd w:val="clear" w:color="auto" w:fill="E0E0E0"/>
          </w:tcPr>
          <w:p w:rsidR="0086409B" w:rsidRPr="00733636" w:rsidRDefault="0086409B" w:rsidP="0086409B">
            <w:pPr>
              <w:pStyle w:val="Tabletextrightbold"/>
            </w:pPr>
            <w:r w:rsidRPr="00733636">
              <w:t>549</w:t>
            </w:r>
            <w:r w:rsidRPr="00322B59">
              <w:rPr>
                <w:rFonts w:ascii="Times New Roman" w:hAnsi="Times New Roman"/>
              </w:rPr>
              <w:t> </w:t>
            </w:r>
            <w:r w:rsidRPr="00733636">
              <w:t>063</w:t>
            </w:r>
          </w:p>
        </w:tc>
      </w:tr>
    </w:tbl>
    <w:p w:rsidR="001B5A6B" w:rsidRPr="00733636" w:rsidRDefault="001B5A6B" w:rsidP="002F0EAE"/>
    <w:p w:rsidR="001B5A6B" w:rsidRPr="00733636" w:rsidRDefault="001B5A6B" w:rsidP="00E3566B">
      <w:pPr>
        <w:sectPr w:rsidR="001B5A6B" w:rsidRPr="00733636" w:rsidSect="00AC3C2D">
          <w:headerReference w:type="even" r:id="rId63"/>
          <w:headerReference w:type="default" r:id="rId64"/>
          <w:footerReference w:type="even" r:id="rId65"/>
          <w:footerReference w:type="default" r:id="rId66"/>
          <w:pgSz w:w="16834" w:h="11909" w:orient="landscape" w:code="9"/>
          <w:pgMar w:top="1152" w:right="1440" w:bottom="1152" w:left="1440" w:header="720" w:footer="288" w:gutter="0"/>
          <w:cols w:space="720"/>
          <w:noEndnote/>
        </w:sectPr>
      </w:pPr>
    </w:p>
    <w:p w:rsidR="00753B5C" w:rsidRPr="00733636" w:rsidRDefault="00E3566B" w:rsidP="00E3566B">
      <w:pPr>
        <w:pStyle w:val="Heading2numbered"/>
      </w:pPr>
      <w:bookmarkStart w:id="89" w:name="_Toc492652594"/>
      <w:bookmarkStart w:id="90" w:name="_Toc495304289"/>
      <w:r w:rsidRPr="00733636">
        <w:t>Intangible assets</w:t>
      </w:r>
      <w:bookmarkEnd w:id="89"/>
      <w:bookmarkEnd w:id="90"/>
    </w:p>
    <w:tbl>
      <w:tblPr>
        <w:tblStyle w:val="AnnualReporttexttable"/>
        <w:tblW w:w="7200" w:type="dxa"/>
        <w:tblLayout w:type="fixed"/>
        <w:tblLook w:val="00A0" w:firstRow="1" w:lastRow="0" w:firstColumn="1" w:lastColumn="0" w:noHBand="0" w:noVBand="0"/>
      </w:tblPr>
      <w:tblGrid>
        <w:gridCol w:w="5040"/>
        <w:gridCol w:w="1080"/>
        <w:gridCol w:w="1080"/>
      </w:tblGrid>
      <w:tr w:rsidR="00921AE8"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shd w:val="clear" w:color="auto" w:fill="auto"/>
          </w:tcPr>
          <w:p w:rsidR="00921AE8" w:rsidRPr="00733636" w:rsidRDefault="00921AE8" w:rsidP="007D1155">
            <w:pPr>
              <w:pStyle w:val="Tabletextheadingrigh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921AE8" w:rsidRPr="00733636" w:rsidRDefault="00921AE8" w:rsidP="00921AE8">
            <w:pPr>
              <w:pStyle w:val="Tabletextheadingright"/>
              <w:rPr>
                <w:bCs/>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921AE8" w:rsidRPr="00733636" w:rsidRDefault="00921AE8" w:rsidP="007D1155">
            <w:pPr>
              <w:pStyle w:val="Tabletextheadingright"/>
              <w:rPr>
                <w:b/>
                <w:bCs/>
              </w:rPr>
            </w:pPr>
            <w:r w:rsidRPr="00733636">
              <w:rPr>
                <w:b/>
              </w:rPr>
              <w:t>2016</w:t>
            </w:r>
            <w:r w:rsidRPr="00733636">
              <w:rPr>
                <w:b/>
              </w:rPr>
              <w:br/>
              <w:t>$</w:t>
            </w:r>
            <w:r w:rsidR="00241912">
              <w:rPr>
                <w:b/>
              </w:rPr>
              <w:t>’</w:t>
            </w:r>
            <w:r w:rsidRPr="00733636">
              <w:rPr>
                <w:b/>
              </w:rPr>
              <w:t>000</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 xml:space="preserve">Municipal valuations database </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01614E">
            <w:pPr>
              <w:pStyle w:val="Tabletextright"/>
              <w:rPr>
                <w:bCs/>
              </w:rPr>
            </w:pPr>
            <w:r w:rsidRPr="00733636">
              <w:rPr>
                <w:bCs/>
              </w:rPr>
              <w:t>19 721</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r w:rsidRPr="00733636">
              <w:t>21</w:t>
            </w:r>
            <w:r w:rsidRPr="00322B59">
              <w:rPr>
                <w:rFonts w:ascii="Times New Roman" w:hAnsi="Times New Roman"/>
              </w:rPr>
              <w:t> </w:t>
            </w:r>
            <w:r w:rsidRPr="00733636">
              <w:t>086</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Less: accumulated depreciation</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01614E">
            <w:pPr>
              <w:pStyle w:val="Tabletextright"/>
              <w:rPr>
                <w:bCs/>
              </w:rPr>
            </w:pPr>
            <w:r w:rsidRPr="00733636">
              <w:rPr>
                <w:bCs/>
              </w:rPr>
              <w:t>(5 000)</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r w:rsidRPr="00733636">
              <w:t>(21</w:t>
            </w:r>
            <w:r w:rsidRPr="00322B59">
              <w:rPr>
                <w:rFonts w:ascii="Times New Roman" w:hAnsi="Times New Roman"/>
              </w:rPr>
              <w:t> </w:t>
            </w:r>
            <w:r w:rsidRPr="00733636">
              <w:t>086)</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86409B">
            <w:pPr>
              <w:pStyle w:val="Tabletextrightbold"/>
            </w:pPr>
            <w:r w:rsidRPr="00733636">
              <w:t>14</w:t>
            </w:r>
            <w:r w:rsidRPr="00322B59">
              <w:rPr>
                <w:rFonts w:ascii="Times New Roman" w:hAnsi="Times New Roman"/>
              </w:rPr>
              <w:t> </w:t>
            </w:r>
            <w:r w:rsidRPr="00733636">
              <w:t>721</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bold"/>
            </w:pPr>
            <w:r w:rsidRPr="00733636">
              <w:t>–</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01614E">
            <w:pPr>
              <w:pStyle w:val="Tabletextright"/>
              <w:rPr>
                <w:bCs/>
              </w:rPr>
            </w:pPr>
            <w:r w:rsidRPr="00733636">
              <w:rPr>
                <w:bCs/>
              </w:rPr>
              <w:t>59 624</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r w:rsidRPr="00733636">
              <w:t>57</w:t>
            </w:r>
            <w:r w:rsidRPr="00322B59">
              <w:rPr>
                <w:rFonts w:ascii="Times New Roman" w:hAnsi="Times New Roman"/>
              </w:rPr>
              <w:t> </w:t>
            </w:r>
            <w:r w:rsidRPr="00733636">
              <w:t>889</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Less: accumulated depreciation</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01614E">
            <w:pPr>
              <w:pStyle w:val="Tabletextright"/>
              <w:rPr>
                <w:bCs/>
              </w:rPr>
            </w:pPr>
            <w:r w:rsidRPr="00733636">
              <w:rPr>
                <w:bCs/>
              </w:rPr>
              <w:t>(49 425)</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r w:rsidRPr="00733636">
              <w:t>(45</w:t>
            </w:r>
            <w:r w:rsidRPr="00322B59">
              <w:rPr>
                <w:rFonts w:ascii="Times New Roman" w:hAnsi="Times New Roman"/>
              </w:rPr>
              <w:t> </w:t>
            </w:r>
            <w:r w:rsidRPr="00733636">
              <w:t>351)</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86409B">
            <w:pPr>
              <w:pStyle w:val="Tabletextrightbold"/>
            </w:pPr>
            <w:r w:rsidRPr="00733636">
              <w:t>10</w:t>
            </w:r>
            <w:r w:rsidRPr="00322B59">
              <w:rPr>
                <w:rFonts w:ascii="Times New Roman" w:hAnsi="Times New Roman"/>
              </w:rPr>
              <w:t> </w:t>
            </w:r>
            <w:r w:rsidRPr="00733636">
              <w:t>199</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bold"/>
            </w:pPr>
            <w:r w:rsidRPr="00733636">
              <w:t>12</w:t>
            </w:r>
            <w:r w:rsidRPr="00322B59">
              <w:rPr>
                <w:rFonts w:ascii="Times New Roman" w:hAnsi="Times New Roman"/>
              </w:rPr>
              <w:t> </w:t>
            </w:r>
            <w:r w:rsidRPr="00733636">
              <w:t>538</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01614E">
            <w:pPr>
              <w:pStyle w:val="Tabletextright"/>
              <w:rPr>
                <w:bCs/>
              </w:rPr>
            </w:pPr>
            <w:r w:rsidRPr="00733636">
              <w:rPr>
                <w:bCs/>
              </w:rPr>
              <w:t>2 671</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r w:rsidRPr="00733636">
              <w:t>1</w:t>
            </w:r>
            <w:r w:rsidRPr="00322B59">
              <w:rPr>
                <w:rFonts w:ascii="Times New Roman" w:hAnsi="Times New Roman"/>
              </w:rPr>
              <w:t> </w:t>
            </w:r>
            <w:r w:rsidRPr="00733636">
              <w:t>696</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86409B">
            <w:pPr>
              <w:pStyle w:val="Tabletextrightbold"/>
            </w:pPr>
            <w:r w:rsidRPr="00733636">
              <w:t>27</w:t>
            </w:r>
            <w:r w:rsidRPr="00322B59">
              <w:rPr>
                <w:rFonts w:ascii="Times New Roman" w:hAnsi="Times New Roman"/>
              </w:rPr>
              <w:t> </w:t>
            </w:r>
            <w:r w:rsidRPr="00733636">
              <w:t>591</w:t>
            </w: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bold"/>
            </w:pPr>
            <w:r w:rsidRPr="00733636">
              <w:t>14</w:t>
            </w:r>
            <w:r w:rsidRPr="00322B59">
              <w:rPr>
                <w:rFonts w:ascii="Times New Roman" w:hAnsi="Times New Roman"/>
              </w:rPr>
              <w:t> </w:t>
            </w:r>
            <w:r w:rsidRPr="00733636">
              <w:t>234</w:t>
            </w: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Municipal valuations database</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553CD1" w:rsidP="007D1155">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13</w:t>
            </w:r>
            <w:r w:rsidRPr="00322B59">
              <w:rPr>
                <w:rFonts w:ascii="Times New Roman" w:hAnsi="Times New Roman"/>
              </w:rPr>
              <w:t> </w:t>
            </w:r>
            <w:r w:rsidRPr="00733636">
              <w:t>161</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pPr>
            <w:r w:rsidRPr="00733636">
              <w:t>19 72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2</w:t>
            </w:r>
            <w:r w:rsidRPr="00322B59">
              <w:rPr>
                <w:rFonts w:ascii="Times New Roman" w:hAnsi="Times New Roman"/>
              </w:rPr>
              <w:t> </w:t>
            </w:r>
            <w:r w:rsidRPr="00733636">
              <w:t>377</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Depreciation expense (Note 5.1.1)</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pPr>
            <w:r w:rsidRPr="00733636">
              <w:t>(5 000)</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15</w:t>
            </w:r>
            <w:r w:rsidRPr="00322B59">
              <w:rPr>
                <w:rFonts w:ascii="Times New Roman" w:hAnsi="Times New Roman"/>
              </w:rPr>
              <w:t> </w:t>
            </w:r>
            <w:r w:rsidRPr="00733636">
              <w:t>538)</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86409B">
            <w:pPr>
              <w:pStyle w:val="Tabletextrightbold"/>
            </w:pPr>
            <w:r w:rsidRPr="00733636">
              <w:t>14</w:t>
            </w:r>
            <w:r w:rsidRPr="00322B59">
              <w:rPr>
                <w:rFonts w:ascii="Times New Roman" w:hAnsi="Times New Roman"/>
              </w:rPr>
              <w:t> </w:t>
            </w:r>
            <w:r w:rsidRPr="00733636">
              <w:t>72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bold"/>
            </w:pPr>
            <w:r w:rsidRPr="00733636">
              <w:t>–</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rPr>
                <w:b/>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rPr>
                <w:b/>
              </w:rPr>
            </w:pP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rPr>
                <w:bCs/>
              </w:rPr>
            </w:pPr>
            <w:r w:rsidRPr="00733636">
              <w:rPr>
                <w:bCs/>
              </w:rPr>
              <w:t>12 53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13</w:t>
            </w:r>
            <w:r w:rsidRPr="00322B59">
              <w:rPr>
                <w:rFonts w:ascii="Times New Roman" w:hAnsi="Times New Roman"/>
              </w:rPr>
              <w:t> </w:t>
            </w:r>
            <w:r w:rsidRPr="00733636">
              <w:t>822</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rPr>
                <w:bCs/>
              </w:rPr>
            </w:pPr>
            <w:r w:rsidRPr="00733636">
              <w:rPr>
                <w:bCs/>
              </w:rPr>
              <w:t>1 76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3</w:t>
            </w:r>
            <w:r w:rsidRPr="00322B59">
              <w:rPr>
                <w:rFonts w:ascii="Times New Roman" w:hAnsi="Times New Roman"/>
              </w:rPr>
              <w:t> </w:t>
            </w:r>
            <w:r w:rsidRPr="00733636">
              <w:t>014</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Depreciation expense (Note 5.1.1)</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rPr>
                <w:bCs/>
              </w:rPr>
            </w:pPr>
            <w:r w:rsidRPr="00733636">
              <w:rPr>
                <w:bCs/>
              </w:rPr>
              <w:t>(4 10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4</w:t>
            </w:r>
            <w:r w:rsidRPr="00322B59">
              <w:rPr>
                <w:rFonts w:ascii="Times New Roman" w:hAnsi="Times New Roman"/>
              </w:rPr>
              <w:t> </w:t>
            </w:r>
            <w:r w:rsidRPr="00733636">
              <w:t>298)</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86409B">
            <w:pPr>
              <w:pStyle w:val="Tabletextrightbold"/>
            </w:pPr>
            <w:r w:rsidRPr="00733636">
              <w:t>10</w:t>
            </w:r>
            <w:r w:rsidRPr="00322B59">
              <w:rPr>
                <w:rFonts w:ascii="Times New Roman" w:hAnsi="Times New Roman"/>
              </w:rPr>
              <w:t> </w:t>
            </w:r>
            <w:r w:rsidRPr="00733636">
              <w:t>199</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bold"/>
            </w:pPr>
            <w:r w:rsidRPr="00733636">
              <w:t>12</w:t>
            </w:r>
            <w:r w:rsidRPr="00322B59">
              <w:rPr>
                <w:rFonts w:ascii="Times New Roman" w:hAnsi="Times New Roman"/>
              </w:rPr>
              <w:t> </w:t>
            </w:r>
            <w:r w:rsidRPr="00733636">
              <w:t>538</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p>
        </w:tc>
      </w:tr>
      <w:tr w:rsidR="0086409B" w:rsidRPr="00733636" w:rsidTr="00921AE8">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rsidR="0086409B" w:rsidRPr="00733636" w:rsidRDefault="0086409B"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86409B" w:rsidRPr="00733636" w:rsidRDefault="0086409B" w:rsidP="007D1155">
            <w:pPr>
              <w:pStyle w:val="Tabletextright"/>
            </w:pP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01614E">
            <w:pPr>
              <w:pStyle w:val="Tabletextright"/>
              <w:rPr>
                <w:bCs/>
              </w:rPr>
            </w:pPr>
            <w:r w:rsidRPr="00733636">
              <w:rPr>
                <w:bCs/>
              </w:rPr>
              <w:t>1 69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2</w:t>
            </w:r>
            <w:r w:rsidRPr="00322B59">
              <w:rPr>
                <w:rFonts w:ascii="Times New Roman" w:hAnsi="Times New Roman"/>
              </w:rPr>
              <w:t> </w:t>
            </w:r>
            <w:r w:rsidRPr="00733636">
              <w:t>530</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Addi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641254" w:rsidP="0001614E">
            <w:pPr>
              <w:pStyle w:val="Tabletextright"/>
              <w:rPr>
                <w:bCs/>
              </w:rPr>
            </w:pPr>
            <w:r>
              <w:rPr>
                <w:bCs/>
              </w:rPr>
              <w:t>2</w:t>
            </w:r>
            <w:r w:rsidRPr="00322B59">
              <w:rPr>
                <w:rFonts w:ascii="Times New Roman" w:hAnsi="Times New Roman"/>
                <w:bCs/>
              </w:rPr>
              <w:t> </w:t>
            </w:r>
            <w:r w:rsidRPr="00641254">
              <w:rPr>
                <w:bCs/>
              </w:rPr>
              <w:t>67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641254">
            <w:pPr>
              <w:pStyle w:val="Tabletextright"/>
            </w:pPr>
            <w:r w:rsidRPr="00733636">
              <w:t>2</w:t>
            </w:r>
            <w:r w:rsidRPr="00322B59">
              <w:rPr>
                <w:rFonts w:ascii="Times New Roman" w:hAnsi="Times New Roman"/>
              </w:rPr>
              <w:t> </w:t>
            </w:r>
            <w:r w:rsidR="00641254">
              <w:t>180</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D1155">
            <w:pPr>
              <w:pStyle w:val="Tabletext"/>
            </w:pPr>
            <w:r w:rsidRPr="00733636">
              <w:t xml:space="preserve">Transfers to </w:t>
            </w:r>
            <w:r w:rsidR="00641254" w:rsidRPr="00641254">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641254" w:rsidP="0001614E">
            <w:pPr>
              <w:pStyle w:val="Tabletextright"/>
              <w:rPr>
                <w:bCs/>
              </w:rPr>
            </w:pPr>
            <w:r>
              <w:rPr>
                <w:bCs/>
              </w:rPr>
              <w:t>(1</w:t>
            </w:r>
            <w:r w:rsidRPr="00322B59">
              <w:rPr>
                <w:rFonts w:ascii="Times New Roman" w:hAnsi="Times New Roman"/>
                <w:bCs/>
              </w:rPr>
              <w:t> </w:t>
            </w:r>
            <w:r w:rsidRPr="00641254">
              <w:rPr>
                <w:bCs/>
              </w:rPr>
              <w:t>69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7D1155">
            <w:pPr>
              <w:pStyle w:val="Tabletextright"/>
            </w:pPr>
            <w:r w:rsidRPr="00733636">
              <w:t>(3</w:t>
            </w:r>
            <w:r w:rsidRPr="00322B59">
              <w:rPr>
                <w:rFonts w:ascii="Times New Roman" w:hAnsi="Times New Roman"/>
              </w:rPr>
              <w:t> </w:t>
            </w:r>
            <w:r w:rsidRPr="00733636">
              <w:t>014)</w:t>
            </w:r>
          </w:p>
        </w:tc>
      </w:tr>
      <w:tr w:rsidR="0086409B" w:rsidRPr="00733636" w:rsidTr="007D1155">
        <w:tc>
          <w:tcPr>
            <w:cnfStyle w:val="001000000000" w:firstRow="0" w:lastRow="0" w:firstColumn="1" w:lastColumn="0" w:oddVBand="0" w:evenVBand="0" w:oddHBand="0" w:evenHBand="0" w:firstRowFirstColumn="0" w:firstRowLastColumn="0" w:lastRowFirstColumn="0" w:lastRowLastColumn="0"/>
            <w:tcW w:w="5040" w:type="dxa"/>
          </w:tcPr>
          <w:p w:rsidR="0086409B" w:rsidRPr="00733636" w:rsidRDefault="0086409B" w:rsidP="00722E5C">
            <w:pPr>
              <w:pStyle w:val="Tabletextbold"/>
            </w:pPr>
            <w:r w:rsidRPr="00733636">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86409B" w:rsidRPr="00733636" w:rsidRDefault="0086409B" w:rsidP="0086409B">
            <w:pPr>
              <w:pStyle w:val="Tabletextrightbold"/>
            </w:pPr>
            <w:r w:rsidRPr="00733636">
              <w:t>2</w:t>
            </w:r>
            <w:r w:rsidRPr="00322B59">
              <w:rPr>
                <w:rFonts w:ascii="Times New Roman" w:hAnsi="Times New Roman"/>
              </w:rPr>
              <w:t> </w:t>
            </w:r>
            <w:r w:rsidRPr="00733636">
              <w:t>67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86409B" w:rsidRPr="00733636" w:rsidRDefault="0086409B" w:rsidP="0086409B">
            <w:pPr>
              <w:pStyle w:val="Tabletextrightbold"/>
            </w:pPr>
            <w:r w:rsidRPr="00733636">
              <w:t>1</w:t>
            </w:r>
            <w:r w:rsidRPr="00322B59">
              <w:rPr>
                <w:rFonts w:ascii="Times New Roman" w:hAnsi="Times New Roman"/>
              </w:rPr>
              <w:t> </w:t>
            </w:r>
            <w:r w:rsidRPr="00733636">
              <w:t>696</w:t>
            </w:r>
          </w:p>
        </w:tc>
      </w:tr>
    </w:tbl>
    <w:p w:rsidR="001B5A6B" w:rsidRPr="00733636" w:rsidRDefault="001B5A6B" w:rsidP="00567A37"/>
    <w:p w:rsidR="00921AE8" w:rsidRPr="00733636" w:rsidRDefault="00921AE8" w:rsidP="00921AE8">
      <w:pPr>
        <w:pStyle w:val="Heading3"/>
        <w:sectPr w:rsidR="00921AE8" w:rsidRPr="00733636" w:rsidSect="00AC3C2D">
          <w:headerReference w:type="even" r:id="rId67"/>
          <w:headerReference w:type="default" r:id="rId68"/>
          <w:footerReference w:type="even" r:id="rId69"/>
          <w:pgSz w:w="11909" w:h="16834" w:code="9"/>
          <w:pgMar w:top="1728" w:right="1152" w:bottom="1152" w:left="1152" w:header="720" w:footer="288" w:gutter="0"/>
          <w:cols w:space="720"/>
          <w:noEndnote/>
        </w:sectPr>
      </w:pPr>
    </w:p>
    <w:p w:rsidR="00921AE8" w:rsidRPr="00733636" w:rsidRDefault="00921AE8" w:rsidP="00921AE8">
      <w:pPr>
        <w:pStyle w:val="Heading3"/>
      </w:pPr>
      <w:r w:rsidRPr="00733636">
        <w:t>Initial recognition</w:t>
      </w:r>
    </w:p>
    <w:p w:rsidR="00921AE8" w:rsidRPr="00733636" w:rsidRDefault="00921AE8" w:rsidP="00921AE8">
      <w:r w:rsidRPr="00733636">
        <w:t>Intangible assets represent identifiable non</w:t>
      </w:r>
      <w:r w:rsidR="00B336DF" w:rsidRPr="00733636">
        <w:noBreakHyphen/>
      </w:r>
      <w:r w:rsidRPr="00733636">
        <w:t>monetary assets without physical substance. Purchased intangible assets are initially recognised at cost. Subsequently, purchased intangible assets with finite useful lives are carried at cost less accumulated depreciation and impairment. Depreciation and amortisation begins when the asset is available for use, that is, when it is in the location and condition necessary for it to be capable of operating in the manner intended by management. The Department</w:t>
      </w:r>
      <w:r w:rsidR="00241912">
        <w:t>’</w:t>
      </w:r>
      <w:r w:rsidRPr="00733636">
        <w:t>s internally generated produced assets comprise capitalised software development.</w:t>
      </w:r>
    </w:p>
    <w:p w:rsidR="00921AE8" w:rsidRPr="00733636" w:rsidRDefault="00921AE8" w:rsidP="00921AE8">
      <w:r w:rsidRPr="00733636">
        <w:t xml:space="preserve">When the recognition criteria in AASB 138 </w:t>
      </w:r>
      <w:r w:rsidRPr="00733636">
        <w:rPr>
          <w:i/>
        </w:rPr>
        <w:t>Intangible Assets</w:t>
      </w:r>
      <w:r w:rsidRPr="00733636">
        <w:t xml:space="preserve"> are met, internally generated intangible assets are recognised and measured at cost less accumulated depreciation/amortisation and impairment. An internally generated intangible asset arising from development (or from the development phase of an internal project) is recognised if, and only if, all of the following are demonstrated:</w:t>
      </w:r>
    </w:p>
    <w:p w:rsidR="00921AE8" w:rsidRPr="00733636" w:rsidRDefault="00921AE8" w:rsidP="00921AE8">
      <w:pPr>
        <w:ind w:left="360" w:hanging="360"/>
      </w:pPr>
      <w:r w:rsidRPr="00733636">
        <w:t>(a)</w:t>
      </w:r>
      <w:r w:rsidRPr="00733636">
        <w:tab/>
        <w:t>the technical feasibility of completing the intangible asset so that it will be available for use or sale;</w:t>
      </w:r>
    </w:p>
    <w:p w:rsidR="00921AE8" w:rsidRPr="00733636" w:rsidRDefault="00921AE8" w:rsidP="00921AE8">
      <w:pPr>
        <w:ind w:left="360" w:hanging="360"/>
      </w:pPr>
      <w:r w:rsidRPr="00733636">
        <w:t>(b)</w:t>
      </w:r>
      <w:r w:rsidRPr="00733636">
        <w:tab/>
        <w:t>an intention to complete the intangible asset and use or sell it;</w:t>
      </w:r>
    </w:p>
    <w:p w:rsidR="00921AE8" w:rsidRPr="00733636" w:rsidRDefault="00921AE8" w:rsidP="00921AE8">
      <w:pPr>
        <w:ind w:left="360" w:hanging="360"/>
      </w:pPr>
      <w:r w:rsidRPr="00733636">
        <w:t>(c)</w:t>
      </w:r>
      <w:r w:rsidRPr="00733636">
        <w:tab/>
        <w:t xml:space="preserve">the ability to use or sell the intangible asset; </w:t>
      </w:r>
    </w:p>
    <w:p w:rsidR="00921AE8" w:rsidRPr="00733636" w:rsidRDefault="00921AE8" w:rsidP="00921AE8">
      <w:pPr>
        <w:ind w:left="360" w:hanging="360"/>
      </w:pPr>
      <w:r w:rsidRPr="00733636">
        <w:t>(d)</w:t>
      </w:r>
      <w:r w:rsidRPr="00733636">
        <w:tab/>
        <w:t>the intangible asset will generate probable future economic benefits;</w:t>
      </w:r>
    </w:p>
    <w:p w:rsidR="00921AE8" w:rsidRPr="00733636" w:rsidRDefault="00921AE8" w:rsidP="00921AE8">
      <w:pPr>
        <w:ind w:left="360" w:hanging="360"/>
      </w:pPr>
      <w:r w:rsidRPr="00733636">
        <w:t>(e)</w:t>
      </w:r>
      <w:r w:rsidRPr="00733636">
        <w:tab/>
        <w:t>the availability of adequate technical, financial and other resources to complete the development and to use or sell the intangible asset; and</w:t>
      </w:r>
    </w:p>
    <w:p w:rsidR="00921AE8" w:rsidRPr="00733636" w:rsidRDefault="00921AE8" w:rsidP="00921AE8">
      <w:pPr>
        <w:ind w:left="360" w:hanging="360"/>
      </w:pPr>
      <w:r w:rsidRPr="00733636">
        <w:t>(f)</w:t>
      </w:r>
      <w:r w:rsidRPr="00733636">
        <w:tab/>
        <w:t>the ability to measure reliably the expenditure attributable to the intangible asset during its development.</w:t>
      </w:r>
    </w:p>
    <w:p w:rsidR="00921AE8" w:rsidRPr="00733636" w:rsidRDefault="00921AE8" w:rsidP="00921AE8"/>
    <w:p w:rsidR="00921AE8" w:rsidRPr="00733636" w:rsidRDefault="00A13C2E" w:rsidP="00921AE8">
      <w:pPr>
        <w:pStyle w:val="Heading3"/>
      </w:pPr>
      <w:r w:rsidRPr="00733636">
        <w:br w:type="column"/>
      </w:r>
      <w:r w:rsidR="00921AE8" w:rsidRPr="00733636">
        <w:t>Subsequent measurement</w:t>
      </w:r>
    </w:p>
    <w:p w:rsidR="001B5A6B" w:rsidRPr="00733636" w:rsidRDefault="00921AE8" w:rsidP="00921AE8">
      <w:r w:rsidRPr="00733636">
        <w:t xml:space="preserve">Intangible assets with finite useful lives, are depreciated as an </w:t>
      </w:r>
      <w:r w:rsidR="00241912">
        <w:t>‘</w:t>
      </w:r>
      <w:r w:rsidRPr="00733636">
        <w:t>expense from transactions</w:t>
      </w:r>
      <w:r w:rsidR="00241912">
        <w:t>’</w:t>
      </w:r>
      <w:r w:rsidRPr="00733636">
        <w:t xml:space="preserve"> on a straight lin</w:t>
      </w:r>
      <w:r w:rsidR="006304FD" w:rsidRPr="00733636">
        <w:t>e basis over their useful lives</w:t>
      </w:r>
      <w:r w:rsidR="003D1D96">
        <w:t>.</w:t>
      </w:r>
    </w:p>
    <w:p w:rsidR="00921AE8" w:rsidRPr="00733636" w:rsidRDefault="00921AE8" w:rsidP="00921AE8">
      <w:pPr>
        <w:pStyle w:val="Heading3"/>
      </w:pPr>
      <w:r w:rsidRPr="00733636">
        <w:t>Impairment of intangible assets</w:t>
      </w:r>
    </w:p>
    <w:p w:rsidR="00921AE8" w:rsidRPr="00733636" w:rsidRDefault="00921AE8" w:rsidP="00921AE8">
      <w:r w:rsidRPr="00733636">
        <w:t>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 Intangible assets with finite useful lives are tested for impairment whenever an indication of impairment is identified. The policy in connection with testing for im</w:t>
      </w:r>
      <w:r w:rsidR="001A08D5">
        <w:t>pairment is outlined in section </w:t>
      </w:r>
      <w:r w:rsidRPr="00733636">
        <w:t>5.1.1.</w:t>
      </w:r>
    </w:p>
    <w:p w:rsidR="00921AE8" w:rsidRPr="00733636" w:rsidRDefault="00921AE8" w:rsidP="001B5A6B"/>
    <w:p w:rsidR="001B5A6B" w:rsidRPr="00733636" w:rsidRDefault="001B5A6B" w:rsidP="00567A37"/>
    <w:bookmarkEnd w:id="84"/>
    <w:p w:rsidR="001B5A6B" w:rsidRPr="00733636" w:rsidRDefault="001B5A6B" w:rsidP="00567A37"/>
    <w:p w:rsidR="00567A37" w:rsidRPr="00733636" w:rsidRDefault="00567A37" w:rsidP="00567A37"/>
    <w:p w:rsidR="00811E6F" w:rsidRPr="00733636" w:rsidRDefault="00811E6F" w:rsidP="00BF61EF">
      <w:pPr>
        <w:sectPr w:rsidR="00811E6F" w:rsidRPr="00733636" w:rsidSect="00A13C2E">
          <w:headerReference w:type="default" r:id="rId70"/>
          <w:footerReference w:type="default" r:id="rId71"/>
          <w:pgSz w:w="11909" w:h="16834" w:code="9"/>
          <w:pgMar w:top="1728" w:right="1152" w:bottom="1152" w:left="1152" w:header="720" w:footer="288" w:gutter="0"/>
          <w:cols w:num="2" w:space="720"/>
          <w:noEndnote/>
        </w:sectPr>
      </w:pPr>
    </w:p>
    <w:p w:rsidR="00BF61EF" w:rsidRPr="00733636" w:rsidRDefault="003328C2" w:rsidP="00780AE7">
      <w:pPr>
        <w:pStyle w:val="Heading1numbered"/>
      </w:pPr>
      <w:bookmarkStart w:id="91" w:name="_Toc495304290"/>
      <w:r w:rsidRPr="00733636">
        <w:t>Other assets and liabilities</w:t>
      </w:r>
      <w:bookmarkEnd w:id="91"/>
    </w:p>
    <w:p w:rsidR="003328C2" w:rsidRPr="00733636" w:rsidRDefault="003328C2" w:rsidP="00BF61EF">
      <w:pPr>
        <w:sectPr w:rsidR="003328C2" w:rsidRPr="00733636" w:rsidSect="003328C2">
          <w:headerReference w:type="even" r:id="rId72"/>
          <w:headerReference w:type="default" r:id="rId73"/>
          <w:pgSz w:w="11909" w:h="16834" w:code="9"/>
          <w:pgMar w:top="1728" w:right="1152" w:bottom="1152" w:left="1152" w:header="720" w:footer="288" w:gutter="0"/>
          <w:cols w:space="720"/>
          <w:noEndnote/>
        </w:sectPr>
      </w:pPr>
    </w:p>
    <w:p w:rsidR="003328C2" w:rsidRPr="00733636" w:rsidRDefault="003328C2" w:rsidP="003328C2">
      <w:pPr>
        <w:pStyle w:val="Heading4"/>
      </w:pPr>
      <w:bookmarkStart w:id="92" w:name="Section_06"/>
      <w:r w:rsidRPr="00733636">
        <w:t>Introduction</w:t>
      </w:r>
    </w:p>
    <w:p w:rsidR="005B42FD" w:rsidRPr="00733636" w:rsidRDefault="003328C2" w:rsidP="003328C2">
      <w:r w:rsidRPr="00733636">
        <w:t xml:space="preserve">This section sets out </w:t>
      </w:r>
      <w:r w:rsidR="005820A7" w:rsidRPr="00733636">
        <w:t xml:space="preserve">the receivables, assets held for sale and payables </w:t>
      </w:r>
      <w:r w:rsidRPr="00733636">
        <w:t>that arise from the Department</w:t>
      </w:r>
      <w:r w:rsidR="00241912">
        <w:t>’</w:t>
      </w:r>
      <w:r w:rsidRPr="00733636">
        <w:t>s controlled operations.</w:t>
      </w:r>
    </w:p>
    <w:p w:rsidR="003328C2" w:rsidRPr="00733636" w:rsidRDefault="003328C2" w:rsidP="003328C2">
      <w:pPr>
        <w:pStyle w:val="Heading4"/>
      </w:pPr>
      <w:r w:rsidRPr="00733636">
        <w:br w:type="column"/>
        <w:t>Structure</w:t>
      </w:r>
    </w:p>
    <w:p w:rsidR="00271574" w:rsidRPr="00733636" w:rsidRDefault="003328C2">
      <w:pPr>
        <w:pStyle w:val="TOC5"/>
        <w:rPr>
          <w:color w:val="auto"/>
          <w:sz w:val="22"/>
        </w:rPr>
      </w:pPr>
      <w:r w:rsidRPr="00733636">
        <w:rPr>
          <w:noProof w:val="0"/>
        </w:rPr>
        <w:fldChar w:fldCharType="begin"/>
      </w:r>
      <w:r w:rsidRPr="00733636">
        <w:rPr>
          <w:noProof w:val="0"/>
        </w:rPr>
        <w:instrText xml:space="preserve"> TOC \h \z \t "</w:instrText>
      </w:r>
      <w:r w:rsidR="00981DEC" w:rsidRPr="00733636">
        <w:rPr>
          <w:noProof w:val="0"/>
        </w:rPr>
        <w:instrText>Heading 2 numbered,5</w:instrText>
      </w:r>
      <w:r w:rsidRPr="00733636">
        <w:rPr>
          <w:noProof w:val="0"/>
        </w:rPr>
        <w:instrText xml:space="preserve">" \b Section_06 </w:instrText>
      </w:r>
      <w:r w:rsidRPr="00733636">
        <w:rPr>
          <w:noProof w:val="0"/>
        </w:rPr>
        <w:fldChar w:fldCharType="separate"/>
      </w:r>
      <w:hyperlink w:anchor="_Toc492652595" w:history="1">
        <w:r w:rsidR="00271574" w:rsidRPr="00733636">
          <w:rPr>
            <w:rStyle w:val="Hyperlink"/>
          </w:rPr>
          <w:t>6.1</w:t>
        </w:r>
        <w:r w:rsidR="00271574" w:rsidRPr="00733636">
          <w:rPr>
            <w:color w:val="auto"/>
            <w:sz w:val="22"/>
          </w:rPr>
          <w:tab/>
        </w:r>
        <w:r w:rsidR="00271574" w:rsidRPr="00733636">
          <w:rPr>
            <w:rStyle w:val="Hyperlink"/>
          </w:rPr>
          <w:t>Receivables</w:t>
        </w:r>
        <w:r w:rsidR="00271574" w:rsidRPr="00733636">
          <w:rPr>
            <w:webHidden/>
          </w:rPr>
          <w:tab/>
        </w:r>
        <w:r w:rsidR="00271574" w:rsidRPr="00733636">
          <w:rPr>
            <w:webHidden/>
          </w:rPr>
          <w:fldChar w:fldCharType="begin"/>
        </w:r>
        <w:r w:rsidR="00271574" w:rsidRPr="00733636">
          <w:rPr>
            <w:webHidden/>
          </w:rPr>
          <w:instrText xml:space="preserve"> PAGEREF _Toc492652595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6" w:history="1">
        <w:r w:rsidR="00271574" w:rsidRPr="00733636">
          <w:rPr>
            <w:rStyle w:val="Hyperlink"/>
          </w:rPr>
          <w:t>6.2</w:t>
        </w:r>
        <w:r w:rsidR="00271574" w:rsidRPr="00733636">
          <w:rPr>
            <w:color w:val="auto"/>
            <w:sz w:val="22"/>
          </w:rPr>
          <w:tab/>
        </w:r>
        <w:r w:rsidR="00271574" w:rsidRPr="00733636">
          <w:rPr>
            <w:rStyle w:val="Hyperlink"/>
          </w:rPr>
          <w:t>Payables</w:t>
        </w:r>
        <w:r w:rsidR="00271574" w:rsidRPr="00733636">
          <w:rPr>
            <w:webHidden/>
          </w:rPr>
          <w:tab/>
        </w:r>
        <w:r w:rsidR="00271574" w:rsidRPr="00733636">
          <w:rPr>
            <w:webHidden/>
          </w:rPr>
          <w:fldChar w:fldCharType="begin"/>
        </w:r>
        <w:r w:rsidR="00271574" w:rsidRPr="00733636">
          <w:rPr>
            <w:webHidden/>
          </w:rPr>
          <w:instrText xml:space="preserve"> PAGEREF _Toc492652596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7" w:history="1">
        <w:r w:rsidR="00271574" w:rsidRPr="00733636">
          <w:rPr>
            <w:rStyle w:val="Hyperlink"/>
          </w:rPr>
          <w:t>6.3</w:t>
        </w:r>
        <w:r w:rsidR="00271574" w:rsidRPr="00733636">
          <w:rPr>
            <w:color w:val="auto"/>
            <w:sz w:val="22"/>
          </w:rPr>
          <w:tab/>
        </w:r>
        <w:r w:rsidR="00271574" w:rsidRPr="00733636">
          <w:rPr>
            <w:rStyle w:val="Hyperlink"/>
          </w:rPr>
          <w:t>Non</w:t>
        </w:r>
        <w:r w:rsidR="00271574" w:rsidRPr="00733636">
          <w:rPr>
            <w:rStyle w:val="Hyperlink"/>
          </w:rPr>
          <w:noBreakHyphen/>
          <w:t>financial assets classified as held for sale</w:t>
        </w:r>
        <w:r w:rsidR="00271574" w:rsidRPr="00733636">
          <w:rPr>
            <w:webHidden/>
          </w:rPr>
          <w:tab/>
        </w:r>
        <w:r w:rsidR="00271574" w:rsidRPr="00733636">
          <w:rPr>
            <w:webHidden/>
          </w:rPr>
          <w:fldChar w:fldCharType="begin"/>
        </w:r>
        <w:r w:rsidR="00271574" w:rsidRPr="00733636">
          <w:rPr>
            <w:webHidden/>
          </w:rPr>
          <w:instrText xml:space="preserve"> PAGEREF _Toc492652597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8" w:history="1">
        <w:r w:rsidR="00271574" w:rsidRPr="00733636">
          <w:rPr>
            <w:rStyle w:val="Hyperlink"/>
          </w:rPr>
          <w:t>6.4</w:t>
        </w:r>
        <w:r w:rsidR="00271574" w:rsidRPr="00733636">
          <w:rPr>
            <w:color w:val="auto"/>
            <w:sz w:val="22"/>
          </w:rPr>
          <w:tab/>
        </w:r>
        <w:r w:rsidR="00271574" w:rsidRPr="00733636">
          <w:rPr>
            <w:rStyle w:val="Hyperlink"/>
          </w:rPr>
          <w:t>Unearned income</w:t>
        </w:r>
        <w:r w:rsidR="00271574" w:rsidRPr="00733636">
          <w:rPr>
            <w:webHidden/>
          </w:rPr>
          <w:tab/>
        </w:r>
        <w:r w:rsidR="00271574" w:rsidRPr="00733636">
          <w:rPr>
            <w:webHidden/>
          </w:rPr>
          <w:fldChar w:fldCharType="begin"/>
        </w:r>
        <w:r w:rsidR="00271574" w:rsidRPr="00733636">
          <w:rPr>
            <w:webHidden/>
          </w:rPr>
          <w:instrText xml:space="preserve"> PAGEREF _Toc492652598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599" w:history="1">
        <w:r w:rsidR="00271574" w:rsidRPr="00733636">
          <w:rPr>
            <w:rStyle w:val="Hyperlink"/>
          </w:rPr>
          <w:t>6.5</w:t>
        </w:r>
        <w:r w:rsidR="00271574" w:rsidRPr="00733636">
          <w:rPr>
            <w:color w:val="auto"/>
            <w:sz w:val="22"/>
          </w:rPr>
          <w:tab/>
        </w:r>
        <w:r w:rsidR="00271574" w:rsidRPr="00733636">
          <w:rPr>
            <w:rStyle w:val="Hyperlink"/>
          </w:rPr>
          <w:t>Advances for capital works</w:t>
        </w:r>
        <w:r w:rsidR="00271574" w:rsidRPr="00733636">
          <w:rPr>
            <w:webHidden/>
          </w:rPr>
          <w:tab/>
        </w:r>
        <w:r w:rsidR="00271574" w:rsidRPr="00733636">
          <w:rPr>
            <w:webHidden/>
          </w:rPr>
          <w:fldChar w:fldCharType="begin"/>
        </w:r>
        <w:r w:rsidR="00271574" w:rsidRPr="00733636">
          <w:rPr>
            <w:webHidden/>
          </w:rPr>
          <w:instrText xml:space="preserve"> PAGEREF _Toc492652599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3328C2" w:rsidRPr="00733636" w:rsidRDefault="003328C2" w:rsidP="003328C2">
      <w:r w:rsidRPr="00733636">
        <w:rPr>
          <w:b/>
          <w:spacing w:val="-2"/>
          <w:szCs w:val="19"/>
        </w:rPr>
        <w:fldChar w:fldCharType="end"/>
      </w:r>
    </w:p>
    <w:p w:rsidR="003328C2" w:rsidRPr="00733636" w:rsidRDefault="003328C2" w:rsidP="00BF61EF">
      <w:pPr>
        <w:sectPr w:rsidR="003328C2" w:rsidRPr="00733636" w:rsidSect="003328C2">
          <w:type w:val="continuous"/>
          <w:pgSz w:w="11909" w:h="16834" w:code="9"/>
          <w:pgMar w:top="1728" w:right="1152" w:bottom="1152" w:left="1152" w:header="720" w:footer="288" w:gutter="0"/>
          <w:cols w:num="2" w:space="720"/>
          <w:noEndnote/>
        </w:sectPr>
      </w:pPr>
    </w:p>
    <w:p w:rsidR="003328C2" w:rsidRPr="00733636" w:rsidRDefault="003328C2" w:rsidP="003328C2">
      <w:pPr>
        <w:pStyle w:val="Heading2numbered"/>
      </w:pPr>
      <w:bookmarkStart w:id="93" w:name="_Toc492652595"/>
      <w:bookmarkStart w:id="94" w:name="_Toc495304291"/>
      <w:r w:rsidRPr="00733636">
        <w:t>Receivables</w:t>
      </w:r>
      <w:bookmarkEnd w:id="93"/>
      <w:bookmarkEnd w:id="94"/>
    </w:p>
    <w:tbl>
      <w:tblPr>
        <w:tblStyle w:val="AnnualReporttexttable"/>
        <w:tblW w:w="0" w:type="auto"/>
        <w:tblLayout w:type="fixed"/>
        <w:tblLook w:val="0080" w:firstRow="0" w:lastRow="0" w:firstColumn="1" w:lastColumn="0" w:noHBand="0" w:noVBand="0"/>
      </w:tblPr>
      <w:tblGrid>
        <w:gridCol w:w="6629"/>
        <w:gridCol w:w="1134"/>
        <w:gridCol w:w="1134"/>
      </w:tblGrid>
      <w:tr w:rsidR="00AD1FE4" w:rsidRPr="00733636" w:rsidTr="00434625">
        <w:tc>
          <w:tcPr>
            <w:cnfStyle w:val="001000000000" w:firstRow="0" w:lastRow="0" w:firstColumn="1" w:lastColumn="0" w:oddVBand="0" w:evenVBand="0" w:oddHBand="0" w:evenHBand="0" w:firstRowFirstColumn="0" w:firstRowLastColumn="0" w:lastRowFirstColumn="0" w:lastRowLastColumn="0"/>
            <w:tcW w:w="6629" w:type="dxa"/>
            <w:shd w:val="clear" w:color="auto" w:fill="auto"/>
          </w:tcPr>
          <w:p w:rsidR="00AD1FE4" w:rsidRPr="00733636" w:rsidRDefault="00AD1FE4" w:rsidP="007D1155">
            <w:pPr>
              <w:pStyle w:val="Tabletext"/>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rsidR="00AD1FE4" w:rsidRPr="00733636" w:rsidRDefault="00AD1FE4" w:rsidP="00AD1FE4">
            <w:pPr>
              <w:pStyle w:val="Tabletextheadingright"/>
              <w:rPr>
                <w:bCs/>
                <w:color w:val="000000"/>
              </w:rPr>
            </w:pPr>
            <w:r w:rsidRPr="00733636">
              <w:t>2017</w:t>
            </w:r>
            <w:r w:rsidRPr="00733636">
              <w:br/>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1134" w:type="dxa"/>
            <w:shd w:val="clear" w:color="auto" w:fill="auto"/>
          </w:tcPr>
          <w:p w:rsidR="00AD1FE4" w:rsidRPr="00733636" w:rsidRDefault="00AD1FE4" w:rsidP="00AD1FE4">
            <w:pPr>
              <w:pStyle w:val="Tabletextheadingright"/>
              <w:rPr>
                <w:bCs/>
                <w:color w:val="000000"/>
              </w:rPr>
            </w:pPr>
            <w:r w:rsidRPr="00733636">
              <w:t>2016</w:t>
            </w:r>
            <w:r w:rsidRPr="00733636">
              <w:br/>
              <w:t>$</w:t>
            </w:r>
            <w:r w:rsidR="00241912">
              <w:t>’</w:t>
            </w:r>
            <w:r w:rsidRPr="00733636">
              <w:t>000</w:t>
            </w:r>
          </w:p>
        </w:tc>
      </w:tr>
      <w:tr w:rsidR="00AD1FE4" w:rsidRPr="00733636" w:rsidTr="00AD1FE4">
        <w:tc>
          <w:tcPr>
            <w:cnfStyle w:val="001000000000" w:firstRow="0" w:lastRow="0" w:firstColumn="1" w:lastColumn="0" w:oddVBand="0" w:evenVBand="0" w:oddHBand="0" w:evenHBand="0" w:firstRowFirstColumn="0" w:firstRowLastColumn="0" w:lastRowFirstColumn="0" w:lastRowLastColumn="0"/>
            <w:tcW w:w="6629" w:type="dxa"/>
          </w:tcPr>
          <w:p w:rsidR="00AD1FE4" w:rsidRPr="00733636" w:rsidRDefault="00AD1FE4" w:rsidP="00722E5C">
            <w:pPr>
              <w:pStyle w:val="Tabletextbold"/>
            </w:pPr>
            <w:r w:rsidRPr="00733636">
              <w:t>Current:</w:t>
            </w:r>
          </w:p>
        </w:tc>
        <w:tc>
          <w:tcPr>
            <w:cnfStyle w:val="000010000000" w:firstRow="0" w:lastRow="0" w:firstColumn="0" w:lastColumn="0" w:oddVBand="1" w:evenVBand="0" w:oddHBand="0" w:evenHBand="0" w:firstRowFirstColumn="0" w:firstRowLastColumn="0" w:lastRowFirstColumn="0" w:lastRowLastColumn="0"/>
            <w:tcW w:w="1134" w:type="dxa"/>
          </w:tcPr>
          <w:p w:rsidR="00AD1FE4" w:rsidRPr="00733636" w:rsidRDefault="00AD1FE4" w:rsidP="007D1155">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rsidR="00AD1FE4" w:rsidRPr="00733636" w:rsidRDefault="00AD1FE4" w:rsidP="007D1155">
            <w:pPr>
              <w:pStyle w:val="Tabletextright"/>
              <w:rPr>
                <w:bCs/>
                <w:color w:val="000000"/>
              </w:rPr>
            </w:pPr>
          </w:p>
        </w:tc>
      </w:tr>
      <w:tr w:rsidR="00AD1FE4" w:rsidRPr="00733636" w:rsidTr="00AD1FE4">
        <w:tc>
          <w:tcPr>
            <w:cnfStyle w:val="001000000000" w:firstRow="0" w:lastRow="0" w:firstColumn="1" w:lastColumn="0" w:oddVBand="0" w:evenVBand="0" w:oddHBand="0" w:evenHBand="0" w:firstRowFirstColumn="0" w:firstRowLastColumn="0" w:lastRowFirstColumn="0" w:lastRowLastColumn="0"/>
            <w:tcW w:w="6629" w:type="dxa"/>
          </w:tcPr>
          <w:p w:rsidR="00AD1FE4" w:rsidRPr="00733636" w:rsidRDefault="00AD1FE4" w:rsidP="00722E5C">
            <w:pPr>
              <w:pStyle w:val="Tabletextbold"/>
            </w:pPr>
            <w:r w:rsidRPr="00733636">
              <w:t>Contractual</w:t>
            </w:r>
          </w:p>
        </w:tc>
        <w:tc>
          <w:tcPr>
            <w:cnfStyle w:val="000010000000" w:firstRow="0" w:lastRow="0" w:firstColumn="0" w:lastColumn="0" w:oddVBand="1" w:evenVBand="0" w:oddHBand="0" w:evenHBand="0" w:firstRowFirstColumn="0" w:firstRowLastColumn="0" w:lastRowFirstColumn="0" w:lastRowLastColumn="0"/>
            <w:tcW w:w="1134" w:type="dxa"/>
          </w:tcPr>
          <w:p w:rsidR="00AD1FE4" w:rsidRPr="00733636" w:rsidRDefault="00AD1FE4" w:rsidP="007D115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AD1FE4" w:rsidRPr="00733636" w:rsidRDefault="00AD1FE4" w:rsidP="007D1155">
            <w:pPr>
              <w:pStyle w:val="Tabletextright"/>
              <w:rPr>
                <w:bCs/>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r w:rsidRPr="00733636">
              <w:t>Debtor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r w:rsidRPr="00733636">
              <w:rPr>
                <w:bCs/>
              </w:rPr>
              <w:t>17 147</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r w:rsidRPr="00733636">
              <w:rPr>
                <w:bCs/>
              </w:rPr>
              <w:t>22</w:t>
            </w:r>
            <w:r w:rsidRPr="00322B59">
              <w:rPr>
                <w:rFonts w:ascii="Times New Roman" w:hAnsi="Times New Roman"/>
                <w:bCs/>
              </w:rPr>
              <w:t> </w:t>
            </w:r>
            <w:r w:rsidRPr="00733636">
              <w:rPr>
                <w:bCs/>
              </w:rPr>
              <w:t>875</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bold"/>
            </w:pPr>
            <w:r w:rsidRPr="00733636">
              <w:t>17</w:t>
            </w:r>
            <w:r w:rsidRPr="00322B59">
              <w:rPr>
                <w:rFonts w:ascii="Times New Roman" w:hAnsi="Times New Roman"/>
              </w:rPr>
              <w:t> </w:t>
            </w:r>
            <w:r w:rsidRPr="00733636">
              <w:t>147</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01614E">
            <w:pPr>
              <w:pStyle w:val="Tabletextrightbold"/>
            </w:pPr>
            <w:r w:rsidRPr="00733636">
              <w:t>22</w:t>
            </w:r>
            <w:r w:rsidRPr="00322B59">
              <w:rPr>
                <w:rFonts w:ascii="Times New Roman" w:hAnsi="Times New Roman"/>
              </w:rPr>
              <w:t> </w:t>
            </w:r>
            <w:r w:rsidRPr="00733636">
              <w:t>875</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22E5C">
            <w:pPr>
              <w:pStyle w:val="Tabletextbold"/>
            </w:pPr>
            <w:r w:rsidRPr="00733636">
              <w:t>Statutory</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r w:rsidRPr="00733636">
              <w:t xml:space="preserve">Amounts owing from Victorian Government </w:t>
            </w:r>
            <w:r w:rsidRPr="00733636">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553CD1" w:rsidP="0001614E">
            <w:pPr>
              <w:pStyle w:val="Tabletextright"/>
              <w:rPr>
                <w:bCs/>
              </w:rPr>
            </w:pPr>
            <w:r w:rsidRPr="00733636">
              <w:rPr>
                <w:bCs/>
              </w:rPr>
              <w:t>256</w:t>
            </w:r>
            <w:r w:rsidRPr="00322B59">
              <w:rPr>
                <w:rFonts w:ascii="Times New Roman" w:hAnsi="Times New Roman"/>
                <w:bCs/>
              </w:rPr>
              <w:t> </w:t>
            </w:r>
            <w:r w:rsidRPr="00733636">
              <w:rPr>
                <w:bCs/>
              </w:rPr>
              <w:t>331</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r w:rsidRPr="00733636">
              <w:rPr>
                <w:bCs/>
              </w:rPr>
              <w:t>185</w:t>
            </w:r>
            <w:r w:rsidRPr="00322B59">
              <w:rPr>
                <w:rFonts w:ascii="Times New Roman" w:hAnsi="Times New Roman"/>
                <w:bCs/>
              </w:rPr>
              <w:t> </w:t>
            </w:r>
            <w:r w:rsidRPr="00733636">
              <w:rPr>
                <w:bCs/>
              </w:rPr>
              <w:t>260</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r w:rsidRPr="00733636">
              <w:t>GST recoverable</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r w:rsidRPr="00733636">
              <w:rPr>
                <w:bCs/>
              </w:rPr>
              <w:t>2 650</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r w:rsidRPr="00733636">
              <w:rPr>
                <w:bCs/>
              </w:rPr>
              <w:t>2</w:t>
            </w:r>
            <w:r w:rsidRPr="00322B59">
              <w:rPr>
                <w:rFonts w:ascii="Times New Roman" w:hAnsi="Times New Roman"/>
                <w:bCs/>
              </w:rPr>
              <w:t> </w:t>
            </w:r>
            <w:r w:rsidRPr="00733636">
              <w:rPr>
                <w:bCs/>
              </w:rPr>
              <w:t>013</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553CD1" w:rsidP="0001614E">
            <w:pPr>
              <w:pStyle w:val="Tabletextrightbold"/>
            </w:pPr>
            <w:r w:rsidRPr="00733636">
              <w:t>258</w:t>
            </w:r>
            <w:r w:rsidRPr="00322B59">
              <w:rPr>
                <w:rFonts w:ascii="Times New Roman" w:hAnsi="Times New Roman"/>
              </w:rPr>
              <w:t> </w:t>
            </w:r>
            <w:r w:rsidRPr="00733636">
              <w:t>981</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AD1FE4">
            <w:pPr>
              <w:pStyle w:val="Tabletextrightbold"/>
            </w:pPr>
            <w:r w:rsidRPr="00733636">
              <w:t>187</w:t>
            </w:r>
            <w:r w:rsidRPr="00322B59">
              <w:rPr>
                <w:rFonts w:ascii="Times New Roman" w:hAnsi="Times New Roman"/>
              </w:rPr>
              <w:t> </w:t>
            </w:r>
            <w:r w:rsidRPr="00733636">
              <w:t>273</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22E5C">
            <w:pPr>
              <w:pStyle w:val="Tabletextbold"/>
            </w:pPr>
            <w:r w:rsidRPr="00733636">
              <w:t>Total current receivable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553CD1" w:rsidP="0001614E">
            <w:pPr>
              <w:pStyle w:val="Tabletextrightbold"/>
            </w:pPr>
            <w:r w:rsidRPr="00733636">
              <w:t>276</w:t>
            </w:r>
            <w:r w:rsidRPr="00322B59">
              <w:rPr>
                <w:rFonts w:ascii="Times New Roman" w:hAnsi="Times New Roman"/>
              </w:rPr>
              <w:t> </w:t>
            </w:r>
            <w:r w:rsidRPr="00733636">
              <w:t>128</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AD1FE4">
            <w:pPr>
              <w:pStyle w:val="Tabletextrightbold"/>
            </w:pPr>
            <w:r w:rsidRPr="00733636">
              <w:t>210</w:t>
            </w:r>
            <w:r w:rsidRPr="00322B59">
              <w:rPr>
                <w:rFonts w:ascii="Times New Roman" w:hAnsi="Times New Roman"/>
              </w:rPr>
              <w:t> </w:t>
            </w:r>
            <w:r w:rsidRPr="00733636">
              <w:t>148</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22E5C">
            <w:pPr>
              <w:pStyle w:val="Tabletextbold"/>
            </w:pPr>
            <w:r w:rsidRPr="00733636">
              <w:t>Non</w:t>
            </w:r>
            <w:r w:rsidRPr="00733636">
              <w:noBreakHyphen/>
              <w:t>current:</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22E5C">
            <w:pPr>
              <w:pStyle w:val="Tabletextbold"/>
            </w:pPr>
            <w:r w:rsidRPr="00733636">
              <w:t>Statutory</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r w:rsidRPr="00733636">
              <w:t xml:space="preserve">Amounts owing from Victorian Government </w:t>
            </w:r>
            <w:r w:rsidRPr="00733636">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r w:rsidRPr="00733636">
              <w:rPr>
                <w:bCs/>
              </w:rPr>
              <w:t>2 713</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r w:rsidRPr="00733636">
              <w:rPr>
                <w:bCs/>
              </w:rPr>
              <w:t>2</w:t>
            </w:r>
            <w:r w:rsidRPr="00322B59">
              <w:rPr>
                <w:rFonts w:ascii="Times New Roman" w:hAnsi="Times New Roman"/>
                <w:bCs/>
              </w:rPr>
              <w:t> </w:t>
            </w:r>
            <w:r w:rsidRPr="00733636">
              <w:rPr>
                <w:bCs/>
              </w:rPr>
              <w:t>320</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22E5C">
            <w:pPr>
              <w:pStyle w:val="Tabletextbold"/>
            </w:pPr>
            <w:r w:rsidRPr="00733636">
              <w:t>Total non</w:t>
            </w:r>
            <w:r w:rsidRPr="00733636">
              <w:noBreakHyphen/>
              <w:t>current receivable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r w:rsidRPr="00733636">
              <w:rPr>
                <w:bCs/>
              </w:rPr>
              <w:t>2 713</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r w:rsidRPr="00733636">
              <w:rPr>
                <w:bCs/>
              </w:rPr>
              <w:t>2</w:t>
            </w:r>
            <w:r w:rsidRPr="00322B59">
              <w:rPr>
                <w:rFonts w:ascii="Times New Roman" w:hAnsi="Times New Roman"/>
                <w:bCs/>
              </w:rPr>
              <w:t> </w:t>
            </w:r>
            <w:r w:rsidRPr="00733636">
              <w:rPr>
                <w:bCs/>
              </w:rPr>
              <w:t>320</w:t>
            </w: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D1155">
            <w:pPr>
              <w:pStyle w:val="Tabletext"/>
            </w:pP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86409B"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7D1155">
            <w:pPr>
              <w:pStyle w:val="Tabletextright"/>
              <w:rPr>
                <w:bCs/>
              </w:rPr>
            </w:pPr>
          </w:p>
        </w:tc>
      </w:tr>
      <w:tr w:rsidR="0086409B" w:rsidRPr="00733636" w:rsidTr="0001614E">
        <w:tc>
          <w:tcPr>
            <w:cnfStyle w:val="001000000000" w:firstRow="0" w:lastRow="0" w:firstColumn="1" w:lastColumn="0" w:oddVBand="0" w:evenVBand="0" w:oddHBand="0" w:evenHBand="0" w:firstRowFirstColumn="0" w:firstRowLastColumn="0" w:lastRowFirstColumn="0" w:lastRowLastColumn="0"/>
            <w:tcW w:w="6629" w:type="dxa"/>
          </w:tcPr>
          <w:p w:rsidR="0086409B" w:rsidRPr="00733636" w:rsidRDefault="0086409B" w:rsidP="00722E5C">
            <w:pPr>
              <w:pStyle w:val="Tabletextbold"/>
            </w:pPr>
            <w:r w:rsidRPr="00733636">
              <w:t>Total receivables</w:t>
            </w:r>
          </w:p>
        </w:tc>
        <w:tc>
          <w:tcPr>
            <w:cnfStyle w:val="000010000000" w:firstRow="0" w:lastRow="0" w:firstColumn="0" w:lastColumn="0" w:oddVBand="1" w:evenVBand="0" w:oddHBand="0" w:evenHBand="0" w:firstRowFirstColumn="0" w:firstRowLastColumn="0" w:lastRowFirstColumn="0" w:lastRowLastColumn="0"/>
            <w:tcW w:w="1134" w:type="dxa"/>
            <w:vAlign w:val="bottom"/>
          </w:tcPr>
          <w:p w:rsidR="0086409B" w:rsidRPr="00733636" w:rsidRDefault="00553CD1" w:rsidP="0001614E">
            <w:pPr>
              <w:pStyle w:val="Tabletextrightbold"/>
            </w:pPr>
            <w:r w:rsidRPr="00733636">
              <w:t>278</w:t>
            </w:r>
            <w:r w:rsidRPr="00322B59">
              <w:rPr>
                <w:rFonts w:ascii="Times New Roman" w:hAnsi="Times New Roman"/>
              </w:rPr>
              <w:t> </w:t>
            </w:r>
            <w:r w:rsidRPr="00733636">
              <w:t>841</w:t>
            </w:r>
          </w:p>
        </w:tc>
        <w:tc>
          <w:tcPr>
            <w:cnfStyle w:val="000001000000" w:firstRow="0" w:lastRow="0" w:firstColumn="0" w:lastColumn="0" w:oddVBand="0" w:evenVBand="1" w:oddHBand="0" w:evenHBand="0" w:firstRowFirstColumn="0" w:firstRowLastColumn="0" w:lastRowFirstColumn="0" w:lastRowLastColumn="0"/>
            <w:tcW w:w="1134" w:type="dxa"/>
          </w:tcPr>
          <w:p w:rsidR="0086409B" w:rsidRPr="00733636" w:rsidRDefault="0086409B" w:rsidP="00AD1FE4">
            <w:pPr>
              <w:pStyle w:val="Tabletextrightbold"/>
            </w:pPr>
            <w:r w:rsidRPr="00733636">
              <w:t>212</w:t>
            </w:r>
            <w:r w:rsidRPr="00322B59">
              <w:rPr>
                <w:rFonts w:ascii="Times New Roman" w:hAnsi="Times New Roman"/>
              </w:rPr>
              <w:t> </w:t>
            </w:r>
            <w:r w:rsidRPr="00733636">
              <w:t>468</w:t>
            </w:r>
          </w:p>
        </w:tc>
      </w:tr>
    </w:tbl>
    <w:p w:rsidR="003328C2" w:rsidRPr="00733636" w:rsidRDefault="00AD1FE4" w:rsidP="00AD1FE4">
      <w:pPr>
        <w:pStyle w:val="Notes"/>
      </w:pPr>
      <w:r w:rsidRPr="00733636">
        <w:t>Note:</w:t>
      </w:r>
    </w:p>
    <w:p w:rsidR="00AD1FE4" w:rsidRPr="00733636" w:rsidRDefault="00AD1FE4" w:rsidP="00AD1FE4">
      <w:pPr>
        <w:pStyle w:val="Notes"/>
      </w:pPr>
      <w:r w:rsidRPr="00733636">
        <w:t>(a) Represents balance of appropriations relating to the provision of outputs and for additions to the net asset base, for which payments had not been disbursed at balance date, and accordingly had not been drawn from the Consolidated Fund.</w:t>
      </w:r>
    </w:p>
    <w:p w:rsidR="005B42FD" w:rsidRPr="00733636" w:rsidRDefault="005B42FD" w:rsidP="00AD1FE4"/>
    <w:p w:rsidR="00AD1FE4" w:rsidRPr="00733636" w:rsidRDefault="00AD1FE4" w:rsidP="00AD1FE4">
      <w:pPr>
        <w:sectPr w:rsidR="00AD1FE4" w:rsidRPr="00733636" w:rsidSect="003328C2">
          <w:type w:val="continuous"/>
          <w:pgSz w:w="11909" w:h="16834" w:code="9"/>
          <w:pgMar w:top="1728" w:right="1152" w:bottom="1152" w:left="1152" w:header="720" w:footer="288" w:gutter="0"/>
          <w:cols w:space="720"/>
          <w:noEndnote/>
        </w:sectPr>
      </w:pPr>
    </w:p>
    <w:p w:rsidR="00AD1FE4" w:rsidRPr="00733636" w:rsidRDefault="00AD1FE4" w:rsidP="00AD1FE4">
      <w:r w:rsidRPr="00733636">
        <w:t>Receivables consist of:</w:t>
      </w:r>
    </w:p>
    <w:p w:rsidR="00AD1FE4" w:rsidRPr="00733636" w:rsidRDefault="00AD1FE4" w:rsidP="00AD1FE4">
      <w:pPr>
        <w:pStyle w:val="Bullet"/>
      </w:pPr>
      <w:r w:rsidRPr="00733636">
        <w:t xml:space="preserve">statutory receivables predominantly </w:t>
      </w:r>
      <w:r w:rsidR="00641254" w:rsidRPr="00733636">
        <w:t xml:space="preserve">include </w:t>
      </w:r>
      <w:r w:rsidRPr="00733636">
        <w:t xml:space="preserve">amounts owing from the Victorian Government and </w:t>
      </w:r>
      <w:r w:rsidR="009D41CA">
        <w:t>G</w:t>
      </w:r>
      <w:r w:rsidR="00641254">
        <w:t xml:space="preserve">ST </w:t>
      </w:r>
      <w:r w:rsidRPr="00733636">
        <w:t>input tax credits recoverable; and</w:t>
      </w:r>
    </w:p>
    <w:p w:rsidR="00AD1FE4" w:rsidRPr="00733636" w:rsidRDefault="00AD1FE4" w:rsidP="00AD1FE4">
      <w:pPr>
        <w:pStyle w:val="Bullet"/>
      </w:pPr>
      <w:r w:rsidRPr="00733636">
        <w:t xml:space="preserve">contractual receivables mainly </w:t>
      </w:r>
      <w:r w:rsidR="00641254" w:rsidRPr="00733636">
        <w:t xml:space="preserve">include </w:t>
      </w:r>
      <w:r w:rsidRPr="00733636">
        <w:t>debtors in relation to goods and services, loans to third parties,</w:t>
      </w:r>
      <w:r w:rsidR="00641254">
        <w:t xml:space="preserve"> and</w:t>
      </w:r>
      <w:r w:rsidRPr="00733636">
        <w:t xml:space="preserve"> accrued investment income. </w:t>
      </w:r>
    </w:p>
    <w:p w:rsidR="00AD1FE4" w:rsidRPr="00733636" w:rsidRDefault="00AD1FE4" w:rsidP="00AD1FE4">
      <w:r w:rsidRPr="00733636">
        <w:t>Receivables that are contractual are classified as financial instruments. Statutory receivables are not classified as financial instruments.</w:t>
      </w:r>
    </w:p>
    <w:p w:rsidR="00AD1FE4" w:rsidRPr="00733636" w:rsidRDefault="00930650" w:rsidP="00AD1FE4">
      <w:r w:rsidRPr="00733636">
        <w:br w:type="column"/>
      </w:r>
      <w:r w:rsidR="00AD1FE4" w:rsidRPr="00733636">
        <w:t>Receivables are recognised initially at fair value and subsequently measured at amortised cost, using the effective interest method, less any allowance for impairment.</w:t>
      </w:r>
    </w:p>
    <w:p w:rsidR="00AD1FE4" w:rsidRPr="00733636" w:rsidRDefault="00AD1FE4" w:rsidP="00AD1FE4">
      <w:r w:rsidRPr="00733636">
        <w:t>Debtors are generally due for settlement no more than 30 days from the date of recognition.</w:t>
      </w:r>
      <w:r w:rsidR="00C8160C" w:rsidRPr="00733636">
        <w:t xml:space="preserve"> </w:t>
      </w:r>
      <w:r w:rsidRPr="00733636">
        <w:t>Collectability of debtors is reviewed on an ongoing basis. A provision for doubtful debts is raised when there is objective evidence that the debts may not be collected. Bad debts are written off when identified.</w:t>
      </w:r>
    </w:p>
    <w:p w:rsidR="00AD1FE4" w:rsidRPr="00733636" w:rsidRDefault="00AD1FE4" w:rsidP="00AD1FE4">
      <w:pPr>
        <w:sectPr w:rsidR="00AD1FE4" w:rsidRPr="00733636" w:rsidSect="00AD1FE4">
          <w:type w:val="continuous"/>
          <w:pgSz w:w="11909" w:h="16834" w:code="9"/>
          <w:pgMar w:top="1728" w:right="1152" w:bottom="1152" w:left="1152" w:header="720" w:footer="288" w:gutter="0"/>
          <w:cols w:num="2" w:space="720"/>
          <w:noEndnote/>
        </w:sectPr>
      </w:pPr>
    </w:p>
    <w:p w:rsidR="00AD1FE4" w:rsidRPr="00733636" w:rsidRDefault="00AD1FE4" w:rsidP="005820A7">
      <w:pPr>
        <w:pStyle w:val="Heading3numbered"/>
      </w:pPr>
      <w:r w:rsidRPr="00733636">
        <w:t>Ageing analysis of</w:t>
      </w:r>
      <w:r w:rsidR="005820A7" w:rsidRPr="00733636">
        <w:t xml:space="preserve"> receivables</w:t>
      </w:r>
    </w:p>
    <w:tbl>
      <w:tblPr>
        <w:tblStyle w:val="AnnualReporttexttable"/>
        <w:tblW w:w="4604" w:type="pct"/>
        <w:tblLook w:val="00A0" w:firstRow="1" w:lastRow="0" w:firstColumn="1" w:lastColumn="0" w:noHBand="0" w:noVBand="0"/>
      </w:tblPr>
      <w:tblGrid>
        <w:gridCol w:w="1475"/>
        <w:gridCol w:w="1219"/>
        <w:gridCol w:w="1284"/>
        <w:gridCol w:w="1022"/>
        <w:gridCol w:w="854"/>
        <w:gridCol w:w="1100"/>
        <w:gridCol w:w="953"/>
        <w:gridCol w:w="1136"/>
      </w:tblGrid>
      <w:tr w:rsidR="00AD1FE4" w:rsidRPr="00733636" w:rsidTr="006B6C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rsidR="00AD1FE4" w:rsidRPr="00733636" w:rsidRDefault="00AD1FE4" w:rsidP="007D1155">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FFFFFF" w:themeFill="background1"/>
          </w:tcPr>
          <w:p w:rsidR="00AD1FE4" w:rsidRPr="00733636" w:rsidRDefault="00AD1FE4" w:rsidP="007D1155">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rsidR="00AD1FE4" w:rsidRPr="00733636" w:rsidRDefault="00AD1FE4" w:rsidP="007D1155">
            <w:pPr>
              <w:pStyle w:val="Tabletextheadingright"/>
            </w:pPr>
          </w:p>
        </w:tc>
        <w:tc>
          <w:tcPr>
            <w:cnfStyle w:val="000010000000" w:firstRow="0" w:lastRow="0" w:firstColumn="0" w:lastColumn="0" w:oddVBand="1" w:evenVBand="0" w:oddHBand="0" w:evenHBand="0" w:firstRowFirstColumn="0" w:firstRowLastColumn="0" w:lastRowFirstColumn="0" w:lastRowLastColumn="0"/>
            <w:tcW w:w="2801" w:type="pct"/>
            <w:gridSpan w:val="5"/>
            <w:shd w:val="clear" w:color="auto" w:fill="DDDDDD"/>
          </w:tcPr>
          <w:p w:rsidR="00AD1FE4" w:rsidRPr="00733636" w:rsidRDefault="00AD1FE4" w:rsidP="007D1155">
            <w:pPr>
              <w:pStyle w:val="Tabletextheadingcentred"/>
              <w:rPr>
                <w:b/>
              </w:rPr>
            </w:pPr>
            <w:r w:rsidRPr="00733636">
              <w:rPr>
                <w:b/>
              </w:rPr>
              <w:t>Past due but not impaired</w:t>
            </w:r>
          </w:p>
        </w:tc>
      </w:tr>
      <w:tr w:rsidR="00AD1FE4" w:rsidRPr="00733636" w:rsidTr="0001614E">
        <w:tc>
          <w:tcPr>
            <w:cnfStyle w:val="001000000000" w:firstRow="0" w:lastRow="0" w:firstColumn="1" w:lastColumn="0" w:oddVBand="0" w:evenVBand="0" w:oddHBand="0" w:evenHBand="0" w:firstRowFirstColumn="0" w:firstRowLastColumn="0" w:lastRowFirstColumn="0" w:lastRowLastColumn="0"/>
            <w:tcW w:w="816" w:type="pct"/>
          </w:tcPr>
          <w:p w:rsidR="00AD1FE4" w:rsidRPr="00733636" w:rsidRDefault="00AD1FE4" w:rsidP="007D1155">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FFFFFF" w:themeFill="background1"/>
            <w:vAlign w:val="bottom"/>
          </w:tcPr>
          <w:p w:rsidR="00AD1FE4" w:rsidRPr="00733636" w:rsidRDefault="00AD1FE4" w:rsidP="005820A7">
            <w:pPr>
              <w:pStyle w:val="Tabletextheadingright"/>
            </w:pPr>
            <w:r w:rsidRPr="00733636">
              <w:t>Carrying amount</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AD1FE4" w:rsidRPr="00733636" w:rsidRDefault="00AD1FE4" w:rsidP="005820A7">
            <w:pPr>
              <w:pStyle w:val="Tabletextheadingright"/>
            </w:pPr>
            <w:r w:rsidRPr="00733636">
              <w:t>Neither past due nor impaired</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FFFFFF" w:themeFill="background1"/>
            <w:vAlign w:val="bottom"/>
          </w:tcPr>
          <w:p w:rsidR="00AD1FE4" w:rsidRPr="00733636" w:rsidRDefault="00AD1FE4" w:rsidP="005820A7">
            <w:pPr>
              <w:pStyle w:val="Tabletextheadingright"/>
            </w:pPr>
            <w:r w:rsidRPr="00733636">
              <w:t>Less than 1 month</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AD1FE4" w:rsidRPr="00733636" w:rsidRDefault="00AD1FE4" w:rsidP="005820A7">
            <w:pPr>
              <w:pStyle w:val="Tabletextheadingright"/>
            </w:pPr>
            <w:r w:rsidRPr="00733636">
              <w:t>1–3 months</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FFFFFF" w:themeFill="background1"/>
            <w:vAlign w:val="bottom"/>
          </w:tcPr>
          <w:p w:rsidR="00AD1FE4" w:rsidRPr="00733636" w:rsidRDefault="00AD1FE4" w:rsidP="005820A7">
            <w:pPr>
              <w:pStyle w:val="Tabletextheadingright"/>
            </w:pPr>
            <w:r w:rsidRPr="00733636">
              <w:t>3 months–1 year</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c>
          <w:tcPr>
            <w:cnfStyle w:val="000001000000" w:firstRow="0" w:lastRow="0" w:firstColumn="0" w:lastColumn="0" w:oddVBand="0" w:evenVBand="1" w:oddHBand="0" w:evenHBand="0" w:firstRowFirstColumn="0" w:firstRowLastColumn="0" w:lastRowFirstColumn="0" w:lastRowLastColumn="0"/>
            <w:tcW w:w="527" w:type="pct"/>
            <w:vAlign w:val="bottom"/>
          </w:tcPr>
          <w:p w:rsidR="00AD1FE4" w:rsidRPr="00733636" w:rsidRDefault="00AD1FE4" w:rsidP="005820A7">
            <w:pPr>
              <w:pStyle w:val="Tabletextheadingright"/>
            </w:pPr>
            <w:r w:rsidRPr="00733636">
              <w:t>1–5 years</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FFFFFF" w:themeFill="background1"/>
            <w:vAlign w:val="bottom"/>
          </w:tcPr>
          <w:p w:rsidR="00AD1FE4" w:rsidRPr="00733636" w:rsidRDefault="00AD1FE4" w:rsidP="005820A7">
            <w:pPr>
              <w:pStyle w:val="Tabletextheadingright"/>
            </w:pPr>
            <w:r w:rsidRPr="00733636">
              <w:t>Greater than 5 years</w:t>
            </w:r>
          </w:p>
          <w:p w:rsidR="00AD1FE4" w:rsidRPr="00733636" w:rsidRDefault="00AD1FE4" w:rsidP="005820A7">
            <w:pPr>
              <w:pStyle w:val="Tabletextheadingright"/>
            </w:pPr>
            <w:r w:rsidRPr="00733636">
              <w:t>$</w:t>
            </w:r>
            <w:r w:rsidR="00241912">
              <w:t>’</w:t>
            </w:r>
            <w:r w:rsidRPr="00733636">
              <w:t>000</w:t>
            </w:r>
            <w:r w:rsidRPr="00322B59">
              <w:rPr>
                <w:rFonts w:ascii="Times New Roman" w:hAnsi="Times New Roman"/>
              </w:rPr>
              <w:t> </w:t>
            </w:r>
          </w:p>
        </w:tc>
      </w:tr>
      <w:tr w:rsidR="00AD1FE4" w:rsidRPr="00733636" w:rsidTr="0001614E">
        <w:tc>
          <w:tcPr>
            <w:cnfStyle w:val="001000000000" w:firstRow="0" w:lastRow="0" w:firstColumn="1" w:lastColumn="0" w:oddVBand="0" w:evenVBand="0" w:oddHBand="0" w:evenHBand="0" w:firstRowFirstColumn="0" w:firstRowLastColumn="0" w:lastRowFirstColumn="0" w:lastRowLastColumn="0"/>
            <w:tcW w:w="816" w:type="pct"/>
          </w:tcPr>
          <w:p w:rsidR="00AD1FE4" w:rsidRPr="00733636" w:rsidRDefault="00AD1FE4" w:rsidP="007D1155">
            <w:pPr>
              <w:pStyle w:val="Tabletext"/>
              <w:rPr>
                <w:b/>
                <w:bCs/>
              </w:rPr>
            </w:pPr>
            <w:r w:rsidRPr="00733636">
              <w:rPr>
                <w:b/>
                <w:bCs/>
              </w:rPr>
              <w:t>2017</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AD1FE4" w:rsidRPr="00733636" w:rsidRDefault="00AD1FE4"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AD1FE4" w:rsidRPr="00733636" w:rsidRDefault="00AD1FE4" w:rsidP="007D1155">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AD1FE4" w:rsidRPr="00733636" w:rsidRDefault="00AD1FE4"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AD1FE4" w:rsidRPr="00733636" w:rsidRDefault="00AD1FE4" w:rsidP="007D1155">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rsidR="00AD1FE4" w:rsidRPr="00733636" w:rsidRDefault="00AD1FE4" w:rsidP="007D1155">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rsidR="00AD1FE4" w:rsidRPr="00733636" w:rsidRDefault="00AD1FE4" w:rsidP="007D1155">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rsidR="00AD1FE4" w:rsidRPr="00733636" w:rsidRDefault="00AD1FE4" w:rsidP="007D1155">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816" w:type="pct"/>
          </w:tcPr>
          <w:p w:rsidR="0001614E" w:rsidRPr="00733636" w:rsidRDefault="0001614E" w:rsidP="007D1155">
            <w:pPr>
              <w:pStyle w:val="Tabletext"/>
            </w:pPr>
            <w:r w:rsidRPr="00733636">
              <w:t>Receivables</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01614E" w:rsidRPr="00733636" w:rsidRDefault="0001614E" w:rsidP="0001614E">
            <w:pPr>
              <w:pStyle w:val="Tabletextright"/>
            </w:pPr>
            <w:r w:rsidRPr="00733636">
              <w:t>17</w:t>
            </w:r>
            <w:r w:rsidRPr="00322B59">
              <w:rPr>
                <w:rFonts w:ascii="Times New Roman" w:hAnsi="Times New Roman"/>
              </w:rPr>
              <w:t> </w:t>
            </w:r>
            <w:r w:rsidRPr="00733636">
              <w:t>147</w:t>
            </w: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01614E" w:rsidRPr="00733636" w:rsidRDefault="0001614E" w:rsidP="0001614E">
            <w:pPr>
              <w:pStyle w:val="Tabletextright"/>
            </w:pPr>
            <w:r w:rsidRPr="00733636">
              <w:t>17</w:t>
            </w:r>
            <w:r w:rsidRPr="00322B59">
              <w:rPr>
                <w:rFonts w:ascii="Times New Roman" w:hAnsi="Times New Roman"/>
              </w:rPr>
              <w:t> </w:t>
            </w:r>
            <w:r w:rsidRPr="00733636">
              <w:t>147</w:t>
            </w: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rsidR="0001614E" w:rsidRPr="00733636" w:rsidRDefault="0001614E" w:rsidP="0001614E">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816" w:type="pct"/>
          </w:tcPr>
          <w:p w:rsidR="0001614E" w:rsidRPr="00733636" w:rsidRDefault="0001614E" w:rsidP="007D1155">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rsidR="0001614E" w:rsidRPr="00733636" w:rsidRDefault="0001614E" w:rsidP="0001614E">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816" w:type="pct"/>
          </w:tcPr>
          <w:p w:rsidR="0001614E" w:rsidRPr="00733636" w:rsidRDefault="0001614E" w:rsidP="007D1155">
            <w:pPr>
              <w:pStyle w:val="Tabletext"/>
              <w:rPr>
                <w:b/>
                <w:bCs/>
              </w:rPr>
            </w:pPr>
            <w:r w:rsidRPr="00733636">
              <w:rPr>
                <w:b/>
                <w:bCs/>
              </w:rPr>
              <w:t>2016</w:t>
            </w:r>
          </w:p>
        </w:tc>
        <w:tc>
          <w:tcPr>
            <w:cnfStyle w:val="000010000000" w:firstRow="0" w:lastRow="0" w:firstColumn="0" w:lastColumn="0" w:oddVBand="1" w:evenVBand="0" w:oddHBand="0" w:evenHBand="0" w:firstRowFirstColumn="0" w:firstRowLastColumn="0" w:lastRowFirstColumn="0" w:lastRowLastColumn="0"/>
            <w:tcW w:w="674" w:type="pct"/>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rsidR="0001614E" w:rsidRPr="00733636" w:rsidRDefault="0001614E" w:rsidP="0001614E">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816" w:type="pct"/>
          </w:tcPr>
          <w:p w:rsidR="0001614E" w:rsidRPr="00733636" w:rsidRDefault="0001614E" w:rsidP="007D1155">
            <w:pPr>
              <w:pStyle w:val="Tabletext"/>
            </w:pPr>
            <w:r w:rsidRPr="00733636">
              <w:t>Receivables</w:t>
            </w:r>
          </w:p>
        </w:tc>
        <w:tc>
          <w:tcPr>
            <w:cnfStyle w:val="000010000000" w:firstRow="0" w:lastRow="0" w:firstColumn="0" w:lastColumn="0" w:oddVBand="1" w:evenVBand="0" w:oddHBand="0" w:evenHBand="0" w:firstRowFirstColumn="0" w:firstRowLastColumn="0" w:lastRowFirstColumn="0" w:lastRowLastColumn="0"/>
            <w:tcW w:w="674" w:type="pct"/>
            <w:vAlign w:val="bottom"/>
          </w:tcPr>
          <w:p w:rsidR="0001614E" w:rsidRPr="00733636" w:rsidRDefault="0001614E" w:rsidP="0001614E">
            <w:pPr>
              <w:pStyle w:val="Tabletextright"/>
            </w:pPr>
            <w:r w:rsidRPr="00733636">
              <w:t>22</w:t>
            </w:r>
            <w:r w:rsidRPr="00322B59">
              <w:rPr>
                <w:rFonts w:ascii="Times New Roman" w:hAnsi="Times New Roman"/>
              </w:rPr>
              <w:t> </w:t>
            </w:r>
            <w:r w:rsidRPr="00733636">
              <w:t>875</w:t>
            </w:r>
          </w:p>
        </w:tc>
        <w:tc>
          <w:tcPr>
            <w:cnfStyle w:val="000001000000" w:firstRow="0" w:lastRow="0" w:firstColumn="0" w:lastColumn="0" w:oddVBand="0" w:evenVBand="1" w:oddHBand="0" w:evenHBand="0" w:firstRowFirstColumn="0" w:firstRowLastColumn="0" w:lastRowFirstColumn="0" w:lastRowLastColumn="0"/>
            <w:tcW w:w="710" w:type="pct"/>
            <w:vAlign w:val="bottom"/>
          </w:tcPr>
          <w:p w:rsidR="0001614E" w:rsidRPr="00733636" w:rsidRDefault="0001614E" w:rsidP="0001614E">
            <w:pPr>
              <w:pStyle w:val="Tabletextright"/>
            </w:pPr>
            <w:r w:rsidRPr="00733636">
              <w:t>22</w:t>
            </w:r>
            <w:r w:rsidRPr="00322B59">
              <w:rPr>
                <w:rFonts w:ascii="Times New Roman" w:hAnsi="Times New Roman"/>
              </w:rPr>
              <w:t> </w:t>
            </w:r>
            <w:r w:rsidRPr="00733636">
              <w:t>875</w:t>
            </w:r>
          </w:p>
        </w:tc>
        <w:tc>
          <w:tcPr>
            <w:cnfStyle w:val="000010000000" w:firstRow="0" w:lastRow="0" w:firstColumn="0" w:lastColumn="0" w:oddVBand="1" w:evenVBand="0" w:oddHBand="0" w:evenHBand="0" w:firstRowFirstColumn="0" w:firstRowLastColumn="0" w:lastRowFirstColumn="0" w:lastRowLastColumn="0"/>
            <w:tcW w:w="565" w:type="pct"/>
            <w:vAlign w:val="bottom"/>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vAlign w:val="bottom"/>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rsidR="0001614E" w:rsidRPr="00733636" w:rsidRDefault="0001614E"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rsidR="0001614E" w:rsidRPr="00733636" w:rsidRDefault="0001614E" w:rsidP="0001614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rsidR="0001614E" w:rsidRPr="00733636" w:rsidRDefault="0001614E" w:rsidP="0001614E">
            <w:pPr>
              <w:pStyle w:val="Tabletextright"/>
            </w:pPr>
          </w:p>
        </w:tc>
      </w:tr>
    </w:tbl>
    <w:p w:rsidR="00AD1FE4" w:rsidRPr="00733636" w:rsidRDefault="00AD1FE4" w:rsidP="00AD1FE4"/>
    <w:p w:rsidR="00930650" w:rsidRPr="00733636" w:rsidRDefault="00930650" w:rsidP="00930650">
      <w:pPr>
        <w:pStyle w:val="Heading3"/>
        <w:sectPr w:rsidR="00930650" w:rsidRPr="00733636" w:rsidSect="00AD1FE4">
          <w:headerReference w:type="even" r:id="rId74"/>
          <w:pgSz w:w="11909" w:h="16834" w:code="9"/>
          <w:pgMar w:top="1728" w:right="1152" w:bottom="1152" w:left="1152" w:header="720" w:footer="288" w:gutter="0"/>
          <w:cols w:space="720"/>
          <w:noEndnote/>
        </w:sectPr>
      </w:pPr>
    </w:p>
    <w:p w:rsidR="00930650" w:rsidRPr="00733636" w:rsidRDefault="00930650" w:rsidP="00930650">
      <w:pPr>
        <w:pStyle w:val="Heading3"/>
      </w:pPr>
      <w:r w:rsidRPr="00733636">
        <w:t>Impairment of financial assets</w:t>
      </w:r>
    </w:p>
    <w:p w:rsidR="00930650" w:rsidRPr="00733636" w:rsidRDefault="00930650" w:rsidP="00930650">
      <w:r w:rsidRPr="00733636">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rsidR="00930650" w:rsidRPr="00733636" w:rsidRDefault="00930650" w:rsidP="00930650">
      <w:r w:rsidRPr="00733636">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rsidR="00930650" w:rsidRPr="00733636" w:rsidRDefault="00930650" w:rsidP="00AD1FE4">
      <w:pPr>
        <w:sectPr w:rsidR="00930650" w:rsidRPr="00733636" w:rsidSect="00930650">
          <w:type w:val="continuous"/>
          <w:pgSz w:w="11909" w:h="16834" w:code="9"/>
          <w:pgMar w:top="1728" w:right="1152" w:bottom="1152" w:left="1152" w:header="720" w:footer="288" w:gutter="0"/>
          <w:cols w:num="2" w:space="720"/>
          <w:noEndnote/>
        </w:sectPr>
      </w:pPr>
    </w:p>
    <w:p w:rsidR="00AD1FE4" w:rsidRPr="00733636" w:rsidRDefault="0036408F" w:rsidP="00067A60">
      <w:pPr>
        <w:pStyle w:val="Heading2numbered"/>
        <w:spacing w:before="200"/>
      </w:pPr>
      <w:bookmarkStart w:id="95" w:name="_Toc492652596"/>
      <w:bookmarkStart w:id="96" w:name="_Toc495304292"/>
      <w:r w:rsidRPr="00733636">
        <w:t>Payables</w:t>
      </w:r>
      <w:bookmarkEnd w:id="95"/>
      <w:bookmarkEnd w:id="96"/>
    </w:p>
    <w:tbl>
      <w:tblPr>
        <w:tblStyle w:val="AnnualReporttexttable"/>
        <w:tblW w:w="0" w:type="auto"/>
        <w:tblLayout w:type="fixed"/>
        <w:tblLook w:val="00A0" w:firstRow="1" w:lastRow="0" w:firstColumn="1" w:lastColumn="0" w:noHBand="0" w:noVBand="0"/>
      </w:tblPr>
      <w:tblGrid>
        <w:gridCol w:w="5058"/>
        <w:gridCol w:w="1026"/>
        <w:gridCol w:w="1026"/>
      </w:tblGrid>
      <w:tr w:rsidR="0036408F"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shd w:val="clear" w:color="auto" w:fill="auto"/>
          </w:tcPr>
          <w:p w:rsidR="0036408F" w:rsidRPr="00733636" w:rsidRDefault="0036408F" w:rsidP="007D1155">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tcPr>
          <w:p w:rsidR="0036408F" w:rsidRPr="00733636" w:rsidRDefault="0036408F" w:rsidP="0036408F">
            <w:pPr>
              <w:pStyle w:val="Tabletextheadingright"/>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tcPr>
          <w:p w:rsidR="0036408F" w:rsidRPr="00733636" w:rsidRDefault="0036408F" w:rsidP="0036408F">
            <w:pPr>
              <w:pStyle w:val="Tabletextheadingright"/>
              <w:rPr>
                <w:b/>
              </w:rPr>
            </w:pPr>
            <w:r w:rsidRPr="00733636">
              <w:rPr>
                <w:b/>
              </w:rPr>
              <w:t>2016</w:t>
            </w:r>
            <w:r w:rsidRPr="00733636">
              <w:rPr>
                <w:b/>
              </w:rPr>
              <w:br/>
              <w:t>$</w:t>
            </w:r>
            <w:r w:rsidR="00241912">
              <w:rPr>
                <w:b/>
              </w:rPr>
              <w:t>’</w:t>
            </w:r>
            <w:r w:rsidRPr="00733636">
              <w:rPr>
                <w:b/>
              </w:rPr>
              <w:t>000</w:t>
            </w:r>
          </w:p>
        </w:tc>
      </w:tr>
      <w:tr w:rsidR="0036408F" w:rsidRPr="00733636" w:rsidTr="007D1155">
        <w:tc>
          <w:tcPr>
            <w:cnfStyle w:val="001000000000" w:firstRow="0" w:lastRow="0" w:firstColumn="1" w:lastColumn="0" w:oddVBand="0" w:evenVBand="0" w:oddHBand="0" w:evenHBand="0" w:firstRowFirstColumn="0" w:firstRowLastColumn="0" w:lastRowFirstColumn="0" w:lastRowLastColumn="0"/>
            <w:tcW w:w="5058" w:type="dxa"/>
          </w:tcPr>
          <w:p w:rsidR="0036408F" w:rsidRPr="00733636" w:rsidRDefault="0036408F" w:rsidP="00722E5C">
            <w:pPr>
              <w:pStyle w:val="Tabletextbold"/>
            </w:pPr>
            <w:r w:rsidRPr="00733636">
              <w:t>Current:</w:t>
            </w:r>
          </w:p>
        </w:tc>
        <w:tc>
          <w:tcPr>
            <w:cnfStyle w:val="000010000000" w:firstRow="0" w:lastRow="0" w:firstColumn="0" w:lastColumn="0" w:oddVBand="1" w:evenVBand="0" w:oddHBand="0" w:evenHBand="0" w:firstRowFirstColumn="0" w:firstRowLastColumn="0" w:lastRowFirstColumn="0" w:lastRowLastColumn="0"/>
            <w:tcW w:w="1026" w:type="dxa"/>
          </w:tcPr>
          <w:p w:rsidR="0036408F" w:rsidRPr="00733636" w:rsidRDefault="0036408F" w:rsidP="007D115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rsidR="0036408F" w:rsidRPr="00733636" w:rsidRDefault="0036408F" w:rsidP="007D1155">
            <w:pPr>
              <w:pStyle w:val="Tabletextright"/>
            </w:pPr>
          </w:p>
        </w:tc>
      </w:tr>
      <w:tr w:rsidR="0036408F" w:rsidRPr="00733636" w:rsidTr="007D1155">
        <w:tc>
          <w:tcPr>
            <w:cnfStyle w:val="001000000000" w:firstRow="0" w:lastRow="0" w:firstColumn="1" w:lastColumn="0" w:oddVBand="0" w:evenVBand="0" w:oddHBand="0" w:evenHBand="0" w:firstRowFirstColumn="0" w:firstRowLastColumn="0" w:lastRowFirstColumn="0" w:lastRowLastColumn="0"/>
            <w:tcW w:w="5058" w:type="dxa"/>
          </w:tcPr>
          <w:p w:rsidR="0036408F" w:rsidRPr="00733636" w:rsidRDefault="0036408F" w:rsidP="00722E5C">
            <w:pPr>
              <w:pStyle w:val="Tabletextbold"/>
            </w:pPr>
            <w:r w:rsidRPr="00733636">
              <w:t>Contractual</w:t>
            </w:r>
          </w:p>
        </w:tc>
        <w:tc>
          <w:tcPr>
            <w:cnfStyle w:val="000010000000" w:firstRow="0" w:lastRow="0" w:firstColumn="0" w:lastColumn="0" w:oddVBand="1" w:evenVBand="0" w:oddHBand="0" w:evenHBand="0" w:firstRowFirstColumn="0" w:firstRowLastColumn="0" w:lastRowFirstColumn="0" w:lastRowLastColumn="0"/>
            <w:tcW w:w="1026" w:type="dxa"/>
          </w:tcPr>
          <w:p w:rsidR="0036408F" w:rsidRPr="00733636" w:rsidRDefault="0036408F" w:rsidP="007D115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rsidR="0036408F" w:rsidRPr="00733636" w:rsidRDefault="0036408F" w:rsidP="007D1155">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58" w:type="dxa"/>
          </w:tcPr>
          <w:p w:rsidR="0001614E" w:rsidRPr="00733636" w:rsidRDefault="0001614E" w:rsidP="007D1155">
            <w:pPr>
              <w:pStyle w:val="Tabletext"/>
              <w:rPr>
                <w:color w:val="000000"/>
              </w:rPr>
            </w:pPr>
            <w:r w:rsidRPr="00733636">
              <w:rPr>
                <w:color w:val="000000"/>
              </w:rPr>
              <w:t>Creditors and accruals</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01614E" w:rsidRPr="00733636" w:rsidRDefault="0001614E" w:rsidP="0001614E">
            <w:pPr>
              <w:pStyle w:val="Tabletextright"/>
              <w:rPr>
                <w:bCs/>
              </w:rPr>
            </w:pPr>
            <w:r w:rsidRPr="00733636">
              <w:rPr>
                <w:bCs/>
              </w:rPr>
              <w:t>33 283</w:t>
            </w:r>
          </w:p>
        </w:tc>
        <w:tc>
          <w:tcPr>
            <w:cnfStyle w:val="000001000000" w:firstRow="0" w:lastRow="0" w:firstColumn="0" w:lastColumn="0" w:oddVBand="0" w:evenVBand="1" w:oddHBand="0" w:evenHBand="0" w:firstRowFirstColumn="0" w:firstRowLastColumn="0" w:lastRowFirstColumn="0" w:lastRowLastColumn="0"/>
            <w:tcW w:w="1026" w:type="dxa"/>
          </w:tcPr>
          <w:p w:rsidR="0001614E" w:rsidRPr="00733636" w:rsidRDefault="0001614E" w:rsidP="007D1155">
            <w:pPr>
              <w:pStyle w:val="Tabletextright"/>
            </w:pPr>
            <w:r w:rsidRPr="00733636">
              <w:t>31</w:t>
            </w:r>
            <w:r w:rsidRPr="00322B59">
              <w:rPr>
                <w:rFonts w:ascii="Times New Roman" w:hAnsi="Times New Roman"/>
              </w:rPr>
              <w:t> </w:t>
            </w:r>
            <w:r w:rsidRPr="00733636">
              <w:t>981</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58" w:type="dxa"/>
          </w:tcPr>
          <w:p w:rsidR="0001614E" w:rsidRPr="00733636" w:rsidRDefault="0001614E" w:rsidP="007D1155">
            <w:pPr>
              <w:pStyle w:val="Tabletext"/>
              <w:rPr>
                <w:b/>
                <w:bCs/>
                <w:color w:val="000000"/>
              </w:rPr>
            </w:pP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rsidR="0001614E" w:rsidRPr="00733636" w:rsidRDefault="0001614E" w:rsidP="007D1155">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58" w:type="dxa"/>
          </w:tcPr>
          <w:p w:rsidR="0001614E" w:rsidRPr="00733636" w:rsidRDefault="0001614E" w:rsidP="00722E5C">
            <w:pPr>
              <w:pStyle w:val="Tabletextbold"/>
            </w:pPr>
            <w:r w:rsidRPr="00733636">
              <w:t>Statutory</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rsidR="0001614E" w:rsidRPr="00733636" w:rsidRDefault="0001614E" w:rsidP="007D1155">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58" w:type="dxa"/>
          </w:tcPr>
          <w:p w:rsidR="0001614E" w:rsidRPr="00733636" w:rsidRDefault="0001614E" w:rsidP="007D1155">
            <w:pPr>
              <w:pStyle w:val="Tabletext"/>
              <w:rPr>
                <w:color w:val="000000"/>
              </w:rPr>
            </w:pPr>
            <w:r w:rsidRPr="00733636">
              <w:rPr>
                <w:color w:val="000000"/>
              </w:rPr>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01614E" w:rsidRPr="00733636" w:rsidRDefault="0001614E" w:rsidP="0001614E">
            <w:pPr>
              <w:pStyle w:val="Tabletextright"/>
              <w:rPr>
                <w:bCs/>
              </w:rPr>
            </w:pPr>
            <w:r w:rsidRPr="00733636">
              <w:rPr>
                <w:bCs/>
              </w:rPr>
              <w:t>15 346</w:t>
            </w:r>
          </w:p>
        </w:tc>
        <w:tc>
          <w:tcPr>
            <w:cnfStyle w:val="000001000000" w:firstRow="0" w:lastRow="0" w:firstColumn="0" w:lastColumn="0" w:oddVBand="0" w:evenVBand="1" w:oddHBand="0" w:evenHBand="0" w:firstRowFirstColumn="0" w:firstRowLastColumn="0" w:lastRowFirstColumn="0" w:lastRowLastColumn="0"/>
            <w:tcW w:w="1026" w:type="dxa"/>
          </w:tcPr>
          <w:p w:rsidR="0001614E" w:rsidRPr="00733636" w:rsidRDefault="0001614E" w:rsidP="007D1155">
            <w:pPr>
              <w:pStyle w:val="Tabletextright"/>
            </w:pPr>
            <w:r w:rsidRPr="00733636">
              <w:t>12</w:t>
            </w:r>
            <w:r w:rsidRPr="00322B59">
              <w:rPr>
                <w:rFonts w:ascii="Times New Roman" w:hAnsi="Times New Roman"/>
              </w:rPr>
              <w:t> </w:t>
            </w:r>
            <w:r w:rsidRPr="00733636">
              <w:t>573</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58" w:type="dxa"/>
          </w:tcPr>
          <w:p w:rsidR="0001614E" w:rsidRPr="00733636" w:rsidRDefault="0001614E" w:rsidP="007D1155">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26" w:type="dxa"/>
          </w:tcPr>
          <w:p w:rsidR="0001614E" w:rsidRPr="00733636" w:rsidRDefault="0001614E" w:rsidP="007D1155">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58" w:type="dxa"/>
          </w:tcPr>
          <w:p w:rsidR="0001614E" w:rsidRPr="00733636" w:rsidRDefault="0001614E" w:rsidP="00722E5C">
            <w:pPr>
              <w:pStyle w:val="Tabletextbold"/>
            </w:pPr>
            <w:r w:rsidRPr="00733636">
              <w:t>Total payables</w:t>
            </w:r>
          </w:p>
        </w:tc>
        <w:tc>
          <w:tcPr>
            <w:cnfStyle w:val="000010000000" w:firstRow="0" w:lastRow="0" w:firstColumn="0" w:lastColumn="0" w:oddVBand="1" w:evenVBand="0" w:oddHBand="0" w:evenHBand="0" w:firstRowFirstColumn="0" w:firstRowLastColumn="0" w:lastRowFirstColumn="0" w:lastRowLastColumn="0"/>
            <w:tcW w:w="1026" w:type="dxa"/>
            <w:vAlign w:val="bottom"/>
          </w:tcPr>
          <w:p w:rsidR="0001614E" w:rsidRPr="00733636" w:rsidRDefault="0001614E" w:rsidP="0001614E">
            <w:pPr>
              <w:pStyle w:val="Tabletextrightbold"/>
            </w:pPr>
            <w:r w:rsidRPr="00733636">
              <w:t>48</w:t>
            </w:r>
            <w:r w:rsidRPr="00322B59">
              <w:rPr>
                <w:rFonts w:ascii="Times New Roman" w:hAnsi="Times New Roman"/>
              </w:rPr>
              <w:t> </w:t>
            </w:r>
            <w:r w:rsidRPr="00733636">
              <w:t>629</w:t>
            </w:r>
          </w:p>
        </w:tc>
        <w:tc>
          <w:tcPr>
            <w:cnfStyle w:val="000001000000" w:firstRow="0" w:lastRow="0" w:firstColumn="0" w:lastColumn="0" w:oddVBand="0" w:evenVBand="1" w:oddHBand="0" w:evenHBand="0" w:firstRowFirstColumn="0" w:firstRowLastColumn="0" w:lastRowFirstColumn="0" w:lastRowLastColumn="0"/>
            <w:tcW w:w="1026" w:type="dxa"/>
          </w:tcPr>
          <w:p w:rsidR="0001614E" w:rsidRPr="00733636" w:rsidRDefault="0001614E" w:rsidP="0001614E">
            <w:pPr>
              <w:pStyle w:val="Tabletextrightbold"/>
            </w:pPr>
            <w:r w:rsidRPr="00733636">
              <w:t>44</w:t>
            </w:r>
            <w:r w:rsidRPr="00322B59">
              <w:rPr>
                <w:rFonts w:ascii="Times New Roman" w:hAnsi="Times New Roman"/>
              </w:rPr>
              <w:t> </w:t>
            </w:r>
            <w:r w:rsidRPr="00733636">
              <w:t>554</w:t>
            </w:r>
          </w:p>
        </w:tc>
      </w:tr>
    </w:tbl>
    <w:p w:rsidR="00AD1FE4" w:rsidRPr="00733636" w:rsidRDefault="00AD1FE4" w:rsidP="00AD1FE4"/>
    <w:p w:rsidR="0036408F" w:rsidRPr="00733636" w:rsidRDefault="0036408F" w:rsidP="00AD1FE4">
      <w:pPr>
        <w:sectPr w:rsidR="0036408F" w:rsidRPr="00733636" w:rsidSect="00930650">
          <w:type w:val="continuous"/>
          <w:pgSz w:w="11909" w:h="16834" w:code="9"/>
          <w:pgMar w:top="1728" w:right="1152" w:bottom="1152" w:left="1152" w:header="720" w:footer="288" w:gutter="0"/>
          <w:cols w:space="720"/>
          <w:noEndnote/>
        </w:sectPr>
      </w:pPr>
    </w:p>
    <w:p w:rsidR="0036408F" w:rsidRPr="00733636" w:rsidRDefault="0036408F" w:rsidP="0036408F">
      <w:r w:rsidRPr="00733636">
        <w:t>Payables consist of:</w:t>
      </w:r>
    </w:p>
    <w:p w:rsidR="0036408F" w:rsidRPr="00733636" w:rsidRDefault="0036408F" w:rsidP="0036408F">
      <w:pPr>
        <w:pStyle w:val="Bullet"/>
      </w:pPr>
      <w:r w:rsidRPr="00733636">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36408F" w:rsidRPr="00733636" w:rsidRDefault="0036408F" w:rsidP="00930650">
      <w:pPr>
        <w:pStyle w:val="Bullet"/>
      </w:pPr>
      <w:r w:rsidRPr="00733636">
        <w:t xml:space="preserve">statutory payables, </w:t>
      </w:r>
      <w:r w:rsidR="00930650" w:rsidRPr="00733636">
        <w:t>amounts owing to government agencies.</w:t>
      </w:r>
    </w:p>
    <w:p w:rsidR="0036408F" w:rsidRPr="00733636" w:rsidRDefault="0036408F" w:rsidP="0036408F">
      <w:r w:rsidRPr="00733636">
        <w:t>Contractual payables are classified as financial instruments and categorised as financial liabilities at amortised cost.</w:t>
      </w:r>
      <w:r w:rsidR="00C8160C" w:rsidRPr="00733636">
        <w:t xml:space="preserve"> </w:t>
      </w:r>
      <w:r w:rsidRPr="00733636">
        <w:t>Statutory payables are recognised and measured similarly to contractual payables, but are not classified as financial instruments and not included in the category of financial liabilities at amortised cost.</w:t>
      </w:r>
      <w:r w:rsidR="00C8160C" w:rsidRPr="00733636">
        <w:t xml:space="preserve"> </w:t>
      </w:r>
      <w:r w:rsidRPr="00733636">
        <w:t>The amounts are unsecured and are usually paid within 30 days of recognition.</w:t>
      </w:r>
    </w:p>
    <w:p w:rsidR="0036408F" w:rsidRPr="00733636" w:rsidRDefault="0036408F" w:rsidP="00A47FC3">
      <w:pPr>
        <w:pStyle w:val="Heading4"/>
      </w:pPr>
      <w:r w:rsidRPr="00733636">
        <w:br w:type="column"/>
        <w:t>Financial guarantees</w:t>
      </w:r>
    </w:p>
    <w:p w:rsidR="0036408F" w:rsidRPr="00733636" w:rsidRDefault="0036408F" w:rsidP="0036408F">
      <w:r w:rsidRPr="00733636">
        <w:t>Payments that are contingent under financial guarantee contracts are recognised as a liability at the time the guarantee is issued.</w:t>
      </w:r>
      <w:r w:rsidR="00C8160C" w:rsidRPr="00733636">
        <w:t xml:space="preserve"> </w:t>
      </w:r>
      <w:r w:rsidRPr="00733636">
        <w:t>The liability is initially measured at fair value, and if there is a material increase in the likelihood that the guarantee may be exercised, then it is measured at the higher of the amount and the amount initially recognised less cumulative amortisation, where appropriate</w:t>
      </w:r>
      <w:r w:rsidR="006C57CA" w:rsidRPr="00733636">
        <w:t>.</w:t>
      </w:r>
    </w:p>
    <w:p w:rsidR="0036408F" w:rsidRPr="00733636" w:rsidRDefault="0036408F" w:rsidP="0036408F">
      <w:r w:rsidRPr="00733636">
        <w:t>In the determination of fair value, consideration is given to factors including the overall capital management / 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36408F" w:rsidRPr="00733636" w:rsidRDefault="0036408F" w:rsidP="0036408F">
      <w:r w:rsidRPr="00733636">
        <w:t>The value of loans and other amounts guaranteed by the Treasurer is disclosed in contingent liabilities and contingent assets.</w:t>
      </w:r>
    </w:p>
    <w:p w:rsidR="0036408F" w:rsidRPr="00733636" w:rsidRDefault="0036408F" w:rsidP="00AD1FE4">
      <w:pPr>
        <w:sectPr w:rsidR="0036408F" w:rsidRPr="00733636" w:rsidSect="0036408F">
          <w:type w:val="continuous"/>
          <w:pgSz w:w="11909" w:h="16834" w:code="9"/>
          <w:pgMar w:top="1728" w:right="1152" w:bottom="1152" w:left="1152" w:header="720" w:footer="288" w:gutter="0"/>
          <w:cols w:num="2" w:space="720"/>
          <w:noEndnote/>
        </w:sectPr>
      </w:pPr>
    </w:p>
    <w:p w:rsidR="005B42FD" w:rsidRPr="00733636" w:rsidRDefault="0036408F" w:rsidP="0036408F">
      <w:pPr>
        <w:pStyle w:val="Heading3numbered"/>
      </w:pPr>
      <w:r w:rsidRPr="00733636">
        <w:t>Maturity analysis of contractual payables</w:t>
      </w:r>
    </w:p>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36408F" w:rsidRPr="00733636" w:rsidTr="007D1155">
        <w:tc>
          <w:tcPr>
            <w:tcW w:w="1114" w:type="pct"/>
            <w:shd w:val="clear" w:color="auto" w:fill="auto"/>
            <w:vAlign w:val="bottom"/>
          </w:tcPr>
          <w:p w:rsidR="0036408F" w:rsidRPr="00733636" w:rsidRDefault="0036408F" w:rsidP="007D1155">
            <w:pPr>
              <w:pStyle w:val="Tabletext"/>
            </w:pPr>
          </w:p>
        </w:tc>
        <w:tc>
          <w:tcPr>
            <w:tcW w:w="544" w:type="pct"/>
            <w:shd w:val="clear" w:color="auto" w:fill="auto"/>
            <w:vAlign w:val="bottom"/>
          </w:tcPr>
          <w:p w:rsidR="0036408F" w:rsidRPr="00733636" w:rsidRDefault="0036408F" w:rsidP="007D1155">
            <w:pPr>
              <w:pStyle w:val="Tabletextheadingright"/>
            </w:pPr>
          </w:p>
        </w:tc>
        <w:tc>
          <w:tcPr>
            <w:tcW w:w="541" w:type="pct"/>
            <w:shd w:val="clear" w:color="auto" w:fill="auto"/>
            <w:vAlign w:val="bottom"/>
          </w:tcPr>
          <w:p w:rsidR="0036408F" w:rsidRPr="00733636" w:rsidRDefault="0036408F" w:rsidP="007D1155">
            <w:pPr>
              <w:pStyle w:val="Tabletextheadingright"/>
            </w:pPr>
          </w:p>
        </w:tc>
        <w:tc>
          <w:tcPr>
            <w:tcW w:w="2802" w:type="pct"/>
            <w:gridSpan w:val="5"/>
            <w:shd w:val="clear" w:color="auto" w:fill="E0E0E0"/>
            <w:vAlign w:val="bottom"/>
          </w:tcPr>
          <w:p w:rsidR="0036408F" w:rsidRPr="00733636" w:rsidRDefault="0036408F" w:rsidP="007D1155">
            <w:pPr>
              <w:pStyle w:val="Tabletextheadingcentred"/>
            </w:pPr>
            <w:r w:rsidRPr="00733636">
              <w:t>Maturity dates</w:t>
            </w:r>
            <w:r w:rsidRPr="00733636">
              <w:rPr>
                <w:vertAlign w:val="superscript"/>
              </w:rPr>
              <w:t>(a)</w:t>
            </w:r>
          </w:p>
        </w:tc>
      </w:tr>
      <w:tr w:rsidR="0036408F" w:rsidRPr="00733636" w:rsidTr="007D1155">
        <w:tc>
          <w:tcPr>
            <w:tcW w:w="1114" w:type="pct"/>
            <w:shd w:val="clear" w:color="auto" w:fill="auto"/>
            <w:vAlign w:val="bottom"/>
          </w:tcPr>
          <w:p w:rsidR="0036408F" w:rsidRPr="00733636" w:rsidRDefault="0036408F" w:rsidP="007D1155">
            <w:pPr>
              <w:pStyle w:val="Tabletext"/>
            </w:pPr>
          </w:p>
        </w:tc>
        <w:tc>
          <w:tcPr>
            <w:tcW w:w="544" w:type="pct"/>
            <w:shd w:val="clear" w:color="auto" w:fill="auto"/>
            <w:vAlign w:val="bottom"/>
          </w:tcPr>
          <w:p w:rsidR="0036408F" w:rsidRPr="00733636" w:rsidRDefault="0036408F" w:rsidP="007D1155">
            <w:pPr>
              <w:pStyle w:val="Tabletextheadingright"/>
            </w:pPr>
            <w:r w:rsidRPr="00733636">
              <w:t>Carrying amount</w:t>
            </w:r>
          </w:p>
        </w:tc>
        <w:tc>
          <w:tcPr>
            <w:tcW w:w="541" w:type="pct"/>
            <w:shd w:val="clear" w:color="auto" w:fill="auto"/>
            <w:vAlign w:val="bottom"/>
          </w:tcPr>
          <w:p w:rsidR="0036408F" w:rsidRPr="00733636" w:rsidRDefault="0036408F" w:rsidP="007D1155">
            <w:pPr>
              <w:pStyle w:val="Tabletextheadingright"/>
            </w:pPr>
            <w:r w:rsidRPr="00733636">
              <w:t>Nominal amount</w:t>
            </w:r>
          </w:p>
        </w:tc>
        <w:tc>
          <w:tcPr>
            <w:tcW w:w="544" w:type="pct"/>
            <w:shd w:val="clear" w:color="auto" w:fill="auto"/>
            <w:vAlign w:val="bottom"/>
          </w:tcPr>
          <w:p w:rsidR="0036408F" w:rsidRPr="00733636" w:rsidRDefault="0036408F" w:rsidP="007D1155">
            <w:pPr>
              <w:pStyle w:val="Tabletextheadingright"/>
            </w:pPr>
            <w:r w:rsidRPr="00733636">
              <w:t>Less than 1</w:t>
            </w:r>
            <w:r w:rsidRPr="00322B59">
              <w:rPr>
                <w:rFonts w:ascii="Times New Roman" w:hAnsi="Times New Roman"/>
              </w:rPr>
              <w:t> </w:t>
            </w:r>
            <w:r w:rsidRPr="00733636">
              <w:t>month</w:t>
            </w:r>
          </w:p>
        </w:tc>
        <w:tc>
          <w:tcPr>
            <w:tcW w:w="544" w:type="pct"/>
            <w:shd w:val="clear" w:color="auto" w:fill="auto"/>
            <w:vAlign w:val="bottom"/>
          </w:tcPr>
          <w:p w:rsidR="0036408F" w:rsidRPr="00733636" w:rsidRDefault="0036408F" w:rsidP="007D1155">
            <w:pPr>
              <w:pStyle w:val="Tabletextheadingright"/>
            </w:pPr>
            <w:r w:rsidRPr="00733636">
              <w:t>1–3 months</w:t>
            </w:r>
          </w:p>
        </w:tc>
        <w:tc>
          <w:tcPr>
            <w:tcW w:w="544" w:type="pct"/>
            <w:shd w:val="clear" w:color="auto" w:fill="auto"/>
            <w:vAlign w:val="bottom"/>
          </w:tcPr>
          <w:p w:rsidR="0036408F" w:rsidRPr="00733636" w:rsidRDefault="0036408F" w:rsidP="007D1155">
            <w:pPr>
              <w:pStyle w:val="Tabletextheadingright"/>
            </w:pPr>
            <w:r w:rsidRPr="00733636">
              <w:t>3 months–</w:t>
            </w:r>
            <w:r w:rsidRPr="00733636">
              <w:br/>
              <w:t>1 year</w:t>
            </w:r>
          </w:p>
        </w:tc>
        <w:tc>
          <w:tcPr>
            <w:tcW w:w="544" w:type="pct"/>
            <w:shd w:val="clear" w:color="auto" w:fill="auto"/>
            <w:vAlign w:val="bottom"/>
          </w:tcPr>
          <w:p w:rsidR="0036408F" w:rsidRPr="00733636" w:rsidRDefault="0036408F" w:rsidP="007D1155">
            <w:pPr>
              <w:pStyle w:val="Tabletextheadingright"/>
            </w:pPr>
            <w:r w:rsidRPr="00733636">
              <w:t>1–5 years</w:t>
            </w:r>
          </w:p>
        </w:tc>
        <w:tc>
          <w:tcPr>
            <w:tcW w:w="625" w:type="pct"/>
            <w:vAlign w:val="bottom"/>
          </w:tcPr>
          <w:p w:rsidR="0036408F" w:rsidRPr="00733636" w:rsidRDefault="0036408F" w:rsidP="007D1155">
            <w:pPr>
              <w:pStyle w:val="Tabletextheadingright"/>
            </w:pPr>
            <w:r w:rsidRPr="00733636">
              <w:t>Greater than 5 years</w:t>
            </w:r>
          </w:p>
        </w:tc>
      </w:tr>
      <w:tr w:rsidR="0036408F" w:rsidRPr="00733636" w:rsidTr="007D1155">
        <w:tc>
          <w:tcPr>
            <w:tcW w:w="1114" w:type="pct"/>
            <w:shd w:val="clear" w:color="auto" w:fill="auto"/>
          </w:tcPr>
          <w:p w:rsidR="0036408F" w:rsidRPr="00733636" w:rsidRDefault="0036408F" w:rsidP="00722E5C">
            <w:pPr>
              <w:pStyle w:val="Tabletextbold"/>
            </w:pPr>
            <w:r w:rsidRPr="00733636">
              <w:t>2017</w:t>
            </w:r>
          </w:p>
        </w:tc>
        <w:tc>
          <w:tcPr>
            <w:tcW w:w="544" w:type="pct"/>
            <w:shd w:val="clear" w:color="auto" w:fill="auto"/>
            <w:vAlign w:val="bottom"/>
          </w:tcPr>
          <w:p w:rsidR="0036408F" w:rsidRPr="00733636" w:rsidRDefault="0036408F" w:rsidP="007D1155">
            <w:pPr>
              <w:pStyle w:val="Tabletextheadingright"/>
            </w:pPr>
            <w:r w:rsidRPr="00733636">
              <w:t>$</w:t>
            </w:r>
            <w:r w:rsidR="00241912">
              <w:t>’</w:t>
            </w:r>
            <w:r w:rsidRPr="00733636">
              <w:t>000</w:t>
            </w:r>
            <w:r w:rsidRPr="00322B59">
              <w:rPr>
                <w:rFonts w:ascii="Times New Roman" w:hAnsi="Times New Roman"/>
              </w:rPr>
              <w:t> </w:t>
            </w:r>
          </w:p>
        </w:tc>
        <w:tc>
          <w:tcPr>
            <w:tcW w:w="541" w:type="pct"/>
            <w:shd w:val="clear" w:color="auto" w:fill="auto"/>
            <w:vAlign w:val="bottom"/>
          </w:tcPr>
          <w:p w:rsidR="0036408F" w:rsidRPr="00733636" w:rsidRDefault="0036408F" w:rsidP="007D1155">
            <w:pPr>
              <w:pStyle w:val="Tabletextheadingright"/>
            </w:pPr>
            <w:r w:rsidRPr="00733636">
              <w:t>$</w:t>
            </w:r>
            <w:r w:rsidR="00241912">
              <w:t>’</w:t>
            </w:r>
            <w:r w:rsidRPr="00733636">
              <w:t>000</w:t>
            </w:r>
          </w:p>
        </w:tc>
        <w:tc>
          <w:tcPr>
            <w:tcW w:w="544" w:type="pct"/>
            <w:shd w:val="clear" w:color="auto" w:fill="auto"/>
            <w:vAlign w:val="bottom"/>
          </w:tcPr>
          <w:p w:rsidR="0036408F" w:rsidRPr="00733636" w:rsidRDefault="0036408F" w:rsidP="007D1155">
            <w:pPr>
              <w:pStyle w:val="Tabletextheadingright"/>
            </w:pPr>
            <w:r w:rsidRPr="00733636">
              <w:t>$</w:t>
            </w:r>
            <w:r w:rsidR="00241912">
              <w:t>’</w:t>
            </w:r>
            <w:r w:rsidRPr="00733636">
              <w:t>000</w:t>
            </w:r>
            <w:r w:rsidRPr="00322B59">
              <w:rPr>
                <w:rFonts w:ascii="Times New Roman" w:hAnsi="Times New Roman"/>
              </w:rPr>
              <w:t> </w:t>
            </w:r>
          </w:p>
        </w:tc>
        <w:tc>
          <w:tcPr>
            <w:tcW w:w="544" w:type="pct"/>
            <w:shd w:val="clear" w:color="auto" w:fill="auto"/>
            <w:vAlign w:val="bottom"/>
          </w:tcPr>
          <w:p w:rsidR="0036408F" w:rsidRPr="00733636" w:rsidRDefault="0036408F" w:rsidP="007D1155">
            <w:pPr>
              <w:pStyle w:val="Tabletextheadingright"/>
            </w:pPr>
            <w:r w:rsidRPr="00733636">
              <w:t>$</w:t>
            </w:r>
            <w:r w:rsidR="00241912">
              <w:t>’</w:t>
            </w:r>
            <w:r w:rsidRPr="00733636">
              <w:t>000</w:t>
            </w:r>
            <w:r w:rsidRPr="00322B59">
              <w:rPr>
                <w:rFonts w:ascii="Times New Roman" w:hAnsi="Times New Roman"/>
              </w:rPr>
              <w:t> </w:t>
            </w:r>
          </w:p>
        </w:tc>
        <w:tc>
          <w:tcPr>
            <w:tcW w:w="544" w:type="pct"/>
            <w:shd w:val="clear" w:color="auto" w:fill="auto"/>
            <w:vAlign w:val="bottom"/>
          </w:tcPr>
          <w:p w:rsidR="0036408F" w:rsidRPr="00733636" w:rsidRDefault="0036408F" w:rsidP="007D1155">
            <w:pPr>
              <w:pStyle w:val="Tabletextheadingright"/>
            </w:pPr>
            <w:r w:rsidRPr="00733636">
              <w:t>$</w:t>
            </w:r>
            <w:r w:rsidR="00241912">
              <w:t>’</w:t>
            </w:r>
            <w:r w:rsidRPr="00733636">
              <w:t>000</w:t>
            </w:r>
            <w:r w:rsidRPr="00322B59">
              <w:rPr>
                <w:rFonts w:ascii="Times New Roman" w:hAnsi="Times New Roman"/>
              </w:rPr>
              <w:t> </w:t>
            </w:r>
          </w:p>
        </w:tc>
        <w:tc>
          <w:tcPr>
            <w:tcW w:w="544" w:type="pct"/>
            <w:shd w:val="clear" w:color="auto" w:fill="auto"/>
            <w:vAlign w:val="bottom"/>
          </w:tcPr>
          <w:p w:rsidR="0036408F" w:rsidRPr="00733636" w:rsidRDefault="0036408F" w:rsidP="007D1155">
            <w:pPr>
              <w:pStyle w:val="Tabletextheadingright"/>
            </w:pPr>
            <w:r w:rsidRPr="00733636">
              <w:t>$</w:t>
            </w:r>
            <w:r w:rsidR="00241912">
              <w:t>’</w:t>
            </w:r>
            <w:r w:rsidRPr="00733636">
              <w:t>000</w:t>
            </w:r>
            <w:r w:rsidRPr="00322B59">
              <w:rPr>
                <w:rFonts w:ascii="Times New Roman" w:hAnsi="Times New Roman"/>
              </w:rPr>
              <w:t> </w:t>
            </w:r>
          </w:p>
        </w:tc>
        <w:tc>
          <w:tcPr>
            <w:tcW w:w="625" w:type="pct"/>
            <w:vAlign w:val="bottom"/>
          </w:tcPr>
          <w:p w:rsidR="0036408F" w:rsidRPr="00733636" w:rsidRDefault="0036408F" w:rsidP="007D1155">
            <w:pPr>
              <w:pStyle w:val="Tabletextheadingright"/>
            </w:pPr>
            <w:r w:rsidRPr="00733636">
              <w:t>$</w:t>
            </w:r>
            <w:r w:rsidR="00241912">
              <w:t>’</w:t>
            </w:r>
            <w:r w:rsidRPr="00733636">
              <w:t>000</w:t>
            </w:r>
            <w:r w:rsidRPr="00322B59">
              <w:rPr>
                <w:rFonts w:ascii="Times New Roman" w:hAnsi="Times New Roman"/>
              </w:rPr>
              <w:t> </w:t>
            </w:r>
          </w:p>
        </w:tc>
      </w:tr>
      <w:tr w:rsidR="0036408F" w:rsidRPr="00733636" w:rsidTr="007D1155">
        <w:tc>
          <w:tcPr>
            <w:tcW w:w="1114" w:type="pct"/>
            <w:shd w:val="clear" w:color="auto" w:fill="auto"/>
          </w:tcPr>
          <w:p w:rsidR="0036408F" w:rsidRPr="00733636" w:rsidRDefault="0036408F" w:rsidP="007D1155">
            <w:pPr>
              <w:pStyle w:val="Tabletext"/>
            </w:pPr>
            <w:r w:rsidRPr="00733636">
              <w:t>Payables</w:t>
            </w:r>
          </w:p>
        </w:tc>
        <w:tc>
          <w:tcPr>
            <w:tcW w:w="544" w:type="pct"/>
            <w:shd w:val="clear" w:color="auto" w:fill="E0E0E0"/>
            <w:vAlign w:val="bottom"/>
          </w:tcPr>
          <w:p w:rsidR="0036408F" w:rsidRPr="00733636" w:rsidRDefault="0001614E" w:rsidP="007D1155">
            <w:pPr>
              <w:pStyle w:val="Tabletextright"/>
            </w:pPr>
            <w:r w:rsidRPr="00733636">
              <w:t>33</w:t>
            </w:r>
            <w:r w:rsidRPr="00322B59">
              <w:rPr>
                <w:rFonts w:ascii="Times New Roman" w:hAnsi="Times New Roman"/>
              </w:rPr>
              <w:t> </w:t>
            </w:r>
            <w:r w:rsidRPr="00733636">
              <w:t>283</w:t>
            </w:r>
          </w:p>
        </w:tc>
        <w:tc>
          <w:tcPr>
            <w:tcW w:w="541" w:type="pct"/>
            <w:shd w:val="clear" w:color="auto" w:fill="auto"/>
          </w:tcPr>
          <w:p w:rsidR="0036408F" w:rsidRPr="00733636" w:rsidRDefault="0001614E" w:rsidP="00814ED6">
            <w:pPr>
              <w:pStyle w:val="Tabletextright"/>
            </w:pPr>
            <w:r w:rsidRPr="00733636">
              <w:t>33</w:t>
            </w:r>
            <w:r w:rsidRPr="00322B59">
              <w:rPr>
                <w:rFonts w:ascii="Times New Roman" w:hAnsi="Times New Roman"/>
              </w:rPr>
              <w:t> </w:t>
            </w:r>
            <w:r w:rsidR="0022516E" w:rsidRPr="00733636">
              <w:t>2</w:t>
            </w:r>
            <w:r w:rsidR="00814ED6" w:rsidRPr="00733636">
              <w:t>8</w:t>
            </w:r>
            <w:r w:rsidRPr="00733636">
              <w:t>3</w:t>
            </w:r>
          </w:p>
        </w:tc>
        <w:tc>
          <w:tcPr>
            <w:tcW w:w="544" w:type="pct"/>
            <w:shd w:val="clear" w:color="auto" w:fill="E0E0E0"/>
          </w:tcPr>
          <w:p w:rsidR="0036408F" w:rsidRPr="00733636" w:rsidRDefault="0001614E" w:rsidP="00814ED6">
            <w:pPr>
              <w:pStyle w:val="Tabletextright"/>
            </w:pPr>
            <w:r w:rsidRPr="00733636">
              <w:t>33</w:t>
            </w:r>
            <w:r w:rsidRPr="00322B59">
              <w:rPr>
                <w:rFonts w:ascii="Times New Roman" w:hAnsi="Times New Roman"/>
              </w:rPr>
              <w:t> </w:t>
            </w:r>
            <w:r w:rsidR="0022516E" w:rsidRPr="00733636">
              <w:t>2</w:t>
            </w:r>
            <w:r w:rsidR="00814ED6" w:rsidRPr="00733636">
              <w:t>8</w:t>
            </w:r>
            <w:r w:rsidRPr="00733636">
              <w:t>3</w:t>
            </w:r>
          </w:p>
        </w:tc>
        <w:tc>
          <w:tcPr>
            <w:tcW w:w="544" w:type="pct"/>
            <w:shd w:val="clear" w:color="auto" w:fill="auto"/>
            <w:vAlign w:val="bottom"/>
          </w:tcPr>
          <w:p w:rsidR="0036408F" w:rsidRPr="00733636" w:rsidRDefault="0036408F" w:rsidP="007D1155">
            <w:pPr>
              <w:pStyle w:val="Tabletextright"/>
            </w:pPr>
          </w:p>
        </w:tc>
        <w:tc>
          <w:tcPr>
            <w:tcW w:w="544" w:type="pct"/>
            <w:shd w:val="clear" w:color="auto" w:fill="E0E0E0"/>
            <w:vAlign w:val="bottom"/>
          </w:tcPr>
          <w:p w:rsidR="0036408F" w:rsidRPr="00733636" w:rsidRDefault="0036408F" w:rsidP="007D1155">
            <w:pPr>
              <w:pStyle w:val="Tabletextright"/>
            </w:pPr>
          </w:p>
        </w:tc>
        <w:tc>
          <w:tcPr>
            <w:tcW w:w="544" w:type="pct"/>
            <w:shd w:val="clear" w:color="auto" w:fill="auto"/>
            <w:vAlign w:val="bottom"/>
          </w:tcPr>
          <w:p w:rsidR="0036408F" w:rsidRPr="00733636" w:rsidRDefault="0036408F" w:rsidP="007D1155">
            <w:pPr>
              <w:pStyle w:val="Tabletextright"/>
            </w:pPr>
          </w:p>
        </w:tc>
        <w:tc>
          <w:tcPr>
            <w:tcW w:w="625" w:type="pct"/>
            <w:shd w:val="clear" w:color="auto" w:fill="E0E0E0"/>
            <w:vAlign w:val="bottom"/>
          </w:tcPr>
          <w:p w:rsidR="0036408F" w:rsidRPr="00733636" w:rsidRDefault="0036408F" w:rsidP="007D1155">
            <w:pPr>
              <w:pStyle w:val="Tabletextright"/>
            </w:pPr>
          </w:p>
        </w:tc>
      </w:tr>
      <w:tr w:rsidR="0036408F" w:rsidRPr="00733636" w:rsidTr="007D1155">
        <w:tc>
          <w:tcPr>
            <w:tcW w:w="1114" w:type="pct"/>
            <w:shd w:val="clear" w:color="auto" w:fill="auto"/>
          </w:tcPr>
          <w:p w:rsidR="0036408F" w:rsidRPr="00733636" w:rsidRDefault="0036408F" w:rsidP="007D1155">
            <w:pPr>
              <w:pStyle w:val="Tabletext"/>
            </w:pPr>
          </w:p>
        </w:tc>
        <w:tc>
          <w:tcPr>
            <w:tcW w:w="544" w:type="pct"/>
            <w:shd w:val="clear" w:color="auto" w:fill="E0E0E0"/>
            <w:vAlign w:val="bottom"/>
          </w:tcPr>
          <w:p w:rsidR="0036408F" w:rsidRPr="00733636" w:rsidRDefault="0036408F" w:rsidP="007D1155">
            <w:pPr>
              <w:pStyle w:val="Tabletextrightbold"/>
            </w:pPr>
          </w:p>
        </w:tc>
        <w:tc>
          <w:tcPr>
            <w:tcW w:w="541" w:type="pct"/>
            <w:shd w:val="clear" w:color="auto" w:fill="auto"/>
            <w:vAlign w:val="bottom"/>
          </w:tcPr>
          <w:p w:rsidR="0036408F" w:rsidRPr="00733636" w:rsidRDefault="0036408F" w:rsidP="007D1155">
            <w:pPr>
              <w:pStyle w:val="Tabletextrightbold"/>
            </w:pPr>
          </w:p>
        </w:tc>
        <w:tc>
          <w:tcPr>
            <w:tcW w:w="544" w:type="pct"/>
            <w:shd w:val="clear" w:color="auto" w:fill="E0E0E0"/>
            <w:vAlign w:val="bottom"/>
          </w:tcPr>
          <w:p w:rsidR="0036408F" w:rsidRPr="00733636" w:rsidRDefault="0036408F" w:rsidP="007D1155">
            <w:pPr>
              <w:pStyle w:val="Tabletextrightbold"/>
            </w:pPr>
          </w:p>
        </w:tc>
        <w:tc>
          <w:tcPr>
            <w:tcW w:w="544" w:type="pct"/>
            <w:shd w:val="clear" w:color="auto" w:fill="auto"/>
            <w:vAlign w:val="bottom"/>
          </w:tcPr>
          <w:p w:rsidR="0036408F" w:rsidRPr="00733636" w:rsidRDefault="0036408F" w:rsidP="007D1155">
            <w:pPr>
              <w:pStyle w:val="Tabletextrightbold"/>
            </w:pPr>
          </w:p>
        </w:tc>
        <w:tc>
          <w:tcPr>
            <w:tcW w:w="544" w:type="pct"/>
            <w:shd w:val="clear" w:color="auto" w:fill="E0E0E0"/>
            <w:vAlign w:val="bottom"/>
          </w:tcPr>
          <w:p w:rsidR="0036408F" w:rsidRPr="00733636" w:rsidRDefault="0036408F" w:rsidP="007D1155">
            <w:pPr>
              <w:pStyle w:val="Tabletextrightbold"/>
            </w:pPr>
          </w:p>
        </w:tc>
        <w:tc>
          <w:tcPr>
            <w:tcW w:w="544" w:type="pct"/>
            <w:shd w:val="clear" w:color="auto" w:fill="auto"/>
            <w:vAlign w:val="bottom"/>
          </w:tcPr>
          <w:p w:rsidR="0036408F" w:rsidRPr="00733636" w:rsidRDefault="0036408F" w:rsidP="007D1155">
            <w:pPr>
              <w:pStyle w:val="Tabletextrightbold"/>
            </w:pPr>
          </w:p>
        </w:tc>
        <w:tc>
          <w:tcPr>
            <w:tcW w:w="625" w:type="pct"/>
            <w:shd w:val="clear" w:color="auto" w:fill="E0E0E0"/>
            <w:vAlign w:val="bottom"/>
          </w:tcPr>
          <w:p w:rsidR="0036408F" w:rsidRPr="00733636" w:rsidRDefault="0036408F" w:rsidP="007D1155">
            <w:pPr>
              <w:pStyle w:val="Tabletextrightbold"/>
            </w:pPr>
          </w:p>
        </w:tc>
      </w:tr>
      <w:tr w:rsidR="0036408F" w:rsidRPr="00733636" w:rsidTr="007D1155">
        <w:tc>
          <w:tcPr>
            <w:tcW w:w="1114" w:type="pct"/>
            <w:shd w:val="clear" w:color="auto" w:fill="auto"/>
          </w:tcPr>
          <w:p w:rsidR="0036408F" w:rsidRPr="00733636" w:rsidRDefault="0036408F" w:rsidP="00722E5C">
            <w:pPr>
              <w:pStyle w:val="Tabletextbold"/>
            </w:pPr>
            <w:r w:rsidRPr="00733636">
              <w:t>2016</w:t>
            </w:r>
          </w:p>
        </w:tc>
        <w:tc>
          <w:tcPr>
            <w:tcW w:w="544" w:type="pct"/>
            <w:shd w:val="clear" w:color="auto" w:fill="E0E0E0"/>
          </w:tcPr>
          <w:p w:rsidR="0036408F" w:rsidRPr="00733636" w:rsidRDefault="0036408F" w:rsidP="007D1155">
            <w:pPr>
              <w:pStyle w:val="Tabletextright"/>
              <w:rPr>
                <w:b/>
              </w:rPr>
            </w:pPr>
          </w:p>
        </w:tc>
        <w:tc>
          <w:tcPr>
            <w:tcW w:w="541" w:type="pct"/>
            <w:shd w:val="clear" w:color="auto" w:fill="auto"/>
          </w:tcPr>
          <w:p w:rsidR="0036408F" w:rsidRPr="00733636" w:rsidRDefault="0036408F" w:rsidP="007D1155">
            <w:pPr>
              <w:pStyle w:val="Tabletextright"/>
              <w:rPr>
                <w:b/>
              </w:rPr>
            </w:pPr>
          </w:p>
        </w:tc>
        <w:tc>
          <w:tcPr>
            <w:tcW w:w="544" w:type="pct"/>
            <w:shd w:val="clear" w:color="auto" w:fill="E0E0E0"/>
          </w:tcPr>
          <w:p w:rsidR="0036408F" w:rsidRPr="00733636" w:rsidRDefault="0036408F" w:rsidP="007D1155">
            <w:pPr>
              <w:pStyle w:val="Tabletextright"/>
              <w:rPr>
                <w:b/>
              </w:rPr>
            </w:pPr>
          </w:p>
        </w:tc>
        <w:tc>
          <w:tcPr>
            <w:tcW w:w="544" w:type="pct"/>
            <w:shd w:val="clear" w:color="auto" w:fill="auto"/>
          </w:tcPr>
          <w:p w:rsidR="0036408F" w:rsidRPr="00733636" w:rsidRDefault="0036408F" w:rsidP="007D1155">
            <w:pPr>
              <w:pStyle w:val="Tabletextright"/>
              <w:rPr>
                <w:b/>
              </w:rPr>
            </w:pPr>
          </w:p>
        </w:tc>
        <w:tc>
          <w:tcPr>
            <w:tcW w:w="544" w:type="pct"/>
            <w:shd w:val="clear" w:color="auto" w:fill="E0E0E0"/>
          </w:tcPr>
          <w:p w:rsidR="0036408F" w:rsidRPr="00733636" w:rsidRDefault="0036408F" w:rsidP="007D1155">
            <w:pPr>
              <w:pStyle w:val="Tabletextright"/>
              <w:rPr>
                <w:b/>
              </w:rPr>
            </w:pPr>
          </w:p>
        </w:tc>
        <w:tc>
          <w:tcPr>
            <w:tcW w:w="544" w:type="pct"/>
            <w:shd w:val="clear" w:color="auto" w:fill="auto"/>
          </w:tcPr>
          <w:p w:rsidR="0036408F" w:rsidRPr="00733636" w:rsidRDefault="0036408F" w:rsidP="007D1155">
            <w:pPr>
              <w:pStyle w:val="Tabletextright"/>
              <w:rPr>
                <w:b/>
              </w:rPr>
            </w:pPr>
          </w:p>
        </w:tc>
        <w:tc>
          <w:tcPr>
            <w:tcW w:w="625" w:type="pct"/>
            <w:shd w:val="clear" w:color="auto" w:fill="E0E0E0"/>
          </w:tcPr>
          <w:p w:rsidR="0036408F" w:rsidRPr="00733636" w:rsidRDefault="0036408F" w:rsidP="007D1155">
            <w:pPr>
              <w:pStyle w:val="Tabletextright"/>
              <w:rPr>
                <w:b/>
              </w:rPr>
            </w:pPr>
          </w:p>
        </w:tc>
      </w:tr>
      <w:tr w:rsidR="0036408F" w:rsidRPr="00733636" w:rsidTr="007D1155">
        <w:tc>
          <w:tcPr>
            <w:tcW w:w="1114" w:type="pct"/>
            <w:shd w:val="clear" w:color="auto" w:fill="auto"/>
          </w:tcPr>
          <w:p w:rsidR="0036408F" w:rsidRPr="00733636" w:rsidRDefault="0036408F" w:rsidP="007D1155">
            <w:pPr>
              <w:pStyle w:val="Tabletext"/>
            </w:pPr>
            <w:r w:rsidRPr="00733636">
              <w:t>Payables</w:t>
            </w:r>
          </w:p>
        </w:tc>
        <w:tc>
          <w:tcPr>
            <w:tcW w:w="544" w:type="pct"/>
            <w:shd w:val="clear" w:color="auto" w:fill="E0E0E0"/>
            <w:vAlign w:val="bottom"/>
          </w:tcPr>
          <w:p w:rsidR="0036408F" w:rsidRPr="00733636" w:rsidRDefault="0036408F" w:rsidP="007D1155">
            <w:pPr>
              <w:pStyle w:val="Tabletextright"/>
            </w:pPr>
            <w:r w:rsidRPr="00733636">
              <w:t>31</w:t>
            </w:r>
            <w:r w:rsidRPr="00322B59">
              <w:rPr>
                <w:rFonts w:ascii="Times New Roman" w:hAnsi="Times New Roman"/>
              </w:rPr>
              <w:t> </w:t>
            </w:r>
            <w:r w:rsidRPr="00733636">
              <w:t>981</w:t>
            </w:r>
          </w:p>
        </w:tc>
        <w:tc>
          <w:tcPr>
            <w:tcW w:w="541" w:type="pct"/>
            <w:shd w:val="clear" w:color="auto" w:fill="auto"/>
          </w:tcPr>
          <w:p w:rsidR="0036408F" w:rsidRPr="00733636" w:rsidRDefault="0036408F" w:rsidP="007D1155">
            <w:pPr>
              <w:pStyle w:val="Tabletextright"/>
            </w:pPr>
            <w:r w:rsidRPr="00733636">
              <w:t>31</w:t>
            </w:r>
            <w:r w:rsidRPr="00322B59">
              <w:rPr>
                <w:rFonts w:ascii="Times New Roman" w:hAnsi="Times New Roman"/>
              </w:rPr>
              <w:t> </w:t>
            </w:r>
            <w:r w:rsidRPr="00733636">
              <w:t>981</w:t>
            </w:r>
          </w:p>
        </w:tc>
        <w:tc>
          <w:tcPr>
            <w:tcW w:w="544" w:type="pct"/>
            <w:shd w:val="clear" w:color="auto" w:fill="E0E0E0"/>
          </w:tcPr>
          <w:p w:rsidR="0036408F" w:rsidRPr="00733636" w:rsidRDefault="0036408F" w:rsidP="007D1155">
            <w:pPr>
              <w:pStyle w:val="Tabletextright"/>
            </w:pPr>
            <w:r w:rsidRPr="00733636">
              <w:t>31</w:t>
            </w:r>
            <w:r w:rsidRPr="00322B59">
              <w:rPr>
                <w:rFonts w:ascii="Times New Roman" w:hAnsi="Times New Roman"/>
              </w:rPr>
              <w:t> </w:t>
            </w:r>
            <w:r w:rsidRPr="00733636">
              <w:t>981</w:t>
            </w:r>
          </w:p>
        </w:tc>
        <w:tc>
          <w:tcPr>
            <w:tcW w:w="544" w:type="pct"/>
            <w:shd w:val="clear" w:color="auto" w:fill="auto"/>
            <w:vAlign w:val="bottom"/>
          </w:tcPr>
          <w:p w:rsidR="0036408F" w:rsidRPr="00733636" w:rsidRDefault="0036408F" w:rsidP="007D1155">
            <w:pPr>
              <w:pStyle w:val="Tabletextright"/>
            </w:pPr>
          </w:p>
        </w:tc>
        <w:tc>
          <w:tcPr>
            <w:tcW w:w="544" w:type="pct"/>
            <w:shd w:val="clear" w:color="auto" w:fill="E0E0E0"/>
            <w:vAlign w:val="bottom"/>
          </w:tcPr>
          <w:p w:rsidR="0036408F" w:rsidRPr="00733636" w:rsidRDefault="0036408F" w:rsidP="007D1155">
            <w:pPr>
              <w:pStyle w:val="Tabletextright"/>
            </w:pPr>
          </w:p>
        </w:tc>
        <w:tc>
          <w:tcPr>
            <w:tcW w:w="544" w:type="pct"/>
            <w:shd w:val="clear" w:color="auto" w:fill="auto"/>
            <w:vAlign w:val="bottom"/>
          </w:tcPr>
          <w:p w:rsidR="0036408F" w:rsidRPr="00733636" w:rsidRDefault="0036408F" w:rsidP="007D1155">
            <w:pPr>
              <w:pStyle w:val="Tabletextright"/>
            </w:pPr>
          </w:p>
        </w:tc>
        <w:tc>
          <w:tcPr>
            <w:tcW w:w="625" w:type="pct"/>
            <w:shd w:val="clear" w:color="auto" w:fill="E0E0E0"/>
            <w:vAlign w:val="bottom"/>
          </w:tcPr>
          <w:p w:rsidR="0036408F" w:rsidRPr="00733636" w:rsidRDefault="0036408F" w:rsidP="007D1155">
            <w:pPr>
              <w:pStyle w:val="Tabletextright"/>
              <w:rPr>
                <w:b/>
              </w:rPr>
            </w:pPr>
          </w:p>
        </w:tc>
      </w:tr>
    </w:tbl>
    <w:p w:rsidR="0036408F" w:rsidRPr="00733636" w:rsidRDefault="0036408F" w:rsidP="0036408F">
      <w:pPr>
        <w:pStyle w:val="Notes"/>
      </w:pPr>
      <w:r w:rsidRPr="00733636">
        <w:t>Note:</w:t>
      </w:r>
    </w:p>
    <w:p w:rsidR="0036408F" w:rsidRPr="00733636" w:rsidRDefault="0036408F" w:rsidP="0036408F">
      <w:pPr>
        <w:pStyle w:val="Notes"/>
      </w:pPr>
      <w:r w:rsidRPr="00733636">
        <w:t>(a) The amounts disclosed are the contractual undiscounted cash flows.</w:t>
      </w:r>
    </w:p>
    <w:p w:rsidR="0036408F" w:rsidRPr="00733636" w:rsidRDefault="0036408F" w:rsidP="00A47FC3">
      <w:pPr>
        <w:pStyle w:val="Spacer"/>
      </w:pPr>
    </w:p>
    <w:p w:rsidR="00A47FC3" w:rsidRPr="00733636" w:rsidRDefault="00A47FC3" w:rsidP="00A47FC3">
      <w:pPr>
        <w:pStyle w:val="Heading2numbered"/>
      </w:pPr>
      <w:bookmarkStart w:id="97" w:name="_Toc492652597"/>
      <w:bookmarkStart w:id="98" w:name="_Toc495304293"/>
      <w:r w:rsidRPr="00733636">
        <w:t>Non</w:t>
      </w:r>
      <w:r w:rsidR="00B336DF" w:rsidRPr="00733636">
        <w:noBreakHyphen/>
      </w:r>
      <w:r w:rsidRPr="00733636">
        <w:t>financial assets classified as held for sale</w:t>
      </w:r>
      <w:bookmarkEnd w:id="97"/>
      <w:bookmarkEnd w:id="98"/>
    </w:p>
    <w:tbl>
      <w:tblPr>
        <w:tblStyle w:val="AnnualReporttexttable"/>
        <w:tblW w:w="8931" w:type="dxa"/>
        <w:tblLayout w:type="fixed"/>
        <w:tblLook w:val="0080" w:firstRow="0" w:lastRow="0" w:firstColumn="1" w:lastColumn="0" w:noHBand="0" w:noVBand="0"/>
      </w:tblPr>
      <w:tblGrid>
        <w:gridCol w:w="6588"/>
        <w:gridCol w:w="1208"/>
        <w:gridCol w:w="1100"/>
        <w:gridCol w:w="35"/>
      </w:tblGrid>
      <w:tr w:rsidR="00A47FC3" w:rsidRPr="00733636" w:rsidTr="00434625">
        <w:trPr>
          <w:gridAfter w:val="1"/>
          <w:wAfter w:w="35" w:type="dxa"/>
        </w:trPr>
        <w:tc>
          <w:tcPr>
            <w:cnfStyle w:val="001000000000" w:firstRow="0" w:lastRow="0" w:firstColumn="1" w:lastColumn="0" w:oddVBand="0" w:evenVBand="0" w:oddHBand="0" w:evenHBand="0" w:firstRowFirstColumn="0" w:firstRowLastColumn="0" w:lastRowFirstColumn="0" w:lastRowLastColumn="0"/>
            <w:tcW w:w="6588" w:type="dxa"/>
            <w:shd w:val="clear" w:color="auto" w:fill="auto"/>
          </w:tcPr>
          <w:p w:rsidR="00A47FC3" w:rsidRPr="00733636" w:rsidRDefault="00A47FC3" w:rsidP="00A47FC3">
            <w:pPr>
              <w:pStyle w:val="Tabletext"/>
            </w:pPr>
          </w:p>
        </w:tc>
        <w:tc>
          <w:tcPr>
            <w:cnfStyle w:val="000010000000" w:firstRow="0" w:lastRow="0" w:firstColumn="0" w:lastColumn="0" w:oddVBand="1" w:evenVBand="0" w:oddHBand="0" w:evenHBand="0" w:firstRowFirstColumn="0" w:firstRowLastColumn="0" w:lastRowFirstColumn="0" w:lastRowLastColumn="0"/>
            <w:tcW w:w="1208" w:type="dxa"/>
            <w:shd w:val="clear" w:color="auto" w:fill="auto"/>
          </w:tcPr>
          <w:p w:rsidR="00A47FC3" w:rsidRPr="00733636" w:rsidRDefault="00A47FC3" w:rsidP="00A47FC3">
            <w:pPr>
              <w:pStyle w:val="Tabletextheadingright"/>
            </w:pPr>
            <w:r w:rsidRPr="00733636">
              <w:t>2017</w:t>
            </w:r>
            <w:r w:rsidRPr="00733636">
              <w:br/>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1100" w:type="dxa"/>
            <w:shd w:val="clear" w:color="auto" w:fill="auto"/>
          </w:tcPr>
          <w:p w:rsidR="00A47FC3" w:rsidRPr="00733636" w:rsidRDefault="00A47FC3" w:rsidP="00A47FC3">
            <w:pPr>
              <w:pStyle w:val="Tabletextheadingright"/>
            </w:pPr>
            <w:r w:rsidRPr="00733636">
              <w:t>2016</w:t>
            </w:r>
            <w:r w:rsidRPr="00733636">
              <w:br/>
              <w:t>$</w:t>
            </w:r>
            <w:r w:rsidR="00241912">
              <w:t>’</w:t>
            </w:r>
            <w:r w:rsidRPr="00733636">
              <w:t>000</w:t>
            </w:r>
          </w:p>
        </w:tc>
      </w:tr>
      <w:tr w:rsidR="00A47FC3" w:rsidRPr="00733636" w:rsidTr="00A47FC3">
        <w:tc>
          <w:tcPr>
            <w:cnfStyle w:val="001000000000" w:firstRow="0" w:lastRow="0" w:firstColumn="1" w:lastColumn="0" w:oddVBand="0" w:evenVBand="0" w:oddHBand="0" w:evenHBand="0" w:firstRowFirstColumn="0" w:firstRowLastColumn="0" w:lastRowFirstColumn="0" w:lastRowLastColumn="0"/>
            <w:tcW w:w="6588" w:type="dxa"/>
          </w:tcPr>
          <w:p w:rsidR="00A47FC3" w:rsidRPr="00733636" w:rsidRDefault="00A47FC3" w:rsidP="00A47FC3">
            <w:pPr>
              <w:pStyle w:val="Tabletext"/>
            </w:pPr>
          </w:p>
        </w:tc>
        <w:tc>
          <w:tcPr>
            <w:cnfStyle w:val="000010000000" w:firstRow="0" w:lastRow="0" w:firstColumn="0" w:lastColumn="0" w:oddVBand="1" w:evenVBand="0" w:oddHBand="0" w:evenHBand="0" w:firstRowFirstColumn="0" w:firstRowLastColumn="0" w:lastRowFirstColumn="0" w:lastRowLastColumn="0"/>
            <w:tcW w:w="1208" w:type="dxa"/>
          </w:tcPr>
          <w:p w:rsidR="00A47FC3" w:rsidRPr="00733636" w:rsidRDefault="00A47FC3"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1135" w:type="dxa"/>
            <w:gridSpan w:val="2"/>
          </w:tcPr>
          <w:p w:rsidR="00A47FC3" w:rsidRPr="00733636" w:rsidRDefault="00A47FC3" w:rsidP="0001614E">
            <w:pPr>
              <w:pStyle w:val="Tabletextright"/>
            </w:pPr>
          </w:p>
        </w:tc>
      </w:tr>
      <w:tr w:rsidR="00A47FC3" w:rsidRPr="00733636" w:rsidTr="00A47FC3">
        <w:tc>
          <w:tcPr>
            <w:cnfStyle w:val="001000000000" w:firstRow="0" w:lastRow="0" w:firstColumn="1" w:lastColumn="0" w:oddVBand="0" w:evenVBand="0" w:oddHBand="0" w:evenHBand="0" w:firstRowFirstColumn="0" w:firstRowLastColumn="0" w:lastRowFirstColumn="0" w:lastRowLastColumn="0"/>
            <w:tcW w:w="6588" w:type="dxa"/>
          </w:tcPr>
          <w:p w:rsidR="00A47FC3" w:rsidRPr="00733636" w:rsidRDefault="00A47FC3" w:rsidP="00A47FC3">
            <w:pPr>
              <w:pStyle w:val="Tabletext"/>
            </w:pPr>
          </w:p>
        </w:tc>
        <w:tc>
          <w:tcPr>
            <w:cnfStyle w:val="000010000000" w:firstRow="0" w:lastRow="0" w:firstColumn="0" w:lastColumn="0" w:oddVBand="1" w:evenVBand="0" w:oddHBand="0" w:evenHBand="0" w:firstRowFirstColumn="0" w:firstRowLastColumn="0" w:lastRowFirstColumn="0" w:lastRowLastColumn="0"/>
            <w:tcW w:w="1208" w:type="dxa"/>
          </w:tcPr>
          <w:p w:rsidR="00A47FC3" w:rsidRPr="00733636" w:rsidRDefault="00A47FC3"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1135" w:type="dxa"/>
            <w:gridSpan w:val="2"/>
          </w:tcPr>
          <w:p w:rsidR="00A47FC3" w:rsidRPr="00733636" w:rsidRDefault="00A47FC3" w:rsidP="0001614E">
            <w:pPr>
              <w:pStyle w:val="Tabletextright"/>
            </w:pPr>
          </w:p>
        </w:tc>
      </w:tr>
      <w:tr w:rsidR="00A47FC3" w:rsidRPr="00733636" w:rsidTr="00A47FC3">
        <w:tc>
          <w:tcPr>
            <w:cnfStyle w:val="001000000000" w:firstRow="0" w:lastRow="0" w:firstColumn="1" w:lastColumn="0" w:oddVBand="0" w:evenVBand="0" w:oddHBand="0" w:evenHBand="0" w:firstRowFirstColumn="0" w:firstRowLastColumn="0" w:lastRowFirstColumn="0" w:lastRowLastColumn="0"/>
            <w:tcW w:w="6588" w:type="dxa"/>
          </w:tcPr>
          <w:p w:rsidR="00A47FC3" w:rsidRPr="00733636" w:rsidRDefault="00A47FC3" w:rsidP="00A47FC3">
            <w:pPr>
              <w:pStyle w:val="Tabletext"/>
            </w:pPr>
            <w:r w:rsidRPr="00733636">
              <w:t>Vehicles held for sale</w:t>
            </w:r>
          </w:p>
        </w:tc>
        <w:tc>
          <w:tcPr>
            <w:cnfStyle w:val="000010000000" w:firstRow="0" w:lastRow="0" w:firstColumn="0" w:lastColumn="0" w:oddVBand="1" w:evenVBand="0" w:oddHBand="0" w:evenHBand="0" w:firstRowFirstColumn="0" w:firstRowLastColumn="0" w:lastRowFirstColumn="0" w:lastRowLastColumn="0"/>
            <w:tcW w:w="1208" w:type="dxa"/>
          </w:tcPr>
          <w:p w:rsidR="00A47FC3" w:rsidRPr="00733636" w:rsidRDefault="0001614E" w:rsidP="0001614E">
            <w:pPr>
              <w:pStyle w:val="Tabletextright"/>
            </w:pPr>
            <w:r w:rsidRPr="00733636">
              <w:t>21</w:t>
            </w:r>
          </w:p>
        </w:tc>
        <w:tc>
          <w:tcPr>
            <w:cnfStyle w:val="000001000000" w:firstRow="0" w:lastRow="0" w:firstColumn="0" w:lastColumn="0" w:oddVBand="0" w:evenVBand="1" w:oddHBand="0" w:evenHBand="0" w:firstRowFirstColumn="0" w:firstRowLastColumn="0" w:lastRowFirstColumn="0" w:lastRowLastColumn="0"/>
            <w:tcW w:w="1135" w:type="dxa"/>
            <w:gridSpan w:val="2"/>
          </w:tcPr>
          <w:p w:rsidR="00A47FC3" w:rsidRPr="00733636" w:rsidRDefault="00A47FC3" w:rsidP="0001614E">
            <w:pPr>
              <w:pStyle w:val="Tabletextright"/>
            </w:pPr>
            <w:r w:rsidRPr="00733636">
              <w:t>93</w:t>
            </w:r>
          </w:p>
        </w:tc>
      </w:tr>
      <w:tr w:rsidR="00A47FC3" w:rsidRPr="00733636" w:rsidTr="00A47FC3">
        <w:tc>
          <w:tcPr>
            <w:cnfStyle w:val="001000000000" w:firstRow="0" w:lastRow="0" w:firstColumn="1" w:lastColumn="0" w:oddVBand="0" w:evenVBand="0" w:oddHBand="0" w:evenHBand="0" w:firstRowFirstColumn="0" w:firstRowLastColumn="0" w:lastRowFirstColumn="0" w:lastRowLastColumn="0"/>
            <w:tcW w:w="6588" w:type="dxa"/>
          </w:tcPr>
          <w:p w:rsidR="00A47FC3" w:rsidRPr="00733636" w:rsidRDefault="00A47FC3" w:rsidP="00A47FC3">
            <w:pPr>
              <w:pStyle w:val="Tabletext"/>
            </w:pPr>
            <w:r w:rsidRPr="00733636">
              <w:t>Properties held for sale</w:t>
            </w:r>
          </w:p>
        </w:tc>
        <w:tc>
          <w:tcPr>
            <w:cnfStyle w:val="000010000000" w:firstRow="0" w:lastRow="0" w:firstColumn="0" w:lastColumn="0" w:oddVBand="1" w:evenVBand="0" w:oddHBand="0" w:evenHBand="0" w:firstRowFirstColumn="0" w:firstRowLastColumn="0" w:lastRowFirstColumn="0" w:lastRowLastColumn="0"/>
            <w:tcW w:w="1208" w:type="dxa"/>
          </w:tcPr>
          <w:p w:rsidR="00A47FC3" w:rsidRPr="00733636" w:rsidRDefault="00553CD1" w:rsidP="0001614E">
            <w:pPr>
              <w:pStyle w:val="Tabletextright"/>
            </w:pPr>
            <w:r w:rsidRPr="00733636">
              <w:t>4</w:t>
            </w:r>
            <w:r w:rsidRPr="00322B59">
              <w:rPr>
                <w:rFonts w:ascii="Times New Roman" w:hAnsi="Times New Roman"/>
              </w:rPr>
              <w:t> </w:t>
            </w:r>
            <w:r w:rsidRPr="00733636">
              <w:t>555</w:t>
            </w:r>
          </w:p>
        </w:tc>
        <w:tc>
          <w:tcPr>
            <w:cnfStyle w:val="000001000000" w:firstRow="0" w:lastRow="0" w:firstColumn="0" w:lastColumn="0" w:oddVBand="0" w:evenVBand="1" w:oddHBand="0" w:evenHBand="0" w:firstRowFirstColumn="0" w:firstRowLastColumn="0" w:lastRowFirstColumn="0" w:lastRowLastColumn="0"/>
            <w:tcW w:w="1135" w:type="dxa"/>
            <w:gridSpan w:val="2"/>
          </w:tcPr>
          <w:p w:rsidR="00A47FC3" w:rsidRPr="00733636" w:rsidRDefault="00A47FC3" w:rsidP="0001614E">
            <w:pPr>
              <w:pStyle w:val="Tabletextright"/>
            </w:pPr>
            <w:r w:rsidRPr="00733636">
              <w:t>8</w:t>
            </w:r>
            <w:r w:rsidRPr="00322B59">
              <w:rPr>
                <w:rFonts w:ascii="Times New Roman" w:hAnsi="Times New Roman"/>
              </w:rPr>
              <w:t> </w:t>
            </w:r>
            <w:r w:rsidRPr="00733636">
              <w:t>893</w:t>
            </w:r>
          </w:p>
        </w:tc>
      </w:tr>
      <w:tr w:rsidR="00A47FC3" w:rsidRPr="00733636" w:rsidTr="00A47FC3">
        <w:tc>
          <w:tcPr>
            <w:cnfStyle w:val="001000000000" w:firstRow="0" w:lastRow="0" w:firstColumn="1" w:lastColumn="0" w:oddVBand="0" w:evenVBand="0" w:oddHBand="0" w:evenHBand="0" w:firstRowFirstColumn="0" w:firstRowLastColumn="0" w:lastRowFirstColumn="0" w:lastRowLastColumn="0"/>
            <w:tcW w:w="6588" w:type="dxa"/>
          </w:tcPr>
          <w:p w:rsidR="00A47FC3" w:rsidRPr="00733636" w:rsidRDefault="00A47FC3" w:rsidP="00A47FC3">
            <w:pPr>
              <w:pStyle w:val="Tabletext"/>
            </w:pPr>
          </w:p>
        </w:tc>
        <w:tc>
          <w:tcPr>
            <w:cnfStyle w:val="000010000000" w:firstRow="0" w:lastRow="0" w:firstColumn="0" w:lastColumn="0" w:oddVBand="1" w:evenVBand="0" w:oddHBand="0" w:evenHBand="0" w:firstRowFirstColumn="0" w:firstRowLastColumn="0" w:lastRowFirstColumn="0" w:lastRowLastColumn="0"/>
            <w:tcW w:w="1208" w:type="dxa"/>
          </w:tcPr>
          <w:p w:rsidR="00A47FC3" w:rsidRPr="00733636" w:rsidRDefault="00A47FC3"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1135" w:type="dxa"/>
            <w:gridSpan w:val="2"/>
          </w:tcPr>
          <w:p w:rsidR="00A47FC3" w:rsidRPr="00733636" w:rsidRDefault="00A47FC3" w:rsidP="0001614E">
            <w:pPr>
              <w:pStyle w:val="Tabletextright"/>
            </w:pPr>
          </w:p>
        </w:tc>
      </w:tr>
      <w:tr w:rsidR="00A47FC3" w:rsidRPr="00733636" w:rsidTr="00A47FC3">
        <w:tc>
          <w:tcPr>
            <w:cnfStyle w:val="001000000000" w:firstRow="0" w:lastRow="0" w:firstColumn="1" w:lastColumn="0" w:oddVBand="0" w:evenVBand="0" w:oddHBand="0" w:evenHBand="0" w:firstRowFirstColumn="0" w:firstRowLastColumn="0" w:lastRowFirstColumn="0" w:lastRowLastColumn="0"/>
            <w:tcW w:w="6588" w:type="dxa"/>
          </w:tcPr>
          <w:p w:rsidR="00A47FC3" w:rsidRPr="00733636" w:rsidRDefault="00A47FC3" w:rsidP="00722E5C">
            <w:pPr>
              <w:pStyle w:val="Tabletextbold"/>
            </w:pPr>
            <w:r w:rsidRPr="00733636">
              <w:t>Total non</w:t>
            </w:r>
            <w:r w:rsidR="00B336DF" w:rsidRPr="00733636">
              <w:noBreakHyphen/>
            </w:r>
            <w:r w:rsidRPr="00733636">
              <w:t>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208" w:type="dxa"/>
          </w:tcPr>
          <w:p w:rsidR="00A47FC3" w:rsidRPr="00733636" w:rsidRDefault="00553CD1" w:rsidP="0001614E">
            <w:pPr>
              <w:pStyle w:val="Tabletextrightbold"/>
            </w:pPr>
            <w:r w:rsidRPr="00733636">
              <w:t>4</w:t>
            </w:r>
            <w:r w:rsidRPr="00322B59">
              <w:rPr>
                <w:rFonts w:ascii="Times New Roman" w:hAnsi="Times New Roman"/>
              </w:rPr>
              <w:t> </w:t>
            </w:r>
            <w:r w:rsidRPr="00733636">
              <w:t>576</w:t>
            </w:r>
          </w:p>
        </w:tc>
        <w:tc>
          <w:tcPr>
            <w:cnfStyle w:val="000001000000" w:firstRow="0" w:lastRow="0" w:firstColumn="0" w:lastColumn="0" w:oddVBand="0" w:evenVBand="1" w:oddHBand="0" w:evenHBand="0" w:firstRowFirstColumn="0" w:firstRowLastColumn="0" w:lastRowFirstColumn="0" w:lastRowLastColumn="0"/>
            <w:tcW w:w="1135" w:type="dxa"/>
            <w:gridSpan w:val="2"/>
          </w:tcPr>
          <w:p w:rsidR="00A47FC3" w:rsidRPr="00733636" w:rsidRDefault="00A47FC3" w:rsidP="00A47FC3">
            <w:pPr>
              <w:pStyle w:val="Tabletextrightbold"/>
            </w:pPr>
            <w:r w:rsidRPr="00733636">
              <w:t>8</w:t>
            </w:r>
            <w:r w:rsidRPr="00322B59">
              <w:rPr>
                <w:rFonts w:ascii="Times New Roman" w:hAnsi="Times New Roman"/>
              </w:rPr>
              <w:t> </w:t>
            </w:r>
            <w:r w:rsidRPr="00733636">
              <w:t>986</w:t>
            </w:r>
          </w:p>
        </w:tc>
      </w:tr>
    </w:tbl>
    <w:p w:rsidR="0036408F" w:rsidRPr="00733636" w:rsidRDefault="0036408F" w:rsidP="00AD1FE4"/>
    <w:p w:rsidR="00A47FC3" w:rsidRPr="00733636" w:rsidRDefault="00A47FC3" w:rsidP="00A47FC3">
      <w:pPr>
        <w:sectPr w:rsidR="00A47FC3" w:rsidRPr="00733636" w:rsidSect="001A08D5">
          <w:headerReference w:type="even" r:id="rId75"/>
          <w:headerReference w:type="default" r:id="rId76"/>
          <w:pgSz w:w="11909" w:h="16834" w:code="9"/>
          <w:pgMar w:top="1728" w:right="1152" w:bottom="1152" w:left="1152" w:header="720" w:footer="288" w:gutter="0"/>
          <w:cols w:space="720"/>
          <w:noEndnote/>
        </w:sectPr>
      </w:pPr>
    </w:p>
    <w:p w:rsidR="00A47FC3" w:rsidRPr="00733636" w:rsidRDefault="00A47FC3" w:rsidP="00A47FC3">
      <w:r w:rsidRPr="00733636">
        <w:t>Non</w:t>
      </w:r>
      <w:r w:rsidR="00B336DF" w:rsidRPr="00733636">
        <w:noBreakHyphen/>
      </w:r>
      <w:r w:rsidRPr="00733636">
        <w:t xml:space="preserve">financial assets classified as held for sale comprise property and vehicles that the Department no longer utilises and which it intends to dispose of within the next 12 months. No impairment losses were recognised on reclassification of the property as held for sale or at balance date. </w:t>
      </w:r>
    </w:p>
    <w:p w:rsidR="00A47FC3" w:rsidRPr="00733636" w:rsidRDefault="00A47FC3" w:rsidP="00A47FC3">
      <w:r w:rsidRPr="00733636">
        <w:t>Non</w:t>
      </w:r>
      <w:r w:rsidR="00B336DF" w:rsidRPr="00733636">
        <w:noBreakHyphen/>
      </w:r>
      <w:r w:rsidRPr="00733636">
        <w:t>financial physical assets are classified as held for sale and treated as current assets if their carrying amount will be recovered through a sale transaction rather than</w:t>
      </w:r>
      <w:r w:rsidR="00C8160C" w:rsidRPr="00733636">
        <w:t xml:space="preserve"> </w:t>
      </w:r>
      <w:r w:rsidRPr="00733636">
        <w:t>continuing use.</w:t>
      </w:r>
      <w:r w:rsidR="00C8160C" w:rsidRPr="00733636">
        <w:t xml:space="preserve"> </w:t>
      </w:r>
      <w:r w:rsidRPr="00733636">
        <w:t>This condition is regarded as met only when the asset is available for immediate use in the current condition and the sale is highly probable and is expected to be completed within one year from the date of classification.</w:t>
      </w:r>
      <w:r w:rsidR="00C8160C" w:rsidRPr="00733636">
        <w:t xml:space="preserve"> </w:t>
      </w:r>
      <w:r w:rsidRPr="00733636">
        <w:t>Non</w:t>
      </w:r>
      <w:r w:rsidR="00B336DF" w:rsidRPr="00733636">
        <w:noBreakHyphen/>
      </w:r>
      <w:r w:rsidRPr="00733636">
        <w:t>financial assets classified as held for sale are measured at the lower of carrying amount and fair value less costs to sell, and are not subject to depreciation.</w:t>
      </w:r>
    </w:p>
    <w:p w:rsidR="00A47FC3" w:rsidRPr="00733636" w:rsidRDefault="00A47FC3" w:rsidP="00A47FC3">
      <w:r w:rsidRPr="00733636">
        <w:t>Surplus land and buildings that fall within the Government</w:t>
      </w:r>
      <w:r w:rsidR="00241912">
        <w:t>’</w:t>
      </w:r>
      <w:r w:rsidRPr="00733636">
        <w:t>s asset sales program, and which are not controlled by the Department, are reported by the relevant agency and not by this Department.</w:t>
      </w:r>
      <w:r w:rsidR="00C8160C" w:rsidRPr="00733636">
        <w:t xml:space="preserve"> </w:t>
      </w:r>
      <w:r w:rsidRPr="00733636">
        <w:t>Reporting responsibility for these assets remains with the relevant agency until the total sale price is fully discharged.</w:t>
      </w:r>
      <w:r w:rsidR="00C8160C" w:rsidRPr="00733636">
        <w:t xml:space="preserve"> </w:t>
      </w:r>
    </w:p>
    <w:p w:rsidR="00A47FC3" w:rsidRPr="00733636" w:rsidRDefault="00A47FC3" w:rsidP="00930650">
      <w:pPr>
        <w:pStyle w:val="Heading2numbered"/>
      </w:pPr>
      <w:r w:rsidRPr="00733636">
        <w:br w:type="column"/>
      </w:r>
      <w:bookmarkStart w:id="99" w:name="_Toc492652598"/>
      <w:bookmarkStart w:id="100" w:name="_Toc495304294"/>
      <w:r w:rsidR="00930650" w:rsidRPr="00733636">
        <w:t>Unearned income</w:t>
      </w:r>
      <w:bookmarkEnd w:id="99"/>
      <w:bookmarkEnd w:id="100"/>
    </w:p>
    <w:p w:rsidR="00A47FC3" w:rsidRPr="00733636" w:rsidRDefault="00A47FC3" w:rsidP="00A47FC3">
      <w:r w:rsidRPr="00733636">
        <w:t>Unearned income relates mainly to accommodation rentals on government owned buildings invoiced in advance</w:t>
      </w:r>
      <w:r w:rsidR="00C8160C" w:rsidRPr="00733636">
        <w:t xml:space="preserve"> </w:t>
      </w:r>
      <w:r w:rsidRPr="00733636">
        <w:t>to tenants.</w:t>
      </w:r>
    </w:p>
    <w:p w:rsidR="00A47FC3" w:rsidRPr="00733636" w:rsidRDefault="00A47FC3" w:rsidP="00930650">
      <w:pPr>
        <w:pStyle w:val="Heading2numbered"/>
      </w:pPr>
      <w:bookmarkStart w:id="101" w:name="_Toc492652599"/>
      <w:bookmarkStart w:id="102" w:name="_Toc495304295"/>
      <w:r w:rsidRPr="00733636">
        <w:t>Advances for capital works</w:t>
      </w:r>
      <w:bookmarkEnd w:id="101"/>
      <w:bookmarkEnd w:id="102"/>
    </w:p>
    <w:p w:rsidR="003328C2" w:rsidRPr="00733636" w:rsidRDefault="00A47FC3" w:rsidP="00BF61EF">
      <w:r w:rsidRPr="00733636">
        <w:t>Funds received in advance for capital works managed on behalf of other departments and agencies are recognised as current liabilities until the associated capital expenditure is incurred. Advances for capital works are managed through the Finance Agency Trust.</w:t>
      </w:r>
    </w:p>
    <w:p w:rsidR="00A47FC3" w:rsidRPr="00733636" w:rsidRDefault="00A47FC3" w:rsidP="00BF61EF"/>
    <w:bookmarkEnd w:id="92"/>
    <w:p w:rsidR="00A47FC3" w:rsidRPr="00733636" w:rsidRDefault="00A47FC3" w:rsidP="00A47FC3">
      <w:pPr>
        <w:sectPr w:rsidR="00A47FC3" w:rsidRPr="00733636" w:rsidSect="00A47FC3">
          <w:type w:val="continuous"/>
          <w:pgSz w:w="11909" w:h="16834" w:code="9"/>
          <w:pgMar w:top="1728" w:right="1152" w:bottom="1152" w:left="1152" w:header="720" w:footer="288" w:gutter="0"/>
          <w:cols w:num="2" w:space="720"/>
          <w:noEndnote/>
        </w:sectPr>
      </w:pPr>
    </w:p>
    <w:p w:rsidR="007D1155" w:rsidRPr="00733636" w:rsidRDefault="007D1155" w:rsidP="00780AE7">
      <w:pPr>
        <w:pStyle w:val="Heading1numbered"/>
      </w:pPr>
      <w:bookmarkStart w:id="103" w:name="_Toc495304296"/>
      <w:r w:rsidRPr="00733636">
        <w:t>Financing our operations</w:t>
      </w:r>
      <w:bookmarkEnd w:id="103"/>
    </w:p>
    <w:p w:rsidR="007D1155" w:rsidRPr="00733636" w:rsidRDefault="007D1155" w:rsidP="00A47FC3">
      <w:pPr>
        <w:sectPr w:rsidR="007D1155" w:rsidRPr="00733636" w:rsidSect="00A47FC3">
          <w:headerReference w:type="even" r:id="rId77"/>
          <w:headerReference w:type="default" r:id="rId78"/>
          <w:pgSz w:w="11909" w:h="16834" w:code="9"/>
          <w:pgMar w:top="1728" w:right="1152" w:bottom="1152" w:left="1152" w:header="720" w:footer="288" w:gutter="0"/>
          <w:cols w:space="720"/>
          <w:noEndnote/>
        </w:sectPr>
      </w:pPr>
    </w:p>
    <w:p w:rsidR="007D1155" w:rsidRPr="00733636" w:rsidRDefault="007D1155" w:rsidP="007D1155">
      <w:pPr>
        <w:pStyle w:val="Heading4"/>
      </w:pPr>
      <w:bookmarkStart w:id="104" w:name="Section_07"/>
      <w:r w:rsidRPr="00733636">
        <w:t>Introduction</w:t>
      </w:r>
    </w:p>
    <w:p w:rsidR="007D1155" w:rsidRPr="00733636" w:rsidRDefault="007D1155" w:rsidP="007D1155">
      <w:pPr>
        <w:rPr>
          <w:b/>
        </w:rPr>
      </w:pPr>
      <w:r w:rsidRPr="00733636">
        <w:t>This section provides information on the sources of finance utilised by the Department during its operations, along with interest expenses (the cost of borrowings) and other information related to financing activities of the Department.</w:t>
      </w:r>
    </w:p>
    <w:p w:rsidR="007D1155" w:rsidRPr="00733636" w:rsidRDefault="007D1155" w:rsidP="007D1155">
      <w:r w:rsidRPr="00733636">
        <w:t>This section includes disclosures of balances that are financial instruments (such as borrowings and cash balances). Notes 8.2 and 8.3 provide additional, specific financial instrument disclosure.</w:t>
      </w:r>
    </w:p>
    <w:p w:rsidR="007D1155" w:rsidRPr="00733636" w:rsidRDefault="007D1155" w:rsidP="007D1155">
      <w:pPr>
        <w:pStyle w:val="Heading4"/>
      </w:pPr>
      <w:r w:rsidRPr="00733636">
        <w:br w:type="column"/>
        <w:t>Structure</w:t>
      </w:r>
    </w:p>
    <w:p w:rsidR="00271574" w:rsidRPr="00733636" w:rsidRDefault="007D1155">
      <w:pPr>
        <w:pStyle w:val="TOC5"/>
        <w:rPr>
          <w:color w:val="auto"/>
          <w:sz w:val="22"/>
        </w:rPr>
      </w:pPr>
      <w:r w:rsidRPr="00733636">
        <w:rPr>
          <w:b/>
          <w:noProof w:val="0"/>
        </w:rPr>
        <w:fldChar w:fldCharType="begin"/>
      </w:r>
      <w:r w:rsidRPr="00733636">
        <w:rPr>
          <w:b/>
          <w:noProof w:val="0"/>
        </w:rPr>
        <w:instrText xml:space="preserve"> TOC \h \z \t "</w:instrText>
      </w:r>
      <w:r w:rsidR="00981DEC" w:rsidRPr="00733636">
        <w:rPr>
          <w:b/>
          <w:noProof w:val="0"/>
        </w:rPr>
        <w:instrText>Heading 2 numbered,5</w:instrText>
      </w:r>
      <w:r w:rsidRPr="00733636">
        <w:rPr>
          <w:b/>
          <w:noProof w:val="0"/>
        </w:rPr>
        <w:instrText xml:space="preserve">" \b Section_07 </w:instrText>
      </w:r>
      <w:r w:rsidRPr="00733636">
        <w:rPr>
          <w:b/>
          <w:noProof w:val="0"/>
        </w:rPr>
        <w:fldChar w:fldCharType="separate"/>
      </w:r>
      <w:hyperlink w:anchor="_Toc492652600" w:history="1">
        <w:r w:rsidR="00271574" w:rsidRPr="00733636">
          <w:rPr>
            <w:rStyle w:val="Hyperlink"/>
          </w:rPr>
          <w:t>7.1</w:t>
        </w:r>
        <w:r w:rsidR="00271574" w:rsidRPr="00733636">
          <w:rPr>
            <w:color w:val="auto"/>
            <w:sz w:val="22"/>
          </w:rPr>
          <w:tab/>
        </w:r>
        <w:r w:rsidR="00271574" w:rsidRPr="00733636">
          <w:rPr>
            <w:rStyle w:val="Hyperlink"/>
          </w:rPr>
          <w:t>Borrowings</w:t>
        </w:r>
        <w:r w:rsidR="00271574" w:rsidRPr="00733636">
          <w:rPr>
            <w:webHidden/>
          </w:rPr>
          <w:tab/>
        </w:r>
        <w:r w:rsidR="00271574" w:rsidRPr="00733636">
          <w:rPr>
            <w:webHidden/>
          </w:rPr>
          <w:fldChar w:fldCharType="begin"/>
        </w:r>
        <w:r w:rsidR="00271574" w:rsidRPr="00733636">
          <w:rPr>
            <w:webHidden/>
          </w:rPr>
          <w:instrText xml:space="preserve"> PAGEREF _Toc492652600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1" w:history="1">
        <w:r w:rsidR="00271574" w:rsidRPr="00733636">
          <w:rPr>
            <w:rStyle w:val="Hyperlink"/>
          </w:rPr>
          <w:t>7.2</w:t>
        </w:r>
        <w:r w:rsidR="00271574" w:rsidRPr="00733636">
          <w:rPr>
            <w:color w:val="auto"/>
            <w:sz w:val="22"/>
          </w:rPr>
          <w:tab/>
        </w:r>
        <w:r w:rsidR="00271574" w:rsidRPr="00733636">
          <w:rPr>
            <w:rStyle w:val="Hyperlink"/>
          </w:rPr>
          <w:t>Cash flow information</w:t>
        </w:r>
        <w:r w:rsidR="00271574" w:rsidRPr="00733636">
          <w:rPr>
            <w:webHidden/>
          </w:rPr>
          <w:tab/>
        </w:r>
        <w:r w:rsidR="00271574" w:rsidRPr="00733636">
          <w:rPr>
            <w:webHidden/>
          </w:rPr>
          <w:fldChar w:fldCharType="begin"/>
        </w:r>
        <w:r w:rsidR="00271574" w:rsidRPr="00733636">
          <w:rPr>
            <w:webHidden/>
          </w:rPr>
          <w:instrText xml:space="preserve"> PAGEREF _Toc492652601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2" w:history="1">
        <w:r w:rsidR="00271574" w:rsidRPr="00733636">
          <w:rPr>
            <w:rStyle w:val="Hyperlink"/>
          </w:rPr>
          <w:t>7.3</w:t>
        </w:r>
        <w:r w:rsidR="00271574" w:rsidRPr="00733636">
          <w:rPr>
            <w:color w:val="auto"/>
            <w:sz w:val="22"/>
          </w:rPr>
          <w:tab/>
        </w:r>
        <w:r w:rsidR="00271574" w:rsidRPr="00733636">
          <w:rPr>
            <w:rStyle w:val="Hyperlink"/>
          </w:rPr>
          <w:t>Trust account balances</w:t>
        </w:r>
        <w:r w:rsidR="00271574" w:rsidRPr="00733636">
          <w:rPr>
            <w:webHidden/>
          </w:rPr>
          <w:tab/>
        </w:r>
        <w:r w:rsidR="00271574" w:rsidRPr="00733636">
          <w:rPr>
            <w:webHidden/>
          </w:rPr>
          <w:fldChar w:fldCharType="begin"/>
        </w:r>
        <w:r w:rsidR="00271574" w:rsidRPr="00733636">
          <w:rPr>
            <w:webHidden/>
          </w:rPr>
          <w:instrText xml:space="preserve"> PAGEREF _Toc492652602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3" w:history="1">
        <w:r w:rsidR="00271574" w:rsidRPr="00733636">
          <w:rPr>
            <w:rStyle w:val="Hyperlink"/>
          </w:rPr>
          <w:t>7.4</w:t>
        </w:r>
        <w:r w:rsidR="00271574" w:rsidRPr="00733636">
          <w:rPr>
            <w:color w:val="auto"/>
            <w:sz w:val="22"/>
          </w:rPr>
          <w:tab/>
        </w:r>
        <w:r w:rsidR="00271574" w:rsidRPr="00733636">
          <w:rPr>
            <w:rStyle w:val="Hyperlink"/>
          </w:rPr>
          <w:t>Commitments for expenditure</w:t>
        </w:r>
        <w:r w:rsidR="00271574" w:rsidRPr="00733636">
          <w:rPr>
            <w:webHidden/>
          </w:rPr>
          <w:tab/>
        </w:r>
        <w:r w:rsidR="00271574" w:rsidRPr="00733636">
          <w:rPr>
            <w:webHidden/>
          </w:rPr>
          <w:fldChar w:fldCharType="begin"/>
        </w:r>
        <w:r w:rsidR="00271574" w:rsidRPr="00733636">
          <w:rPr>
            <w:webHidden/>
          </w:rPr>
          <w:instrText xml:space="preserve"> PAGEREF _Toc492652603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7D1155" w:rsidRPr="00733636" w:rsidRDefault="007D1155" w:rsidP="007D1155">
      <w:r w:rsidRPr="00733636">
        <w:rPr>
          <w:b/>
          <w:spacing w:val="-2"/>
          <w:szCs w:val="19"/>
        </w:rPr>
        <w:fldChar w:fldCharType="end"/>
      </w:r>
    </w:p>
    <w:p w:rsidR="00A47FC3" w:rsidRPr="00733636" w:rsidRDefault="00A47FC3" w:rsidP="00A47FC3"/>
    <w:p w:rsidR="007D1155" w:rsidRPr="00733636" w:rsidRDefault="007D1155" w:rsidP="00A47FC3">
      <w:pPr>
        <w:sectPr w:rsidR="007D1155" w:rsidRPr="00733636" w:rsidSect="007D1155">
          <w:type w:val="continuous"/>
          <w:pgSz w:w="11909" w:h="16834" w:code="9"/>
          <w:pgMar w:top="1728" w:right="1152" w:bottom="1152" w:left="1152" w:header="720" w:footer="288" w:gutter="0"/>
          <w:cols w:num="2" w:space="720"/>
          <w:noEndnote/>
        </w:sectPr>
      </w:pPr>
    </w:p>
    <w:p w:rsidR="007D1155" w:rsidRPr="00733636" w:rsidRDefault="007D1155" w:rsidP="007D1155">
      <w:pPr>
        <w:pStyle w:val="Heading2numbered"/>
      </w:pPr>
      <w:bookmarkStart w:id="105" w:name="_Toc492652600"/>
      <w:bookmarkStart w:id="106" w:name="_Toc495304297"/>
      <w:r w:rsidRPr="00733636">
        <w:t>Borrowings</w:t>
      </w:r>
      <w:bookmarkEnd w:id="105"/>
      <w:bookmarkEnd w:id="106"/>
    </w:p>
    <w:tbl>
      <w:tblPr>
        <w:tblStyle w:val="AnnualReportfinancialtable"/>
        <w:tblW w:w="0" w:type="auto"/>
        <w:tblLayout w:type="fixed"/>
        <w:tblLook w:val="02A0" w:firstRow="1" w:lastRow="0" w:firstColumn="1" w:lastColumn="0" w:noHBand="1" w:noVBand="0"/>
      </w:tblPr>
      <w:tblGrid>
        <w:gridCol w:w="5036"/>
        <w:gridCol w:w="1080"/>
        <w:gridCol w:w="1080"/>
      </w:tblGrid>
      <w:tr w:rsidR="007D1155" w:rsidRPr="00733636" w:rsidTr="00500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6" w:type="dxa"/>
          </w:tcPr>
          <w:p w:rsidR="007D1155" w:rsidRPr="00733636" w:rsidRDefault="007D1155" w:rsidP="007D1155">
            <w:pPr>
              <w:pStyle w:val="Tabletext"/>
              <w:rPr>
                <w:b w:val="0"/>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7D1155" w:rsidRPr="00733636" w:rsidRDefault="007D1155" w:rsidP="0050071B">
            <w:pPr>
              <w:pStyle w:val="Tabletextheadingright"/>
              <w:rPr>
                <w:b/>
              </w:rPr>
            </w:pPr>
            <w:r w:rsidRPr="00733636">
              <w:rPr>
                <w:b/>
              </w:rPr>
              <w:t>2017</w:t>
            </w:r>
            <w:r w:rsidR="0050071B" w:rsidRPr="00733636">
              <w:rPr>
                <w:b/>
              </w:rPr>
              <w:br/>
            </w:r>
            <w:r w:rsidRPr="00733636">
              <w:rPr>
                <w:b/>
              </w:rP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80" w:type="dxa"/>
          </w:tcPr>
          <w:p w:rsidR="007D1155" w:rsidRPr="00733636" w:rsidRDefault="007D1155" w:rsidP="0050071B">
            <w:pPr>
              <w:pStyle w:val="Tabletextheadingright"/>
              <w:rPr>
                <w:b/>
              </w:rPr>
            </w:pPr>
            <w:r w:rsidRPr="00733636">
              <w:rPr>
                <w:b/>
              </w:rPr>
              <w:t>2016</w:t>
            </w:r>
            <w:r w:rsidR="0050071B" w:rsidRPr="00733636">
              <w:rPr>
                <w:b/>
              </w:rPr>
              <w:br/>
            </w:r>
            <w:r w:rsidRPr="00733636">
              <w:rPr>
                <w:b/>
              </w:rPr>
              <w:t>$</w:t>
            </w:r>
            <w:r w:rsidR="00241912">
              <w:rPr>
                <w:b/>
              </w:rPr>
              <w:t>’</w:t>
            </w:r>
            <w:r w:rsidRPr="00733636">
              <w:rPr>
                <w:b/>
              </w:rPr>
              <w:t>000</w:t>
            </w:r>
          </w:p>
        </w:tc>
      </w:tr>
      <w:tr w:rsidR="007D1155" w:rsidRPr="00733636" w:rsidTr="0050071B">
        <w:tc>
          <w:tcPr>
            <w:cnfStyle w:val="001000000000" w:firstRow="0" w:lastRow="0" w:firstColumn="1" w:lastColumn="0" w:oddVBand="0" w:evenVBand="0" w:oddHBand="0" w:evenHBand="0" w:firstRowFirstColumn="0" w:firstRowLastColumn="0" w:lastRowFirstColumn="0" w:lastRowLastColumn="0"/>
            <w:tcW w:w="5036" w:type="dxa"/>
          </w:tcPr>
          <w:p w:rsidR="007D1155" w:rsidRPr="00733636" w:rsidRDefault="007D1155" w:rsidP="007D1155">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7D1155" w:rsidRPr="00733636" w:rsidRDefault="007D1155" w:rsidP="007D1155">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7D1155" w:rsidRPr="00733636" w:rsidRDefault="007D1155" w:rsidP="007D1155">
            <w:pPr>
              <w:pStyle w:val="Tabletextright"/>
              <w:rPr>
                <w:bCs/>
                <w:sz w:val="8"/>
              </w:rPr>
            </w:pPr>
          </w:p>
        </w:tc>
      </w:tr>
      <w:tr w:rsidR="007D1155"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7D1155" w:rsidRPr="00733636" w:rsidRDefault="007D1155" w:rsidP="00722E5C">
            <w:pPr>
              <w:pStyle w:val="Tabletextbold"/>
            </w:pPr>
            <w:r w:rsidRPr="00733636">
              <w:t>Current:</w:t>
            </w:r>
          </w:p>
        </w:tc>
        <w:tc>
          <w:tcPr>
            <w:cnfStyle w:val="000010000000" w:firstRow="0" w:lastRow="0" w:firstColumn="0" w:lastColumn="0" w:oddVBand="1" w:evenVBand="0" w:oddHBand="0" w:evenHBand="0" w:firstRowFirstColumn="0" w:firstRowLastColumn="0" w:lastRowFirstColumn="0" w:lastRowLastColumn="0"/>
            <w:tcW w:w="1080" w:type="dxa"/>
          </w:tcPr>
          <w:p w:rsidR="007D1155" w:rsidRPr="00733636" w:rsidRDefault="007D1155"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7D1155" w:rsidRPr="00733636" w:rsidRDefault="007D1155" w:rsidP="0001614E">
            <w:pPr>
              <w:pStyle w:val="Tabletextright"/>
            </w:pPr>
          </w:p>
        </w:tc>
      </w:tr>
      <w:tr w:rsidR="007D1155"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7D1155" w:rsidRPr="00733636" w:rsidRDefault="007D1155" w:rsidP="00722E5C">
            <w:pPr>
              <w:pStyle w:val="Tabletextbold"/>
            </w:pPr>
            <w:r w:rsidRPr="00733636">
              <w:t>Unsecured</w:t>
            </w:r>
          </w:p>
        </w:tc>
        <w:tc>
          <w:tcPr>
            <w:cnfStyle w:val="000010000000" w:firstRow="0" w:lastRow="0" w:firstColumn="0" w:lastColumn="0" w:oddVBand="1" w:evenVBand="0" w:oddHBand="0" w:evenHBand="0" w:firstRowFirstColumn="0" w:firstRowLastColumn="0" w:lastRowFirstColumn="0" w:lastRowLastColumn="0"/>
            <w:tcW w:w="1080" w:type="dxa"/>
          </w:tcPr>
          <w:p w:rsidR="007D1155" w:rsidRPr="00733636" w:rsidRDefault="007D1155" w:rsidP="0001614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7D1155" w:rsidRPr="00733636" w:rsidRDefault="007D1155" w:rsidP="0001614E">
            <w:pPr>
              <w:pStyle w:val="Tabletextright"/>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color w:val="000000"/>
              </w:rPr>
            </w:pPr>
            <w:r w:rsidRPr="00733636">
              <w:rPr>
                <w:bCs/>
                <w:color w:val="000000"/>
              </w:rPr>
              <w:t>Bank overdraft (note 7.2)</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529</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933</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rPr>
                <w:bCs/>
              </w:rPr>
            </w:pPr>
            <w:r w:rsidRPr="00733636">
              <w:t>Secured</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color w:val="000000"/>
              </w:rPr>
            </w:pPr>
            <w:r w:rsidRPr="00733636">
              <w:rPr>
                <w:bCs/>
                <w:color w:val="000000"/>
              </w:rPr>
              <w:t xml:space="preserve">Finance lease liabilities </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1</w:t>
            </w:r>
            <w:r w:rsidRPr="00733636">
              <w:t> </w:t>
            </w:r>
            <w:r w:rsidRPr="00733636">
              <w:rPr>
                <w:bCs/>
              </w:rPr>
              <w:t>698</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2</w:t>
            </w:r>
            <w:r w:rsidRPr="00322B59">
              <w:rPr>
                <w:rFonts w:ascii="Times New Roman" w:hAnsi="Times New Roman"/>
                <w:bCs/>
              </w:rPr>
              <w:t> </w:t>
            </w:r>
            <w:r w:rsidRPr="00733636">
              <w:rPr>
                <w:bCs/>
              </w:rPr>
              <w:t>297</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bold"/>
            </w:pPr>
            <w:r w:rsidRPr="00733636">
              <w:t>2</w:t>
            </w:r>
            <w:r w:rsidRPr="00322B59">
              <w:rPr>
                <w:rFonts w:ascii="Times New Roman" w:hAnsi="Times New Roman"/>
              </w:rPr>
              <w:t> </w:t>
            </w:r>
            <w:r w:rsidRPr="00733636">
              <w:t>227</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bold"/>
            </w:pPr>
            <w:r w:rsidRPr="00733636">
              <w:t>3</w:t>
            </w:r>
            <w:r w:rsidRPr="00322B59">
              <w:rPr>
                <w:rFonts w:ascii="Times New Roman" w:hAnsi="Times New Roman"/>
              </w:rPr>
              <w:t> </w:t>
            </w:r>
            <w:r w:rsidRPr="00733636">
              <w:t>230</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sz w:val="8"/>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pPr>
            <w:r w:rsidRPr="00733636">
              <w:t>Non</w:t>
            </w:r>
            <w:r w:rsidRPr="00733636">
              <w:noBreakHyphen/>
              <w:t>current:</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pPr>
            <w:r w:rsidRPr="00733636">
              <w:t>Secured</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
                <w:color w:val="000000"/>
              </w:rPr>
            </w:pPr>
            <w:r w:rsidRPr="00733636">
              <w:rPr>
                <w:bCs/>
                <w:color w:val="000000"/>
              </w:rPr>
              <w:t xml:space="preserve">Finance lease liabilities </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pPr>
            <w:r w:rsidRPr="00733636">
              <w:t>2 519</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pPr>
            <w:r w:rsidRPr="00733636">
              <w:t>1</w:t>
            </w:r>
            <w:r w:rsidRPr="00322B59">
              <w:rPr>
                <w:rFonts w:ascii="Times New Roman" w:hAnsi="Times New Roman"/>
              </w:rPr>
              <w:t> </w:t>
            </w:r>
            <w:r w:rsidRPr="00733636">
              <w:t>685</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bold"/>
            </w:pPr>
            <w:r w:rsidRPr="00733636">
              <w:t>2</w:t>
            </w:r>
            <w:r w:rsidRPr="00322B59">
              <w:rPr>
                <w:rFonts w:ascii="Times New Roman" w:hAnsi="Times New Roman"/>
              </w:rPr>
              <w:t> </w:t>
            </w:r>
            <w:r w:rsidRPr="00733636">
              <w:t>519</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bold"/>
            </w:pPr>
            <w:r w:rsidRPr="00733636">
              <w:t>1</w:t>
            </w:r>
            <w:r w:rsidRPr="00322B59">
              <w:rPr>
                <w:rFonts w:ascii="Times New Roman" w:hAnsi="Times New Roman"/>
              </w:rPr>
              <w:t> </w:t>
            </w:r>
            <w:r w:rsidRPr="00733636">
              <w:t>685</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sz w:val="8"/>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pPr>
            <w:r w:rsidRPr="00733636">
              <w:t>Aggregate carrying amount of borrowings</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
                <w:color w:val="000000"/>
              </w:rPr>
            </w:pPr>
            <w:r w:rsidRPr="00733636">
              <w:rPr>
                <w:color w:val="000000"/>
              </w:rPr>
              <w:t>Current</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2</w:t>
            </w:r>
            <w:r w:rsidRPr="00733636">
              <w:t> </w:t>
            </w:r>
            <w:r w:rsidRPr="00733636">
              <w:rPr>
                <w:bCs/>
              </w:rPr>
              <w:t>227</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3</w:t>
            </w:r>
            <w:r w:rsidRPr="00322B59">
              <w:rPr>
                <w:rFonts w:ascii="Times New Roman" w:hAnsi="Times New Roman"/>
                <w:bCs/>
              </w:rPr>
              <w:t> </w:t>
            </w:r>
            <w:r w:rsidRPr="00733636">
              <w:rPr>
                <w:bCs/>
              </w:rPr>
              <w:t>230</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color w:val="000000"/>
              </w:rPr>
            </w:pPr>
            <w:r w:rsidRPr="00733636">
              <w:rPr>
                <w:color w:val="000000"/>
              </w:rPr>
              <w:t>Non</w:t>
            </w:r>
            <w:r w:rsidRPr="00733636">
              <w:rPr>
                <w:color w:val="000000"/>
              </w:rPr>
              <w:noBreakHyphen/>
              <w:t>current</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2</w:t>
            </w:r>
            <w:r w:rsidRPr="00733636">
              <w:t> </w:t>
            </w:r>
            <w:r w:rsidRPr="00733636">
              <w:rPr>
                <w:bCs/>
              </w:rPr>
              <w:t>519</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1</w:t>
            </w:r>
            <w:r w:rsidRPr="00322B59">
              <w:rPr>
                <w:rFonts w:ascii="Times New Roman" w:hAnsi="Times New Roman"/>
                <w:bCs/>
              </w:rPr>
              <w:t> </w:t>
            </w:r>
            <w:r w:rsidRPr="00733636">
              <w:rPr>
                <w:bCs/>
              </w:rPr>
              <w:t>685</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sz w:val="8"/>
                <w:szCs w:val="18"/>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Del="00B80B68" w:rsidRDefault="0001614E" w:rsidP="0001614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sz w:val="8"/>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pPr>
            <w:r w:rsidRPr="00733636">
              <w:t>Total borrowings</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bold"/>
            </w:pPr>
            <w:r w:rsidRPr="00733636">
              <w:t>4</w:t>
            </w:r>
            <w:r w:rsidRPr="00322B59">
              <w:rPr>
                <w:rFonts w:ascii="Times New Roman" w:hAnsi="Times New Roman"/>
              </w:rPr>
              <w:t> </w:t>
            </w:r>
            <w:r w:rsidRPr="00733636">
              <w:t>746</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bold"/>
            </w:pPr>
            <w:r w:rsidRPr="00733636">
              <w:t>4</w:t>
            </w:r>
            <w:r w:rsidRPr="00322B59">
              <w:rPr>
                <w:rFonts w:ascii="Times New Roman" w:hAnsi="Times New Roman"/>
              </w:rPr>
              <w:t> </w:t>
            </w:r>
            <w:r w:rsidRPr="00733636">
              <w:t>915</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rPr>
                <w:b w:val="0"/>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bold"/>
              <w:rPr>
                <w:b w:val="0"/>
                <w:color w:val="000000"/>
                <w:sz w:val="8"/>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color w:val="000000"/>
              </w:rPr>
            </w:pPr>
            <w:r w:rsidRPr="00733636">
              <w:rPr>
                <w:color w:val="000000"/>
              </w:rPr>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sz w:val="8"/>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22E5C">
            <w:pPr>
              <w:pStyle w:val="Tabletextbold"/>
            </w:pPr>
            <w:r w:rsidRPr="00733636">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7D1155">
            <w:pPr>
              <w:pStyle w:val="Tabletext"/>
              <w:rPr>
                <w:color w:val="000000"/>
              </w:rPr>
            </w:pPr>
            <w:r w:rsidRPr="00733636">
              <w:rPr>
                <w:color w:val="000000"/>
              </w:rPr>
              <w:t>The carrying amounts of non</w:t>
            </w:r>
            <w:r w:rsidRPr="00733636">
              <w:rPr>
                <w:color w:val="000000"/>
              </w:rPr>
              <w:noBreakHyphen/>
              <w:t>current assets pledged as security</w:t>
            </w:r>
            <w:r w:rsidRPr="00322B59">
              <w:rPr>
                <w:rFonts w:ascii="Times New Roman" w:hAnsi="Times New Roman"/>
                <w:color w:val="000000"/>
              </w:rPr>
              <w:t> </w:t>
            </w:r>
            <w:r w:rsidRPr="00733636">
              <w:rPr>
                <w:color w:val="000000"/>
              </w:rPr>
              <w:t>are:</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036" w:type="dxa"/>
          </w:tcPr>
          <w:p w:rsidR="0001614E" w:rsidRPr="00733636" w:rsidRDefault="0001614E" w:rsidP="006453F8">
            <w:pPr>
              <w:pStyle w:val="Tablebullet"/>
            </w:pPr>
            <w:r w:rsidRPr="00733636">
              <w:t>Motor vehicles under finance lease</w:t>
            </w:r>
          </w:p>
        </w:tc>
        <w:tc>
          <w:tcPr>
            <w:cnfStyle w:val="000010000000" w:firstRow="0" w:lastRow="0" w:firstColumn="0" w:lastColumn="0" w:oddVBand="1" w:evenVBand="0" w:oddHBand="0" w:evenHBand="0" w:firstRowFirstColumn="0" w:firstRowLastColumn="0" w:lastRowFirstColumn="0" w:lastRowLastColumn="0"/>
            <w:tcW w:w="1080" w:type="dxa"/>
          </w:tcPr>
          <w:p w:rsidR="0001614E" w:rsidRPr="00733636" w:rsidRDefault="0001614E" w:rsidP="0001614E">
            <w:pPr>
              <w:pStyle w:val="Tabletextrightbold"/>
            </w:pPr>
            <w:r w:rsidRPr="00733636">
              <w:t>4</w:t>
            </w:r>
            <w:r w:rsidRPr="00322B59">
              <w:rPr>
                <w:rFonts w:ascii="Times New Roman" w:hAnsi="Times New Roman"/>
              </w:rPr>
              <w:t> </w:t>
            </w:r>
            <w:r w:rsidRPr="00733636">
              <w:t>182</w:t>
            </w:r>
          </w:p>
        </w:tc>
        <w:tc>
          <w:tcPr>
            <w:cnfStyle w:val="000001000000" w:firstRow="0" w:lastRow="0" w:firstColumn="0" w:lastColumn="0" w:oddVBand="0" w:evenVBand="1" w:oddHBand="0" w:evenHBand="0" w:firstRowFirstColumn="0" w:firstRowLastColumn="0" w:lastRowFirstColumn="0" w:lastRowLastColumn="0"/>
            <w:tcW w:w="1080" w:type="dxa"/>
          </w:tcPr>
          <w:p w:rsidR="0001614E" w:rsidRPr="00733636" w:rsidRDefault="0001614E" w:rsidP="0001614E">
            <w:pPr>
              <w:pStyle w:val="Tabletextright"/>
              <w:rPr>
                <w:bCs/>
              </w:rPr>
            </w:pPr>
            <w:r w:rsidRPr="00733636">
              <w:rPr>
                <w:bCs/>
              </w:rPr>
              <w:t>3</w:t>
            </w:r>
            <w:r w:rsidRPr="00322B59">
              <w:rPr>
                <w:rFonts w:ascii="Times New Roman" w:hAnsi="Times New Roman"/>
                <w:bCs/>
              </w:rPr>
              <w:t> </w:t>
            </w:r>
            <w:r w:rsidRPr="00733636">
              <w:rPr>
                <w:bCs/>
              </w:rPr>
              <w:t>866</w:t>
            </w:r>
          </w:p>
        </w:tc>
      </w:tr>
    </w:tbl>
    <w:p w:rsidR="007D1155" w:rsidRPr="00733636" w:rsidRDefault="007D1155" w:rsidP="00A47FC3"/>
    <w:p w:rsidR="0050071B" w:rsidRPr="00733636" w:rsidRDefault="0050071B" w:rsidP="00A47FC3">
      <w:pPr>
        <w:sectPr w:rsidR="0050071B" w:rsidRPr="00733636" w:rsidSect="007D1155">
          <w:type w:val="continuous"/>
          <w:pgSz w:w="11909" w:h="16834" w:code="9"/>
          <w:pgMar w:top="1728" w:right="1152" w:bottom="1152" w:left="1152" w:header="720" w:footer="288" w:gutter="0"/>
          <w:cols w:space="720"/>
          <w:noEndnote/>
        </w:sectPr>
      </w:pPr>
    </w:p>
    <w:p w:rsidR="0050071B" w:rsidRPr="00733636" w:rsidRDefault="0050071B" w:rsidP="0050071B">
      <w:r w:rsidRPr="00733636">
        <w:t xml:space="preserve">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w:t>
      </w:r>
      <w:r w:rsidR="00241912">
        <w:t>‘</w:t>
      </w:r>
      <w:r w:rsidRPr="00733636">
        <w:t>financial liabilities designated at fair value through profit or loss</w:t>
      </w:r>
      <w:r w:rsidR="00241912">
        <w:t>’</w:t>
      </w:r>
      <w:r w:rsidRPr="00733636">
        <w:t xml:space="preserve">, or financial liabilities at </w:t>
      </w:r>
      <w:r w:rsidR="00241912">
        <w:t>‘</w:t>
      </w:r>
      <w:r w:rsidRPr="00733636">
        <w:t>amortised cost</w:t>
      </w:r>
      <w:r w:rsidR="00241912">
        <w:t>’</w:t>
      </w:r>
      <w:r w:rsidRPr="00733636">
        <w:t>. The classification depends on the nature and purpose of the interest bearing liabilities. The Department determines the classification of its interest bearing liabilities at initial recognition</w:t>
      </w:r>
      <w:r w:rsidR="00884FE9" w:rsidRPr="00733636">
        <w:t>.</w:t>
      </w:r>
    </w:p>
    <w:p w:rsidR="0050071B" w:rsidRPr="00733636" w:rsidRDefault="001A08D5" w:rsidP="0050071B">
      <w:r>
        <w:br w:type="column"/>
      </w:r>
      <w:r w:rsidR="0050071B" w:rsidRPr="00733636">
        <w:t>Finance leases are recognised as assets and liabilities of the Department at amounts equal to the fair value of the lease property or, if lower, at the present value of the minimum lease payments, each determined at the inception of the lease. The leased asset is depreciated over the shorter of the estimated useful life of the asset or the term of the lease. Lease assets held at the reporting date, being motor vehicles, are depreciated over one to five years.</w:t>
      </w:r>
    </w:p>
    <w:p w:rsidR="0050071B" w:rsidRPr="00733636" w:rsidRDefault="0050071B" w:rsidP="0050071B">
      <w:r w:rsidRPr="00733636">
        <w:t>Minimum finance lease payments are apportioned between finance charges and reduction of the lease liability.</w:t>
      </w:r>
      <w:r w:rsidR="00C8160C" w:rsidRPr="00733636">
        <w:t xml:space="preserve"> </w:t>
      </w:r>
      <w:r w:rsidRPr="00733636">
        <w:t>Finance charges are calculated using the interest rate implicit in the lease and charged directly to the comprehensive operating statement.</w:t>
      </w:r>
    </w:p>
    <w:p w:rsidR="00D6244A" w:rsidRPr="00733636" w:rsidRDefault="002E4157" w:rsidP="0050071B">
      <w:r w:rsidRPr="00733636">
        <w:br w:type="column"/>
      </w:r>
    </w:p>
    <w:p w:rsidR="0050071B" w:rsidRPr="00733636" w:rsidRDefault="0050071B" w:rsidP="00A47FC3">
      <w:pPr>
        <w:sectPr w:rsidR="0050071B" w:rsidRPr="00733636" w:rsidSect="0050071B">
          <w:headerReference w:type="default" r:id="rId79"/>
          <w:type w:val="continuous"/>
          <w:pgSz w:w="11909" w:h="16834" w:code="9"/>
          <w:pgMar w:top="1728" w:right="1152" w:bottom="1152" w:left="1152" w:header="720" w:footer="288" w:gutter="0"/>
          <w:cols w:num="2" w:space="720"/>
          <w:noEndnote/>
        </w:sectPr>
      </w:pPr>
    </w:p>
    <w:p w:rsidR="0050071B" w:rsidRPr="00733636" w:rsidRDefault="0050071B" w:rsidP="0050071B">
      <w:pPr>
        <w:pStyle w:val="Heading3numbered"/>
      </w:pPr>
      <w:r w:rsidRPr="00733636">
        <w:t>Maturity analysis of borrowings</w:t>
      </w:r>
    </w:p>
    <w:tbl>
      <w:tblPr>
        <w:tblW w:w="4703" w:type="pct"/>
        <w:tblCellMar>
          <w:top w:w="28" w:type="dxa"/>
          <w:left w:w="57" w:type="dxa"/>
          <w:bottom w:w="28" w:type="dxa"/>
          <w:right w:w="57" w:type="dxa"/>
        </w:tblCellMar>
        <w:tblLook w:val="0000" w:firstRow="0" w:lastRow="0" w:firstColumn="0" w:lastColumn="0" w:noHBand="0" w:noVBand="0"/>
      </w:tblPr>
      <w:tblGrid>
        <w:gridCol w:w="2036"/>
        <w:gridCol w:w="994"/>
        <w:gridCol w:w="989"/>
        <w:gridCol w:w="995"/>
        <w:gridCol w:w="995"/>
        <w:gridCol w:w="995"/>
        <w:gridCol w:w="995"/>
        <w:gridCol w:w="1143"/>
      </w:tblGrid>
      <w:tr w:rsidR="005157AA" w:rsidRPr="00733636" w:rsidTr="0021386B">
        <w:tc>
          <w:tcPr>
            <w:tcW w:w="1114" w:type="pct"/>
            <w:shd w:val="clear" w:color="auto" w:fill="auto"/>
            <w:vAlign w:val="bottom"/>
          </w:tcPr>
          <w:p w:rsidR="005157AA" w:rsidRPr="00733636" w:rsidRDefault="005157AA" w:rsidP="005157AA">
            <w:pPr>
              <w:pStyle w:val="Tabletext"/>
            </w:pPr>
          </w:p>
        </w:tc>
        <w:tc>
          <w:tcPr>
            <w:tcW w:w="544" w:type="pct"/>
            <w:shd w:val="clear" w:color="auto" w:fill="auto"/>
            <w:vAlign w:val="bottom"/>
          </w:tcPr>
          <w:p w:rsidR="005157AA" w:rsidRPr="00733636" w:rsidRDefault="005157AA" w:rsidP="005157AA">
            <w:pPr>
              <w:pStyle w:val="Tabletext"/>
            </w:pPr>
          </w:p>
        </w:tc>
        <w:tc>
          <w:tcPr>
            <w:tcW w:w="541" w:type="pct"/>
            <w:shd w:val="clear" w:color="auto" w:fill="auto"/>
            <w:vAlign w:val="bottom"/>
          </w:tcPr>
          <w:p w:rsidR="005157AA" w:rsidRPr="00733636" w:rsidRDefault="005157AA" w:rsidP="005157AA">
            <w:pPr>
              <w:pStyle w:val="Tabletext"/>
            </w:pPr>
          </w:p>
        </w:tc>
        <w:tc>
          <w:tcPr>
            <w:tcW w:w="2802" w:type="pct"/>
            <w:gridSpan w:val="5"/>
            <w:shd w:val="clear" w:color="auto" w:fill="E0E0E0"/>
            <w:vAlign w:val="bottom"/>
          </w:tcPr>
          <w:p w:rsidR="005157AA" w:rsidRPr="00733636" w:rsidRDefault="005157AA" w:rsidP="0021386B">
            <w:pPr>
              <w:pStyle w:val="Tabletextheadingcentred"/>
            </w:pPr>
            <w:r w:rsidRPr="00733636">
              <w:t>Maturity dates</w:t>
            </w:r>
            <w:r w:rsidRPr="00733636">
              <w:rPr>
                <w:vertAlign w:val="superscript"/>
              </w:rPr>
              <w:t>(a)</w:t>
            </w:r>
          </w:p>
        </w:tc>
      </w:tr>
      <w:tr w:rsidR="005157AA" w:rsidRPr="00733636" w:rsidTr="0021386B">
        <w:tc>
          <w:tcPr>
            <w:tcW w:w="1114" w:type="pct"/>
            <w:shd w:val="clear" w:color="auto" w:fill="auto"/>
            <w:vAlign w:val="bottom"/>
          </w:tcPr>
          <w:p w:rsidR="005157AA" w:rsidRPr="00733636" w:rsidRDefault="005157AA" w:rsidP="0021386B">
            <w:pPr>
              <w:pStyle w:val="Tabletext"/>
            </w:pPr>
          </w:p>
        </w:tc>
        <w:tc>
          <w:tcPr>
            <w:tcW w:w="544" w:type="pct"/>
            <w:shd w:val="clear" w:color="auto" w:fill="auto"/>
            <w:vAlign w:val="bottom"/>
          </w:tcPr>
          <w:p w:rsidR="005157AA" w:rsidRPr="00733636" w:rsidRDefault="005157AA" w:rsidP="0021386B">
            <w:pPr>
              <w:pStyle w:val="Tabletextheadingright"/>
            </w:pPr>
            <w:r w:rsidRPr="00733636">
              <w:t>Carrying amount</w:t>
            </w:r>
          </w:p>
        </w:tc>
        <w:tc>
          <w:tcPr>
            <w:tcW w:w="541" w:type="pct"/>
            <w:shd w:val="clear" w:color="auto" w:fill="auto"/>
            <w:vAlign w:val="bottom"/>
          </w:tcPr>
          <w:p w:rsidR="005157AA" w:rsidRPr="00733636" w:rsidRDefault="005157AA" w:rsidP="0021386B">
            <w:pPr>
              <w:pStyle w:val="Tabletextheadingright"/>
            </w:pPr>
            <w:r w:rsidRPr="00733636">
              <w:t>Nominal amount</w:t>
            </w:r>
          </w:p>
        </w:tc>
        <w:tc>
          <w:tcPr>
            <w:tcW w:w="544" w:type="pct"/>
            <w:shd w:val="clear" w:color="auto" w:fill="auto"/>
            <w:vAlign w:val="bottom"/>
          </w:tcPr>
          <w:p w:rsidR="005157AA" w:rsidRPr="00733636" w:rsidRDefault="005157AA" w:rsidP="0021386B">
            <w:pPr>
              <w:pStyle w:val="Tabletextheadingright"/>
            </w:pPr>
            <w:r w:rsidRPr="00733636">
              <w:t>Less than 1</w:t>
            </w:r>
            <w:r w:rsidRPr="00322B59">
              <w:rPr>
                <w:rFonts w:ascii="Times New Roman" w:hAnsi="Times New Roman"/>
              </w:rPr>
              <w:t> </w:t>
            </w:r>
            <w:r w:rsidRPr="00733636">
              <w:t>month</w:t>
            </w:r>
          </w:p>
        </w:tc>
        <w:tc>
          <w:tcPr>
            <w:tcW w:w="544" w:type="pct"/>
            <w:shd w:val="clear" w:color="auto" w:fill="auto"/>
            <w:vAlign w:val="bottom"/>
          </w:tcPr>
          <w:p w:rsidR="005157AA" w:rsidRPr="00733636" w:rsidRDefault="005157AA" w:rsidP="0021386B">
            <w:pPr>
              <w:pStyle w:val="Tabletextheadingright"/>
            </w:pPr>
            <w:r w:rsidRPr="00733636">
              <w:t>1–3 months</w:t>
            </w:r>
          </w:p>
        </w:tc>
        <w:tc>
          <w:tcPr>
            <w:tcW w:w="544" w:type="pct"/>
            <w:shd w:val="clear" w:color="auto" w:fill="auto"/>
            <w:vAlign w:val="bottom"/>
          </w:tcPr>
          <w:p w:rsidR="005157AA" w:rsidRPr="00733636" w:rsidRDefault="005157AA" w:rsidP="0021386B">
            <w:pPr>
              <w:pStyle w:val="Tabletextheadingright"/>
            </w:pPr>
            <w:r w:rsidRPr="00733636">
              <w:t>3 months–</w:t>
            </w:r>
            <w:r w:rsidRPr="00733636">
              <w:br/>
              <w:t>1 year</w:t>
            </w:r>
          </w:p>
        </w:tc>
        <w:tc>
          <w:tcPr>
            <w:tcW w:w="544" w:type="pct"/>
            <w:shd w:val="clear" w:color="auto" w:fill="auto"/>
            <w:vAlign w:val="bottom"/>
          </w:tcPr>
          <w:p w:rsidR="005157AA" w:rsidRPr="00733636" w:rsidRDefault="005157AA" w:rsidP="0021386B">
            <w:pPr>
              <w:pStyle w:val="Tabletextheadingright"/>
            </w:pPr>
            <w:r w:rsidRPr="00733636">
              <w:t>1–5 years</w:t>
            </w:r>
          </w:p>
        </w:tc>
        <w:tc>
          <w:tcPr>
            <w:tcW w:w="625" w:type="pct"/>
            <w:vAlign w:val="bottom"/>
          </w:tcPr>
          <w:p w:rsidR="005157AA" w:rsidRPr="00733636" w:rsidRDefault="005157AA" w:rsidP="0021386B">
            <w:pPr>
              <w:pStyle w:val="Tabletextheadingright"/>
            </w:pPr>
            <w:r w:rsidRPr="00733636">
              <w:t>Greater than 5 years</w:t>
            </w:r>
          </w:p>
        </w:tc>
      </w:tr>
      <w:tr w:rsidR="005157AA" w:rsidRPr="00733636" w:rsidTr="0021386B">
        <w:tc>
          <w:tcPr>
            <w:tcW w:w="1114" w:type="pct"/>
            <w:shd w:val="clear" w:color="auto" w:fill="auto"/>
          </w:tcPr>
          <w:p w:rsidR="005157AA" w:rsidRPr="00733636" w:rsidRDefault="005157AA" w:rsidP="00722E5C">
            <w:pPr>
              <w:pStyle w:val="Tabletextbold"/>
            </w:pPr>
            <w:r w:rsidRPr="00733636">
              <w:t>2017</w:t>
            </w:r>
          </w:p>
        </w:tc>
        <w:tc>
          <w:tcPr>
            <w:tcW w:w="544" w:type="pct"/>
            <w:shd w:val="clear" w:color="auto" w:fill="auto"/>
            <w:vAlign w:val="bottom"/>
          </w:tcPr>
          <w:p w:rsidR="005157AA" w:rsidRPr="00733636" w:rsidRDefault="005157AA" w:rsidP="0021386B">
            <w:pPr>
              <w:pStyle w:val="Tabletextheadingright"/>
            </w:pPr>
            <w:r w:rsidRPr="00733636">
              <w:t>$</w:t>
            </w:r>
            <w:r w:rsidR="00241912">
              <w:t>’</w:t>
            </w:r>
            <w:r w:rsidRPr="00733636">
              <w:t>000</w:t>
            </w:r>
            <w:r w:rsidRPr="00322B59">
              <w:rPr>
                <w:rFonts w:ascii="Times New Roman" w:hAnsi="Times New Roman"/>
              </w:rPr>
              <w:t> </w:t>
            </w:r>
          </w:p>
        </w:tc>
        <w:tc>
          <w:tcPr>
            <w:tcW w:w="541" w:type="pct"/>
            <w:shd w:val="clear" w:color="auto" w:fill="auto"/>
            <w:vAlign w:val="bottom"/>
          </w:tcPr>
          <w:p w:rsidR="005157AA" w:rsidRPr="00733636" w:rsidRDefault="005157AA" w:rsidP="0021386B">
            <w:pPr>
              <w:pStyle w:val="Tabletextheadingright"/>
            </w:pPr>
            <w:r w:rsidRPr="00733636">
              <w:t>$</w:t>
            </w:r>
            <w:r w:rsidR="00241912">
              <w:t>’</w:t>
            </w:r>
            <w:r w:rsidRPr="00733636">
              <w:t>000</w:t>
            </w:r>
          </w:p>
        </w:tc>
        <w:tc>
          <w:tcPr>
            <w:tcW w:w="544" w:type="pct"/>
            <w:shd w:val="clear" w:color="auto" w:fill="auto"/>
            <w:vAlign w:val="bottom"/>
          </w:tcPr>
          <w:p w:rsidR="005157AA" w:rsidRPr="00733636" w:rsidRDefault="005157AA" w:rsidP="0021386B">
            <w:pPr>
              <w:pStyle w:val="Tabletextheadingright"/>
            </w:pPr>
            <w:r w:rsidRPr="00733636">
              <w:t>$</w:t>
            </w:r>
            <w:r w:rsidR="00241912">
              <w:t>’</w:t>
            </w:r>
            <w:r w:rsidRPr="00733636">
              <w:t>000</w:t>
            </w:r>
            <w:r w:rsidRPr="00322B59">
              <w:rPr>
                <w:rFonts w:ascii="Times New Roman" w:hAnsi="Times New Roman"/>
              </w:rPr>
              <w:t> </w:t>
            </w:r>
          </w:p>
        </w:tc>
        <w:tc>
          <w:tcPr>
            <w:tcW w:w="544" w:type="pct"/>
            <w:shd w:val="clear" w:color="auto" w:fill="auto"/>
            <w:vAlign w:val="bottom"/>
          </w:tcPr>
          <w:p w:rsidR="005157AA" w:rsidRPr="00733636" w:rsidRDefault="005157AA" w:rsidP="0021386B">
            <w:pPr>
              <w:pStyle w:val="Tabletextheadingright"/>
            </w:pPr>
            <w:r w:rsidRPr="00733636">
              <w:t>$</w:t>
            </w:r>
            <w:r w:rsidR="00241912">
              <w:t>’</w:t>
            </w:r>
            <w:r w:rsidRPr="00733636">
              <w:t>000</w:t>
            </w:r>
            <w:r w:rsidRPr="00322B59">
              <w:rPr>
                <w:rFonts w:ascii="Times New Roman" w:hAnsi="Times New Roman"/>
              </w:rPr>
              <w:t> </w:t>
            </w:r>
          </w:p>
        </w:tc>
        <w:tc>
          <w:tcPr>
            <w:tcW w:w="544" w:type="pct"/>
            <w:shd w:val="clear" w:color="auto" w:fill="auto"/>
            <w:vAlign w:val="bottom"/>
          </w:tcPr>
          <w:p w:rsidR="005157AA" w:rsidRPr="00733636" w:rsidRDefault="005157AA" w:rsidP="0021386B">
            <w:pPr>
              <w:pStyle w:val="Tabletextheadingright"/>
            </w:pPr>
            <w:r w:rsidRPr="00733636">
              <w:t>$</w:t>
            </w:r>
            <w:r w:rsidR="00241912">
              <w:t>’</w:t>
            </w:r>
            <w:r w:rsidRPr="00733636">
              <w:t>000</w:t>
            </w:r>
            <w:r w:rsidRPr="00322B59">
              <w:rPr>
                <w:rFonts w:ascii="Times New Roman" w:hAnsi="Times New Roman"/>
              </w:rPr>
              <w:t> </w:t>
            </w:r>
          </w:p>
        </w:tc>
        <w:tc>
          <w:tcPr>
            <w:tcW w:w="544" w:type="pct"/>
            <w:shd w:val="clear" w:color="auto" w:fill="auto"/>
            <w:vAlign w:val="bottom"/>
          </w:tcPr>
          <w:p w:rsidR="005157AA" w:rsidRPr="00733636" w:rsidRDefault="005157AA" w:rsidP="0021386B">
            <w:pPr>
              <w:pStyle w:val="Tabletextheadingright"/>
            </w:pPr>
            <w:r w:rsidRPr="00733636">
              <w:t>$</w:t>
            </w:r>
            <w:r w:rsidR="00241912">
              <w:t>’</w:t>
            </w:r>
            <w:r w:rsidRPr="00733636">
              <w:t>000</w:t>
            </w:r>
            <w:r w:rsidRPr="00322B59">
              <w:rPr>
                <w:rFonts w:ascii="Times New Roman" w:hAnsi="Times New Roman"/>
              </w:rPr>
              <w:t> </w:t>
            </w:r>
          </w:p>
        </w:tc>
        <w:tc>
          <w:tcPr>
            <w:tcW w:w="625" w:type="pct"/>
            <w:vAlign w:val="bottom"/>
          </w:tcPr>
          <w:p w:rsidR="005157AA" w:rsidRPr="00733636" w:rsidRDefault="005157AA" w:rsidP="0021386B">
            <w:pPr>
              <w:pStyle w:val="Tabletextheadingright"/>
            </w:pPr>
            <w:r w:rsidRPr="00733636">
              <w:t>$</w:t>
            </w:r>
            <w:r w:rsidR="00241912">
              <w:t>’</w:t>
            </w:r>
            <w:r w:rsidRPr="00733636">
              <w:t>000</w:t>
            </w:r>
            <w:r w:rsidRPr="00322B59">
              <w:rPr>
                <w:rFonts w:ascii="Times New Roman" w:hAnsi="Times New Roman"/>
              </w:rPr>
              <w:t> </w:t>
            </w:r>
          </w:p>
        </w:tc>
      </w:tr>
      <w:tr w:rsidR="0001614E" w:rsidRPr="00733636" w:rsidTr="0021386B">
        <w:tc>
          <w:tcPr>
            <w:tcW w:w="1114" w:type="pct"/>
            <w:shd w:val="clear" w:color="auto" w:fill="auto"/>
          </w:tcPr>
          <w:p w:rsidR="0001614E" w:rsidRPr="00733636" w:rsidRDefault="00E00E30" w:rsidP="00E00E30">
            <w:pPr>
              <w:pStyle w:val="Tabletext"/>
            </w:pPr>
            <w:r w:rsidRPr="00733636">
              <w:t>Finance leases</w:t>
            </w:r>
          </w:p>
        </w:tc>
        <w:tc>
          <w:tcPr>
            <w:tcW w:w="544" w:type="pct"/>
            <w:shd w:val="clear" w:color="auto" w:fill="E0E0E0"/>
            <w:vAlign w:val="bottom"/>
          </w:tcPr>
          <w:p w:rsidR="0001614E" w:rsidRPr="00733636" w:rsidRDefault="0001614E" w:rsidP="0001614E">
            <w:pPr>
              <w:pStyle w:val="Tabletextright"/>
              <w:rPr>
                <w:bCs/>
              </w:rPr>
            </w:pPr>
            <w:r w:rsidRPr="00733636">
              <w:rPr>
                <w:bCs/>
              </w:rPr>
              <w:t>4 217</w:t>
            </w:r>
          </w:p>
        </w:tc>
        <w:tc>
          <w:tcPr>
            <w:tcW w:w="541" w:type="pct"/>
            <w:shd w:val="clear" w:color="auto" w:fill="auto"/>
            <w:vAlign w:val="bottom"/>
          </w:tcPr>
          <w:p w:rsidR="0001614E" w:rsidRPr="00733636" w:rsidRDefault="0001614E" w:rsidP="0001614E">
            <w:pPr>
              <w:pStyle w:val="Tabletextright"/>
              <w:rPr>
                <w:bCs/>
              </w:rPr>
            </w:pPr>
            <w:r w:rsidRPr="00733636">
              <w:rPr>
                <w:bCs/>
              </w:rPr>
              <w:t>4 386</w:t>
            </w:r>
          </w:p>
        </w:tc>
        <w:tc>
          <w:tcPr>
            <w:tcW w:w="544" w:type="pct"/>
            <w:shd w:val="clear" w:color="auto" w:fill="E0E0E0"/>
            <w:vAlign w:val="bottom"/>
          </w:tcPr>
          <w:p w:rsidR="0001614E" w:rsidRPr="00733636" w:rsidRDefault="0001614E" w:rsidP="0001614E">
            <w:pPr>
              <w:pStyle w:val="Tabletextright"/>
              <w:rPr>
                <w:bCs/>
              </w:rPr>
            </w:pPr>
            <w:r w:rsidRPr="00733636">
              <w:rPr>
                <w:bCs/>
              </w:rPr>
              <w:t>480</w:t>
            </w:r>
          </w:p>
        </w:tc>
        <w:tc>
          <w:tcPr>
            <w:tcW w:w="544" w:type="pct"/>
            <w:shd w:val="clear" w:color="auto" w:fill="auto"/>
            <w:vAlign w:val="bottom"/>
          </w:tcPr>
          <w:p w:rsidR="0001614E" w:rsidRPr="00733636" w:rsidRDefault="0001614E" w:rsidP="0001614E">
            <w:pPr>
              <w:pStyle w:val="Tabletextright"/>
              <w:rPr>
                <w:bCs/>
              </w:rPr>
            </w:pPr>
            <w:r w:rsidRPr="00733636">
              <w:rPr>
                <w:bCs/>
              </w:rPr>
              <w:t>232</w:t>
            </w:r>
          </w:p>
        </w:tc>
        <w:tc>
          <w:tcPr>
            <w:tcW w:w="544" w:type="pct"/>
            <w:shd w:val="clear" w:color="auto" w:fill="E0E0E0"/>
            <w:vAlign w:val="bottom"/>
          </w:tcPr>
          <w:p w:rsidR="0001614E" w:rsidRPr="00733636" w:rsidRDefault="0001614E" w:rsidP="0001614E">
            <w:pPr>
              <w:pStyle w:val="Tabletextright"/>
              <w:rPr>
                <w:bCs/>
              </w:rPr>
            </w:pPr>
            <w:r w:rsidRPr="00733636">
              <w:rPr>
                <w:bCs/>
              </w:rPr>
              <w:t>1 097</w:t>
            </w:r>
          </w:p>
        </w:tc>
        <w:tc>
          <w:tcPr>
            <w:tcW w:w="544" w:type="pct"/>
            <w:shd w:val="clear" w:color="auto" w:fill="auto"/>
            <w:vAlign w:val="bottom"/>
          </w:tcPr>
          <w:p w:rsidR="0001614E" w:rsidRPr="00733636" w:rsidRDefault="0001614E" w:rsidP="0001614E">
            <w:pPr>
              <w:pStyle w:val="Tabletextright"/>
              <w:rPr>
                <w:bCs/>
              </w:rPr>
            </w:pPr>
            <w:r w:rsidRPr="00733636">
              <w:rPr>
                <w:bCs/>
              </w:rPr>
              <w:t>2 577</w:t>
            </w:r>
          </w:p>
        </w:tc>
        <w:tc>
          <w:tcPr>
            <w:tcW w:w="625" w:type="pct"/>
            <w:shd w:val="clear" w:color="auto" w:fill="E0E0E0"/>
            <w:vAlign w:val="bottom"/>
          </w:tcPr>
          <w:p w:rsidR="0001614E" w:rsidRPr="00733636" w:rsidRDefault="0001614E" w:rsidP="0021386B">
            <w:pPr>
              <w:pStyle w:val="Tabletextright"/>
              <w:rPr>
                <w:b/>
              </w:rPr>
            </w:pPr>
          </w:p>
        </w:tc>
      </w:tr>
      <w:tr w:rsidR="0001614E" w:rsidRPr="00733636" w:rsidTr="0021386B">
        <w:tc>
          <w:tcPr>
            <w:tcW w:w="1114" w:type="pct"/>
            <w:shd w:val="clear" w:color="auto" w:fill="auto"/>
          </w:tcPr>
          <w:p w:rsidR="0001614E" w:rsidRPr="00733636" w:rsidRDefault="0001614E" w:rsidP="0021386B">
            <w:pPr>
              <w:pStyle w:val="Tabletext"/>
            </w:pPr>
            <w:r w:rsidRPr="00733636">
              <w:t>Bank overdrafts</w:t>
            </w:r>
          </w:p>
        </w:tc>
        <w:tc>
          <w:tcPr>
            <w:tcW w:w="544" w:type="pct"/>
            <w:shd w:val="clear" w:color="auto" w:fill="E0E0E0"/>
            <w:vAlign w:val="bottom"/>
          </w:tcPr>
          <w:p w:rsidR="0001614E" w:rsidRPr="00733636" w:rsidRDefault="0001614E" w:rsidP="0001614E">
            <w:pPr>
              <w:pStyle w:val="Tabletextright"/>
              <w:rPr>
                <w:bCs/>
              </w:rPr>
            </w:pPr>
            <w:r w:rsidRPr="00733636">
              <w:rPr>
                <w:bCs/>
              </w:rPr>
              <w:t>529</w:t>
            </w:r>
          </w:p>
        </w:tc>
        <w:tc>
          <w:tcPr>
            <w:tcW w:w="541" w:type="pct"/>
            <w:shd w:val="clear" w:color="auto" w:fill="auto"/>
            <w:vAlign w:val="bottom"/>
          </w:tcPr>
          <w:p w:rsidR="0001614E" w:rsidRPr="00733636" w:rsidRDefault="0001614E" w:rsidP="0001614E">
            <w:pPr>
              <w:pStyle w:val="Tabletextright"/>
              <w:rPr>
                <w:bCs/>
              </w:rPr>
            </w:pPr>
            <w:r w:rsidRPr="00733636">
              <w:rPr>
                <w:bCs/>
              </w:rPr>
              <w:t>529</w:t>
            </w:r>
          </w:p>
        </w:tc>
        <w:tc>
          <w:tcPr>
            <w:tcW w:w="544" w:type="pct"/>
            <w:shd w:val="clear" w:color="auto" w:fill="E0E0E0"/>
            <w:vAlign w:val="bottom"/>
          </w:tcPr>
          <w:p w:rsidR="0001614E" w:rsidRPr="00733636" w:rsidRDefault="0001614E" w:rsidP="0001614E">
            <w:pPr>
              <w:pStyle w:val="Tabletextright"/>
              <w:rPr>
                <w:bCs/>
              </w:rPr>
            </w:pPr>
            <w:r w:rsidRPr="00733636">
              <w:rPr>
                <w:bCs/>
              </w:rPr>
              <w:t>529</w:t>
            </w:r>
          </w:p>
        </w:tc>
        <w:tc>
          <w:tcPr>
            <w:tcW w:w="544" w:type="pct"/>
            <w:shd w:val="clear" w:color="auto" w:fill="auto"/>
            <w:vAlign w:val="bottom"/>
          </w:tcPr>
          <w:p w:rsidR="0001614E" w:rsidRPr="00733636" w:rsidRDefault="0001614E" w:rsidP="0001614E">
            <w:pPr>
              <w:pStyle w:val="Tabletextright"/>
              <w:rPr>
                <w:bCs/>
              </w:rPr>
            </w:pPr>
          </w:p>
        </w:tc>
        <w:tc>
          <w:tcPr>
            <w:tcW w:w="544" w:type="pct"/>
            <w:shd w:val="clear" w:color="auto" w:fill="E0E0E0"/>
            <w:vAlign w:val="bottom"/>
          </w:tcPr>
          <w:p w:rsidR="0001614E" w:rsidRPr="00733636" w:rsidRDefault="0001614E" w:rsidP="0001614E">
            <w:pPr>
              <w:pStyle w:val="Tabletextright"/>
              <w:rPr>
                <w:bCs/>
              </w:rPr>
            </w:pPr>
          </w:p>
        </w:tc>
        <w:tc>
          <w:tcPr>
            <w:tcW w:w="544" w:type="pct"/>
            <w:shd w:val="clear" w:color="auto" w:fill="auto"/>
            <w:vAlign w:val="bottom"/>
          </w:tcPr>
          <w:p w:rsidR="0001614E" w:rsidRPr="00733636" w:rsidRDefault="0001614E" w:rsidP="0001614E">
            <w:pPr>
              <w:pStyle w:val="Tabletextright"/>
              <w:rPr>
                <w:bCs/>
              </w:rPr>
            </w:pPr>
          </w:p>
        </w:tc>
        <w:tc>
          <w:tcPr>
            <w:tcW w:w="625" w:type="pct"/>
            <w:shd w:val="clear" w:color="auto" w:fill="E0E0E0"/>
            <w:vAlign w:val="bottom"/>
          </w:tcPr>
          <w:p w:rsidR="0001614E" w:rsidRPr="00733636" w:rsidRDefault="0001614E" w:rsidP="0021386B">
            <w:pPr>
              <w:pStyle w:val="Tabletextright"/>
              <w:rPr>
                <w:b/>
              </w:rPr>
            </w:pPr>
          </w:p>
        </w:tc>
      </w:tr>
      <w:tr w:rsidR="0001614E" w:rsidRPr="00733636" w:rsidTr="0021386B">
        <w:tc>
          <w:tcPr>
            <w:tcW w:w="1114" w:type="pct"/>
            <w:shd w:val="clear" w:color="auto" w:fill="auto"/>
          </w:tcPr>
          <w:p w:rsidR="0001614E" w:rsidRPr="00733636" w:rsidRDefault="0001614E" w:rsidP="005157AA">
            <w:pPr>
              <w:pStyle w:val="Tabletext"/>
            </w:pPr>
          </w:p>
        </w:tc>
        <w:tc>
          <w:tcPr>
            <w:tcW w:w="544" w:type="pct"/>
            <w:shd w:val="clear" w:color="auto" w:fill="E0E0E0"/>
            <w:vAlign w:val="bottom"/>
          </w:tcPr>
          <w:p w:rsidR="0001614E" w:rsidRPr="00733636" w:rsidRDefault="0001614E" w:rsidP="0001614E">
            <w:pPr>
              <w:pStyle w:val="Tabletextrightbold"/>
            </w:pPr>
            <w:r w:rsidRPr="00733636">
              <w:t>4</w:t>
            </w:r>
            <w:r w:rsidRPr="00322B59">
              <w:rPr>
                <w:rFonts w:ascii="Times New Roman" w:hAnsi="Times New Roman"/>
              </w:rPr>
              <w:t> </w:t>
            </w:r>
            <w:r w:rsidRPr="00733636">
              <w:t>746</w:t>
            </w:r>
          </w:p>
        </w:tc>
        <w:tc>
          <w:tcPr>
            <w:tcW w:w="541" w:type="pct"/>
            <w:shd w:val="clear" w:color="auto" w:fill="auto"/>
            <w:vAlign w:val="bottom"/>
          </w:tcPr>
          <w:p w:rsidR="0001614E" w:rsidRPr="00733636" w:rsidRDefault="0001614E" w:rsidP="0001614E">
            <w:pPr>
              <w:pStyle w:val="Tabletextrightbold"/>
            </w:pPr>
            <w:r w:rsidRPr="00733636">
              <w:t>4</w:t>
            </w:r>
            <w:r w:rsidRPr="00322B59">
              <w:rPr>
                <w:rFonts w:ascii="Times New Roman" w:hAnsi="Times New Roman"/>
              </w:rPr>
              <w:t> </w:t>
            </w:r>
            <w:r w:rsidRPr="00733636">
              <w:t>915</w:t>
            </w:r>
          </w:p>
        </w:tc>
        <w:tc>
          <w:tcPr>
            <w:tcW w:w="544" w:type="pct"/>
            <w:shd w:val="clear" w:color="auto" w:fill="E0E0E0"/>
            <w:vAlign w:val="bottom"/>
          </w:tcPr>
          <w:p w:rsidR="0001614E" w:rsidRPr="00733636" w:rsidRDefault="0001614E" w:rsidP="0001614E">
            <w:pPr>
              <w:pStyle w:val="Tabletextrightbold"/>
            </w:pPr>
            <w:r w:rsidRPr="00733636">
              <w:t>1</w:t>
            </w:r>
            <w:r w:rsidRPr="00322B59">
              <w:rPr>
                <w:rFonts w:ascii="Times New Roman" w:hAnsi="Times New Roman"/>
              </w:rPr>
              <w:t> </w:t>
            </w:r>
            <w:r w:rsidRPr="00733636">
              <w:t>009</w:t>
            </w:r>
          </w:p>
        </w:tc>
        <w:tc>
          <w:tcPr>
            <w:tcW w:w="544" w:type="pct"/>
            <w:shd w:val="clear" w:color="auto" w:fill="auto"/>
            <w:vAlign w:val="bottom"/>
          </w:tcPr>
          <w:p w:rsidR="0001614E" w:rsidRPr="00733636" w:rsidRDefault="0001614E" w:rsidP="0001614E">
            <w:pPr>
              <w:pStyle w:val="Tabletextrightbold"/>
            </w:pPr>
            <w:r w:rsidRPr="00733636">
              <w:t>232</w:t>
            </w:r>
          </w:p>
        </w:tc>
        <w:tc>
          <w:tcPr>
            <w:tcW w:w="544" w:type="pct"/>
            <w:shd w:val="clear" w:color="auto" w:fill="E0E0E0"/>
            <w:vAlign w:val="bottom"/>
          </w:tcPr>
          <w:p w:rsidR="0001614E" w:rsidRPr="00733636" w:rsidRDefault="0001614E" w:rsidP="0001614E">
            <w:pPr>
              <w:pStyle w:val="Tabletextrightbold"/>
            </w:pPr>
            <w:r w:rsidRPr="00733636">
              <w:t>1</w:t>
            </w:r>
            <w:r w:rsidRPr="00322B59">
              <w:rPr>
                <w:rFonts w:ascii="Times New Roman" w:hAnsi="Times New Roman"/>
              </w:rPr>
              <w:t> </w:t>
            </w:r>
            <w:r w:rsidRPr="00733636">
              <w:t>097</w:t>
            </w:r>
          </w:p>
        </w:tc>
        <w:tc>
          <w:tcPr>
            <w:tcW w:w="544" w:type="pct"/>
            <w:shd w:val="clear" w:color="auto" w:fill="auto"/>
            <w:vAlign w:val="bottom"/>
          </w:tcPr>
          <w:p w:rsidR="0001614E" w:rsidRPr="00733636" w:rsidRDefault="0001614E" w:rsidP="0001614E">
            <w:pPr>
              <w:pStyle w:val="Tabletextrightbold"/>
            </w:pPr>
            <w:r w:rsidRPr="00733636">
              <w:t>2</w:t>
            </w:r>
            <w:r w:rsidRPr="00322B59">
              <w:rPr>
                <w:rFonts w:ascii="Times New Roman" w:hAnsi="Times New Roman"/>
              </w:rPr>
              <w:t> </w:t>
            </w:r>
            <w:r w:rsidRPr="00733636">
              <w:t>577</w:t>
            </w:r>
          </w:p>
        </w:tc>
        <w:tc>
          <w:tcPr>
            <w:tcW w:w="625" w:type="pct"/>
            <w:shd w:val="clear" w:color="auto" w:fill="E0E0E0"/>
            <w:vAlign w:val="bottom"/>
          </w:tcPr>
          <w:p w:rsidR="0001614E" w:rsidRPr="00733636" w:rsidRDefault="0001614E" w:rsidP="0001614E">
            <w:pPr>
              <w:pStyle w:val="Tabletextrightbold"/>
            </w:pPr>
          </w:p>
        </w:tc>
      </w:tr>
      <w:tr w:rsidR="0001614E" w:rsidRPr="00733636" w:rsidTr="0021386B">
        <w:tc>
          <w:tcPr>
            <w:tcW w:w="1114" w:type="pct"/>
            <w:shd w:val="clear" w:color="auto" w:fill="auto"/>
          </w:tcPr>
          <w:p w:rsidR="0001614E" w:rsidRPr="00733636" w:rsidRDefault="0001614E" w:rsidP="00722E5C">
            <w:pPr>
              <w:pStyle w:val="Tabletextbold"/>
            </w:pPr>
            <w:r w:rsidRPr="00733636">
              <w:t>2016</w:t>
            </w:r>
          </w:p>
        </w:tc>
        <w:tc>
          <w:tcPr>
            <w:tcW w:w="544" w:type="pct"/>
            <w:shd w:val="clear" w:color="auto" w:fill="E0E0E0"/>
          </w:tcPr>
          <w:p w:rsidR="0001614E" w:rsidRPr="00733636" w:rsidRDefault="0001614E" w:rsidP="0001614E">
            <w:pPr>
              <w:pStyle w:val="Tabletextright"/>
            </w:pPr>
          </w:p>
        </w:tc>
        <w:tc>
          <w:tcPr>
            <w:tcW w:w="541" w:type="pct"/>
            <w:shd w:val="clear" w:color="auto" w:fill="auto"/>
          </w:tcPr>
          <w:p w:rsidR="0001614E" w:rsidRPr="00733636" w:rsidRDefault="0001614E" w:rsidP="0001614E">
            <w:pPr>
              <w:pStyle w:val="Tabletextright"/>
            </w:pPr>
          </w:p>
        </w:tc>
        <w:tc>
          <w:tcPr>
            <w:tcW w:w="544" w:type="pct"/>
            <w:shd w:val="clear" w:color="auto" w:fill="E0E0E0"/>
          </w:tcPr>
          <w:p w:rsidR="0001614E" w:rsidRPr="00733636" w:rsidRDefault="0001614E" w:rsidP="0001614E">
            <w:pPr>
              <w:pStyle w:val="Tabletextright"/>
            </w:pPr>
          </w:p>
        </w:tc>
        <w:tc>
          <w:tcPr>
            <w:tcW w:w="544" w:type="pct"/>
            <w:shd w:val="clear" w:color="auto" w:fill="auto"/>
          </w:tcPr>
          <w:p w:rsidR="0001614E" w:rsidRPr="00733636" w:rsidRDefault="0001614E" w:rsidP="0001614E">
            <w:pPr>
              <w:pStyle w:val="Tabletextright"/>
            </w:pPr>
          </w:p>
        </w:tc>
        <w:tc>
          <w:tcPr>
            <w:tcW w:w="544" w:type="pct"/>
            <w:shd w:val="clear" w:color="auto" w:fill="E0E0E0"/>
          </w:tcPr>
          <w:p w:rsidR="0001614E" w:rsidRPr="00733636" w:rsidRDefault="0001614E" w:rsidP="0001614E">
            <w:pPr>
              <w:pStyle w:val="Tabletextright"/>
            </w:pPr>
          </w:p>
        </w:tc>
        <w:tc>
          <w:tcPr>
            <w:tcW w:w="544" w:type="pct"/>
            <w:shd w:val="clear" w:color="auto" w:fill="auto"/>
          </w:tcPr>
          <w:p w:rsidR="0001614E" w:rsidRPr="00733636" w:rsidRDefault="0001614E" w:rsidP="0001614E">
            <w:pPr>
              <w:pStyle w:val="Tabletextright"/>
            </w:pPr>
          </w:p>
        </w:tc>
        <w:tc>
          <w:tcPr>
            <w:tcW w:w="625" w:type="pct"/>
            <w:shd w:val="clear" w:color="auto" w:fill="E0E0E0"/>
          </w:tcPr>
          <w:p w:rsidR="0001614E" w:rsidRPr="00733636" w:rsidRDefault="0001614E" w:rsidP="0001614E">
            <w:pPr>
              <w:pStyle w:val="Tabletextright"/>
            </w:pPr>
          </w:p>
        </w:tc>
      </w:tr>
      <w:tr w:rsidR="0001614E" w:rsidRPr="00733636" w:rsidTr="0021386B">
        <w:tc>
          <w:tcPr>
            <w:tcW w:w="1114" w:type="pct"/>
            <w:shd w:val="clear" w:color="auto" w:fill="auto"/>
          </w:tcPr>
          <w:p w:rsidR="0001614E" w:rsidRPr="00733636" w:rsidRDefault="00E00E30" w:rsidP="00E00E30">
            <w:pPr>
              <w:pStyle w:val="Tabletext"/>
            </w:pPr>
            <w:r w:rsidRPr="00733636">
              <w:t>Finance leases</w:t>
            </w:r>
          </w:p>
        </w:tc>
        <w:tc>
          <w:tcPr>
            <w:tcW w:w="544" w:type="pct"/>
            <w:shd w:val="clear" w:color="auto" w:fill="E0E0E0"/>
            <w:vAlign w:val="bottom"/>
          </w:tcPr>
          <w:p w:rsidR="0001614E" w:rsidRPr="00733636" w:rsidRDefault="0001614E" w:rsidP="005157AA">
            <w:pPr>
              <w:pStyle w:val="Tabletextright"/>
            </w:pPr>
            <w:r w:rsidRPr="00733636">
              <w:t>3</w:t>
            </w:r>
            <w:r w:rsidRPr="00322B59">
              <w:rPr>
                <w:rFonts w:ascii="Times New Roman" w:hAnsi="Times New Roman"/>
              </w:rPr>
              <w:t> </w:t>
            </w:r>
            <w:r w:rsidRPr="00733636">
              <w:t>982</w:t>
            </w:r>
          </w:p>
        </w:tc>
        <w:tc>
          <w:tcPr>
            <w:tcW w:w="541" w:type="pct"/>
            <w:shd w:val="clear" w:color="auto" w:fill="auto"/>
            <w:vAlign w:val="bottom"/>
          </w:tcPr>
          <w:p w:rsidR="0001614E" w:rsidRPr="00733636" w:rsidRDefault="0001614E" w:rsidP="005157AA">
            <w:pPr>
              <w:pStyle w:val="Tabletextright"/>
            </w:pPr>
            <w:r w:rsidRPr="00733636">
              <w:t>4</w:t>
            </w:r>
            <w:r w:rsidRPr="00322B59">
              <w:rPr>
                <w:rFonts w:ascii="Times New Roman" w:hAnsi="Times New Roman"/>
              </w:rPr>
              <w:t> </w:t>
            </w:r>
            <w:r w:rsidRPr="00733636">
              <w:t>132</w:t>
            </w:r>
          </w:p>
        </w:tc>
        <w:tc>
          <w:tcPr>
            <w:tcW w:w="544" w:type="pct"/>
            <w:shd w:val="clear" w:color="auto" w:fill="E0E0E0"/>
            <w:vAlign w:val="bottom"/>
          </w:tcPr>
          <w:p w:rsidR="0001614E" w:rsidRPr="00733636" w:rsidRDefault="0001614E" w:rsidP="005157AA">
            <w:pPr>
              <w:pStyle w:val="Tabletextright"/>
            </w:pPr>
            <w:r w:rsidRPr="00733636">
              <w:t>480</w:t>
            </w:r>
          </w:p>
        </w:tc>
        <w:tc>
          <w:tcPr>
            <w:tcW w:w="544" w:type="pct"/>
            <w:shd w:val="clear" w:color="auto" w:fill="auto"/>
            <w:vAlign w:val="bottom"/>
          </w:tcPr>
          <w:p w:rsidR="0001614E" w:rsidRPr="00733636" w:rsidRDefault="0001614E" w:rsidP="005157AA">
            <w:pPr>
              <w:pStyle w:val="Tabletextright"/>
            </w:pPr>
            <w:r w:rsidRPr="00733636">
              <w:t>420</w:t>
            </w:r>
          </w:p>
        </w:tc>
        <w:tc>
          <w:tcPr>
            <w:tcW w:w="544" w:type="pct"/>
            <w:shd w:val="clear" w:color="auto" w:fill="E0E0E0"/>
            <w:vAlign w:val="bottom"/>
          </w:tcPr>
          <w:p w:rsidR="0001614E" w:rsidRPr="00733636" w:rsidRDefault="0001614E" w:rsidP="005157AA">
            <w:pPr>
              <w:pStyle w:val="Tabletextright"/>
            </w:pPr>
            <w:r w:rsidRPr="00733636">
              <w:t>1</w:t>
            </w:r>
            <w:r w:rsidRPr="00322B59">
              <w:rPr>
                <w:rFonts w:ascii="Times New Roman" w:hAnsi="Times New Roman"/>
              </w:rPr>
              <w:t> </w:t>
            </w:r>
            <w:r w:rsidRPr="00733636">
              <w:t>500</w:t>
            </w:r>
          </w:p>
        </w:tc>
        <w:tc>
          <w:tcPr>
            <w:tcW w:w="544" w:type="pct"/>
            <w:shd w:val="clear" w:color="auto" w:fill="auto"/>
            <w:vAlign w:val="bottom"/>
          </w:tcPr>
          <w:p w:rsidR="0001614E" w:rsidRPr="00733636" w:rsidRDefault="0001614E" w:rsidP="005157AA">
            <w:pPr>
              <w:pStyle w:val="Tabletextright"/>
            </w:pPr>
            <w:r w:rsidRPr="00733636">
              <w:t>1</w:t>
            </w:r>
            <w:r w:rsidRPr="00322B59">
              <w:rPr>
                <w:rFonts w:ascii="Times New Roman" w:hAnsi="Times New Roman"/>
              </w:rPr>
              <w:t> </w:t>
            </w:r>
            <w:r w:rsidRPr="00733636">
              <w:t>732</w:t>
            </w:r>
          </w:p>
        </w:tc>
        <w:tc>
          <w:tcPr>
            <w:tcW w:w="625" w:type="pct"/>
            <w:shd w:val="clear" w:color="auto" w:fill="E0E0E0"/>
            <w:vAlign w:val="bottom"/>
          </w:tcPr>
          <w:p w:rsidR="0001614E" w:rsidRPr="00733636" w:rsidRDefault="0001614E" w:rsidP="005157AA">
            <w:pPr>
              <w:pStyle w:val="Tabletextright"/>
            </w:pPr>
          </w:p>
        </w:tc>
      </w:tr>
      <w:tr w:rsidR="0001614E" w:rsidRPr="00733636" w:rsidTr="0021386B">
        <w:tc>
          <w:tcPr>
            <w:tcW w:w="1114" w:type="pct"/>
            <w:shd w:val="clear" w:color="auto" w:fill="auto"/>
          </w:tcPr>
          <w:p w:rsidR="0001614E" w:rsidRPr="00733636" w:rsidRDefault="0001614E" w:rsidP="0021386B">
            <w:pPr>
              <w:pStyle w:val="Tabletext"/>
            </w:pPr>
            <w:r w:rsidRPr="00733636">
              <w:t>Bank overdrafts</w:t>
            </w:r>
          </w:p>
        </w:tc>
        <w:tc>
          <w:tcPr>
            <w:tcW w:w="544" w:type="pct"/>
            <w:shd w:val="clear" w:color="auto" w:fill="E0E0E0"/>
            <w:vAlign w:val="bottom"/>
          </w:tcPr>
          <w:p w:rsidR="0001614E" w:rsidRPr="00733636" w:rsidRDefault="0001614E" w:rsidP="005157AA">
            <w:pPr>
              <w:pStyle w:val="Tabletextright"/>
            </w:pPr>
            <w:r w:rsidRPr="00733636">
              <w:t>933</w:t>
            </w:r>
          </w:p>
        </w:tc>
        <w:tc>
          <w:tcPr>
            <w:tcW w:w="541" w:type="pct"/>
            <w:shd w:val="clear" w:color="auto" w:fill="auto"/>
            <w:vAlign w:val="bottom"/>
          </w:tcPr>
          <w:p w:rsidR="0001614E" w:rsidRPr="00733636" w:rsidRDefault="0001614E" w:rsidP="005157AA">
            <w:pPr>
              <w:pStyle w:val="Tabletextright"/>
            </w:pPr>
            <w:r w:rsidRPr="00733636">
              <w:t>933</w:t>
            </w:r>
          </w:p>
        </w:tc>
        <w:tc>
          <w:tcPr>
            <w:tcW w:w="544" w:type="pct"/>
            <w:shd w:val="clear" w:color="auto" w:fill="E0E0E0"/>
            <w:vAlign w:val="bottom"/>
          </w:tcPr>
          <w:p w:rsidR="0001614E" w:rsidRPr="00733636" w:rsidRDefault="0001614E" w:rsidP="005157AA">
            <w:pPr>
              <w:pStyle w:val="Tabletextright"/>
            </w:pPr>
            <w:r w:rsidRPr="00733636">
              <w:t>933</w:t>
            </w:r>
          </w:p>
        </w:tc>
        <w:tc>
          <w:tcPr>
            <w:tcW w:w="544" w:type="pct"/>
            <w:shd w:val="clear" w:color="auto" w:fill="auto"/>
            <w:vAlign w:val="bottom"/>
          </w:tcPr>
          <w:p w:rsidR="0001614E" w:rsidRPr="00733636" w:rsidRDefault="0001614E" w:rsidP="005157AA">
            <w:pPr>
              <w:pStyle w:val="Tabletextright"/>
            </w:pPr>
          </w:p>
        </w:tc>
        <w:tc>
          <w:tcPr>
            <w:tcW w:w="544" w:type="pct"/>
            <w:shd w:val="clear" w:color="auto" w:fill="E0E0E0"/>
            <w:vAlign w:val="bottom"/>
          </w:tcPr>
          <w:p w:rsidR="0001614E" w:rsidRPr="00733636" w:rsidRDefault="0001614E" w:rsidP="005157AA">
            <w:pPr>
              <w:pStyle w:val="Tabletextright"/>
            </w:pPr>
          </w:p>
        </w:tc>
        <w:tc>
          <w:tcPr>
            <w:tcW w:w="544" w:type="pct"/>
            <w:shd w:val="clear" w:color="auto" w:fill="auto"/>
            <w:vAlign w:val="bottom"/>
          </w:tcPr>
          <w:p w:rsidR="0001614E" w:rsidRPr="00733636" w:rsidRDefault="0001614E" w:rsidP="005157AA">
            <w:pPr>
              <w:pStyle w:val="Tabletextright"/>
            </w:pPr>
          </w:p>
        </w:tc>
        <w:tc>
          <w:tcPr>
            <w:tcW w:w="625" w:type="pct"/>
            <w:shd w:val="clear" w:color="auto" w:fill="E0E0E0"/>
            <w:vAlign w:val="bottom"/>
          </w:tcPr>
          <w:p w:rsidR="0001614E" w:rsidRPr="00733636" w:rsidRDefault="0001614E" w:rsidP="005157AA">
            <w:pPr>
              <w:pStyle w:val="Tabletextright"/>
            </w:pPr>
          </w:p>
        </w:tc>
      </w:tr>
      <w:tr w:rsidR="0001614E" w:rsidRPr="00733636" w:rsidTr="0021386B">
        <w:tc>
          <w:tcPr>
            <w:tcW w:w="1114" w:type="pct"/>
            <w:shd w:val="clear" w:color="auto" w:fill="auto"/>
          </w:tcPr>
          <w:p w:rsidR="0001614E" w:rsidRPr="00733636" w:rsidRDefault="0001614E" w:rsidP="0021386B">
            <w:pPr>
              <w:pStyle w:val="Tabletext"/>
            </w:pPr>
          </w:p>
        </w:tc>
        <w:tc>
          <w:tcPr>
            <w:tcW w:w="544" w:type="pct"/>
            <w:shd w:val="clear" w:color="auto" w:fill="E0E0E0"/>
            <w:vAlign w:val="bottom"/>
          </w:tcPr>
          <w:p w:rsidR="0001614E" w:rsidRPr="00733636" w:rsidRDefault="0001614E" w:rsidP="0001614E">
            <w:pPr>
              <w:pStyle w:val="Tabletextrightbold"/>
            </w:pPr>
            <w:r w:rsidRPr="00733636">
              <w:t>4</w:t>
            </w:r>
            <w:r w:rsidRPr="00322B59">
              <w:rPr>
                <w:rFonts w:ascii="Times New Roman" w:hAnsi="Times New Roman"/>
              </w:rPr>
              <w:t> </w:t>
            </w:r>
            <w:r w:rsidRPr="00733636">
              <w:t>915</w:t>
            </w:r>
          </w:p>
        </w:tc>
        <w:tc>
          <w:tcPr>
            <w:tcW w:w="541" w:type="pct"/>
            <w:shd w:val="clear" w:color="auto" w:fill="auto"/>
            <w:vAlign w:val="bottom"/>
          </w:tcPr>
          <w:p w:rsidR="0001614E" w:rsidRPr="00733636" w:rsidRDefault="0001614E" w:rsidP="005157AA">
            <w:pPr>
              <w:pStyle w:val="Tabletextrightbold"/>
            </w:pPr>
            <w:r w:rsidRPr="00733636">
              <w:t>5</w:t>
            </w:r>
            <w:r w:rsidRPr="00322B59">
              <w:rPr>
                <w:rFonts w:ascii="Times New Roman" w:hAnsi="Times New Roman"/>
              </w:rPr>
              <w:t> </w:t>
            </w:r>
            <w:r w:rsidRPr="00733636">
              <w:t>065</w:t>
            </w:r>
          </w:p>
        </w:tc>
        <w:tc>
          <w:tcPr>
            <w:tcW w:w="544" w:type="pct"/>
            <w:shd w:val="clear" w:color="auto" w:fill="E0E0E0"/>
            <w:vAlign w:val="bottom"/>
          </w:tcPr>
          <w:p w:rsidR="0001614E" w:rsidRPr="00733636" w:rsidRDefault="0001614E" w:rsidP="005157AA">
            <w:pPr>
              <w:pStyle w:val="Tabletextrightbold"/>
            </w:pPr>
            <w:r w:rsidRPr="00733636">
              <w:t>1</w:t>
            </w:r>
            <w:r w:rsidRPr="00322B59">
              <w:rPr>
                <w:rFonts w:ascii="Times New Roman" w:hAnsi="Times New Roman"/>
              </w:rPr>
              <w:t> </w:t>
            </w:r>
            <w:r w:rsidRPr="00733636">
              <w:t>413</w:t>
            </w:r>
          </w:p>
        </w:tc>
        <w:tc>
          <w:tcPr>
            <w:tcW w:w="544" w:type="pct"/>
            <w:shd w:val="clear" w:color="auto" w:fill="auto"/>
            <w:vAlign w:val="bottom"/>
          </w:tcPr>
          <w:p w:rsidR="0001614E" w:rsidRPr="00733636" w:rsidRDefault="0001614E" w:rsidP="005157AA">
            <w:pPr>
              <w:pStyle w:val="Tabletextrightbold"/>
            </w:pPr>
            <w:r w:rsidRPr="00733636">
              <w:t>420</w:t>
            </w:r>
          </w:p>
        </w:tc>
        <w:tc>
          <w:tcPr>
            <w:tcW w:w="544" w:type="pct"/>
            <w:shd w:val="clear" w:color="auto" w:fill="E0E0E0"/>
            <w:vAlign w:val="bottom"/>
          </w:tcPr>
          <w:p w:rsidR="0001614E" w:rsidRPr="00733636" w:rsidRDefault="0001614E" w:rsidP="005157AA">
            <w:pPr>
              <w:pStyle w:val="Tabletextrightbold"/>
            </w:pPr>
            <w:r w:rsidRPr="00733636">
              <w:t>1</w:t>
            </w:r>
            <w:r w:rsidRPr="00322B59">
              <w:rPr>
                <w:rFonts w:ascii="Times New Roman" w:hAnsi="Times New Roman"/>
              </w:rPr>
              <w:t> </w:t>
            </w:r>
            <w:r w:rsidRPr="00733636">
              <w:t>500</w:t>
            </w:r>
          </w:p>
        </w:tc>
        <w:tc>
          <w:tcPr>
            <w:tcW w:w="544" w:type="pct"/>
            <w:shd w:val="clear" w:color="auto" w:fill="auto"/>
            <w:vAlign w:val="bottom"/>
          </w:tcPr>
          <w:p w:rsidR="0001614E" w:rsidRPr="00733636" w:rsidRDefault="0001614E" w:rsidP="005157AA">
            <w:pPr>
              <w:pStyle w:val="Tabletextrightbold"/>
            </w:pPr>
            <w:r w:rsidRPr="00733636">
              <w:t>1</w:t>
            </w:r>
            <w:r w:rsidRPr="00322B59">
              <w:rPr>
                <w:rFonts w:ascii="Times New Roman" w:hAnsi="Times New Roman"/>
              </w:rPr>
              <w:t> </w:t>
            </w:r>
            <w:r w:rsidRPr="00733636">
              <w:t>732</w:t>
            </w:r>
          </w:p>
        </w:tc>
        <w:tc>
          <w:tcPr>
            <w:tcW w:w="625" w:type="pct"/>
            <w:shd w:val="clear" w:color="auto" w:fill="E0E0E0"/>
            <w:vAlign w:val="bottom"/>
          </w:tcPr>
          <w:p w:rsidR="0001614E" w:rsidRPr="00733636" w:rsidRDefault="0001614E" w:rsidP="005157AA">
            <w:pPr>
              <w:pStyle w:val="Tabletextrightbold"/>
            </w:pPr>
          </w:p>
        </w:tc>
      </w:tr>
    </w:tbl>
    <w:p w:rsidR="005157AA" w:rsidRPr="00733636" w:rsidRDefault="005157AA" w:rsidP="005157AA">
      <w:pPr>
        <w:pStyle w:val="Notes"/>
      </w:pPr>
      <w:r w:rsidRPr="00733636">
        <w:t>Note:</w:t>
      </w:r>
    </w:p>
    <w:p w:rsidR="005157AA" w:rsidRPr="00733636" w:rsidRDefault="005157AA" w:rsidP="005157AA">
      <w:pPr>
        <w:pStyle w:val="Notes"/>
      </w:pPr>
      <w:r w:rsidRPr="00733636">
        <w:t>(a) Maturity analysis is presented using the contractual undiscounted cash flows.</w:t>
      </w:r>
    </w:p>
    <w:p w:rsidR="0050071B" w:rsidRPr="00733636" w:rsidRDefault="0050071B" w:rsidP="00A47FC3"/>
    <w:p w:rsidR="005157AA" w:rsidRPr="00733636" w:rsidRDefault="005157AA" w:rsidP="005157AA">
      <w:pPr>
        <w:pStyle w:val="Heading2numbered"/>
      </w:pPr>
      <w:bookmarkStart w:id="107" w:name="_Toc492652601"/>
      <w:bookmarkStart w:id="108" w:name="_Toc495304298"/>
      <w:r w:rsidRPr="00733636">
        <w:t>Cash flow information</w:t>
      </w:r>
      <w:bookmarkEnd w:id="107"/>
      <w:bookmarkEnd w:id="108"/>
    </w:p>
    <w:tbl>
      <w:tblPr>
        <w:tblStyle w:val="AnnualReportfinancialtable"/>
        <w:tblW w:w="7376" w:type="dxa"/>
        <w:tblLook w:val="00A0" w:firstRow="1" w:lastRow="0" w:firstColumn="1" w:lastColumn="0" w:noHBand="0" w:noVBand="0"/>
      </w:tblPr>
      <w:tblGrid>
        <w:gridCol w:w="5126"/>
        <w:gridCol w:w="1125"/>
        <w:gridCol w:w="1125"/>
      </w:tblGrid>
      <w:tr w:rsidR="005157AA" w:rsidRPr="00733636" w:rsidTr="00515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26" w:type="dxa"/>
          </w:tcPr>
          <w:p w:rsidR="005157AA" w:rsidRPr="00733636" w:rsidRDefault="005157AA" w:rsidP="0021386B">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1125" w:type="dxa"/>
          </w:tcPr>
          <w:p w:rsidR="005157AA" w:rsidRPr="00733636" w:rsidRDefault="005157AA" w:rsidP="005157AA">
            <w:pPr>
              <w:pStyle w:val="Tabletextheadingright"/>
              <w:rPr>
                <w:b/>
                <w:bCs/>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125" w:type="dxa"/>
          </w:tcPr>
          <w:p w:rsidR="005157AA" w:rsidRPr="00733636" w:rsidRDefault="005157AA" w:rsidP="005157AA">
            <w:pPr>
              <w:pStyle w:val="Tabletextheadingright"/>
              <w:rPr>
                <w:bCs/>
              </w:rPr>
            </w:pPr>
            <w:r w:rsidRPr="00733636">
              <w:rPr>
                <w:b/>
              </w:rPr>
              <w:t>2016</w:t>
            </w:r>
            <w:r w:rsidRPr="00733636">
              <w:rPr>
                <w:b/>
              </w:rPr>
              <w:br/>
              <w:t>$</w:t>
            </w:r>
            <w:r w:rsidR="00241912">
              <w:rPr>
                <w:b/>
              </w:rPr>
              <w:t>’</w:t>
            </w:r>
            <w:r w:rsidRPr="00733636">
              <w:rPr>
                <w:b/>
              </w:rPr>
              <w:t>000</w:t>
            </w:r>
          </w:p>
        </w:tc>
      </w:tr>
      <w:tr w:rsidR="005157AA" w:rsidRPr="00733636" w:rsidTr="005157AA">
        <w:tc>
          <w:tcPr>
            <w:cnfStyle w:val="001000000000" w:firstRow="0" w:lastRow="0" w:firstColumn="1" w:lastColumn="0" w:oddVBand="0" w:evenVBand="0" w:oddHBand="0" w:evenHBand="0" w:firstRowFirstColumn="0" w:firstRowLastColumn="0" w:lastRowFirstColumn="0" w:lastRowLastColumn="0"/>
            <w:tcW w:w="5126" w:type="dxa"/>
          </w:tcPr>
          <w:p w:rsidR="005157AA" w:rsidRPr="00733636" w:rsidRDefault="005157AA"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5157AA" w:rsidRPr="00733636" w:rsidRDefault="005157AA" w:rsidP="0021386B">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5157AA" w:rsidRPr="00733636" w:rsidRDefault="005157AA" w:rsidP="0021386B">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 xml:space="preserve">Cash at bank and on hand </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r w:rsidRPr="00733636">
              <w:rPr>
                <w:bCs/>
              </w:rPr>
              <w:t>2</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2</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Funds held in trust</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r w:rsidRPr="00733636">
              <w:rPr>
                <w:bCs/>
              </w:rPr>
              <w:t>80 763</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75</w:t>
            </w:r>
            <w:r w:rsidRPr="00322B59">
              <w:rPr>
                <w:rFonts w:ascii="Times New Roman" w:hAnsi="Times New Roman"/>
                <w:bCs/>
              </w:rPr>
              <w:t> </w:t>
            </w:r>
            <w:r w:rsidRPr="00733636">
              <w:rPr>
                <w:bCs/>
              </w:rPr>
              <w:t>606</w:t>
            </w:r>
          </w:p>
        </w:tc>
      </w:tr>
      <w:tr w:rsidR="0001614E" w:rsidRPr="00733636" w:rsidTr="005157AA">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r w:rsidRPr="00733636">
              <w:rPr>
                <w:bCs/>
              </w:rPr>
              <w:t>80 765</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75</w:t>
            </w:r>
            <w:r w:rsidRPr="00322B59">
              <w:rPr>
                <w:rFonts w:ascii="Times New Roman" w:hAnsi="Times New Roman"/>
                <w:bCs/>
              </w:rPr>
              <w:t> </w:t>
            </w:r>
            <w:r w:rsidRPr="00733636">
              <w:rPr>
                <w:bCs/>
              </w:rPr>
              <w:t>608</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Balances as above</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r w:rsidRPr="00733636">
              <w:rPr>
                <w:bCs/>
              </w:rPr>
              <w:t>80 765</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75</w:t>
            </w:r>
            <w:r w:rsidRPr="00322B59">
              <w:rPr>
                <w:rFonts w:ascii="Times New Roman" w:hAnsi="Times New Roman"/>
                <w:bCs/>
              </w:rPr>
              <w:t> </w:t>
            </w:r>
            <w:r w:rsidRPr="00733636">
              <w:rPr>
                <w:bCs/>
              </w:rPr>
              <w:t>608</w:t>
            </w: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Less: bank overdrafts (note 7.1)</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r w:rsidRPr="00733636">
              <w:rPr>
                <w:bCs/>
              </w:rPr>
              <w:t>(529)</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933)</w:t>
            </w:r>
          </w:p>
        </w:tc>
      </w:tr>
      <w:tr w:rsidR="0001614E" w:rsidRPr="00733636" w:rsidTr="005157AA">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Del="00035395"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Del="00035395" w:rsidRDefault="0001614E" w:rsidP="0021386B">
            <w:pPr>
              <w:pStyle w:val="Tabletextright"/>
              <w:rPr>
                <w:bCs/>
              </w:rPr>
            </w:pPr>
          </w:p>
        </w:tc>
      </w:tr>
      <w:tr w:rsidR="0001614E" w:rsidRPr="00733636" w:rsidTr="0001614E">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Cash and cash equivalents per cash flow statement</w:t>
            </w:r>
          </w:p>
        </w:tc>
        <w:tc>
          <w:tcPr>
            <w:cnfStyle w:val="000010000000" w:firstRow="0" w:lastRow="0" w:firstColumn="0" w:lastColumn="0" w:oddVBand="1" w:evenVBand="0" w:oddHBand="0" w:evenHBand="0" w:firstRowFirstColumn="0" w:firstRowLastColumn="0" w:lastRowFirstColumn="0" w:lastRowLastColumn="0"/>
            <w:tcW w:w="1125" w:type="dxa"/>
            <w:vAlign w:val="bottom"/>
          </w:tcPr>
          <w:p w:rsidR="0001614E" w:rsidRPr="00733636" w:rsidRDefault="0001614E" w:rsidP="0001614E">
            <w:pPr>
              <w:pStyle w:val="Tabletextright"/>
              <w:rPr>
                <w:bCs/>
              </w:rPr>
            </w:pPr>
            <w:r w:rsidRPr="00733636">
              <w:rPr>
                <w:bCs/>
              </w:rPr>
              <w:t>80 236</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74</w:t>
            </w:r>
            <w:r w:rsidRPr="00322B59">
              <w:rPr>
                <w:rFonts w:ascii="Times New Roman" w:hAnsi="Times New Roman"/>
                <w:bCs/>
              </w:rPr>
              <w:t> </w:t>
            </w:r>
            <w:r w:rsidRPr="00733636">
              <w:rPr>
                <w:bCs/>
              </w:rPr>
              <w:t>675</w:t>
            </w:r>
          </w:p>
        </w:tc>
      </w:tr>
    </w:tbl>
    <w:p w:rsidR="005157AA" w:rsidRPr="00733636" w:rsidRDefault="005157AA" w:rsidP="005157AA"/>
    <w:p w:rsidR="005157AA" w:rsidRPr="00733636" w:rsidRDefault="005157AA" w:rsidP="005157AA">
      <w:pPr>
        <w:sectPr w:rsidR="005157AA" w:rsidRPr="00733636" w:rsidSect="0050071B">
          <w:type w:val="continuous"/>
          <w:pgSz w:w="11909" w:h="16834" w:code="9"/>
          <w:pgMar w:top="1728" w:right="1152" w:bottom="1152" w:left="1152" w:header="720" w:footer="288" w:gutter="0"/>
          <w:cols w:space="720"/>
          <w:noEndnote/>
        </w:sectPr>
      </w:pPr>
    </w:p>
    <w:p w:rsidR="00DD0795" w:rsidRPr="00733636" w:rsidRDefault="00DD0795">
      <w:pPr>
        <w:spacing w:before="0" w:after="0"/>
      </w:pPr>
      <w:r w:rsidRPr="00733636">
        <w:br w:type="page"/>
      </w:r>
    </w:p>
    <w:p w:rsidR="005157AA" w:rsidRPr="00733636" w:rsidRDefault="005157AA" w:rsidP="005157AA">
      <w:r w:rsidRPr="00733636">
        <w:t>Cash and deposits comprise cash on hand and cash at bank, deposits at call and short</w:t>
      </w:r>
      <w:r w:rsidR="00B336DF" w:rsidRPr="00733636">
        <w:noBreakHyphen/>
      </w:r>
      <w:r w:rsidRPr="00733636">
        <w:t>term deposits, with original maturities of three months or less, that are held for the purpose of meeting short</w:t>
      </w:r>
      <w:r w:rsidR="00B336DF" w:rsidRPr="00733636">
        <w:noBreakHyphen/>
      </w:r>
      <w:r w:rsidRPr="00733636">
        <w:t>term cash commitments rather than for investment purposes, and which are readily convertible to known amounts of cash and are subject to an insignificant risk of change in value. Cash and deposits with original maturities of three months or less, that are held for the purpose of meeting long</w:t>
      </w:r>
      <w:r w:rsidR="00B336DF" w:rsidRPr="00733636">
        <w:noBreakHyphen/>
      </w:r>
      <w:r w:rsidRPr="00733636">
        <w:t>term funding management</w:t>
      </w:r>
      <w:r w:rsidR="00C8160C" w:rsidRPr="00733636">
        <w:t xml:space="preserve"> </w:t>
      </w:r>
      <w:r w:rsidRPr="00733636">
        <w:t>are classified as other financial assets</w:t>
      </w:r>
      <w:r w:rsidR="00D6244A" w:rsidRPr="00733636">
        <w:t>.</w:t>
      </w:r>
    </w:p>
    <w:p w:rsidR="005157AA" w:rsidRPr="00733636" w:rsidRDefault="00D6244A" w:rsidP="005157AA">
      <w:r w:rsidRPr="00733636">
        <w:br w:type="column"/>
      </w:r>
      <w:r w:rsidR="005157AA" w:rsidRPr="00733636">
        <w:t>Due to the State of Victoria</w:t>
      </w:r>
      <w:r w:rsidR="00241912">
        <w:t>’</w:t>
      </w:r>
      <w:r w:rsidR="005157AA" w:rsidRPr="00733636">
        <w:t>s investment policy and government funding arrangements, the Department does not hold a large cash reserve in its bank accounts.</w:t>
      </w:r>
      <w:r w:rsidR="00C8160C" w:rsidRPr="00733636">
        <w:t xml:space="preserve"> </w:t>
      </w:r>
      <w:r w:rsidR="005157AA" w:rsidRPr="00733636">
        <w:t>Cash received by the Department from the generation of income is generally paid into the State</w:t>
      </w:r>
      <w:r w:rsidR="00241912">
        <w:t>’</w:t>
      </w:r>
      <w:r w:rsidR="005157AA" w:rsidRPr="00733636">
        <w:t>s bank account, known as the Public Account.</w:t>
      </w:r>
      <w:r w:rsidR="00C8160C" w:rsidRPr="00733636">
        <w:t xml:space="preserve"> </w:t>
      </w:r>
      <w:r w:rsidR="005157AA" w:rsidRPr="00733636">
        <w:t>Similarly, any departmental expenditure, including that in the form of cheques drawn by the Department for the payment of goods and services to its suppliers and creditors, are made via the Public Account.</w:t>
      </w:r>
      <w:r w:rsidR="00C8160C" w:rsidRPr="00733636">
        <w:t xml:space="preserve"> </w:t>
      </w:r>
      <w:r w:rsidR="005157AA" w:rsidRPr="00733636">
        <w:t>The process is such that the Public Account remits to the Department the cash required for the amount drawn on the cheques.</w:t>
      </w:r>
      <w:r w:rsidR="00C8160C" w:rsidRPr="00733636">
        <w:t xml:space="preserve"> </w:t>
      </w:r>
      <w:r w:rsidR="005157AA" w:rsidRPr="00733636">
        <w:t>This remittance by the Public Account occurs upon the presentation of the cheques by the Department</w:t>
      </w:r>
      <w:r w:rsidR="00241912">
        <w:t>’</w:t>
      </w:r>
      <w:r w:rsidR="005157AA" w:rsidRPr="00733636">
        <w:t>s suppliers or creditors.</w:t>
      </w:r>
    </w:p>
    <w:p w:rsidR="005157AA" w:rsidRPr="00733636" w:rsidRDefault="005157AA" w:rsidP="005157AA">
      <w:r w:rsidRPr="00733636">
        <w:t>The above funding arrangements often result in the Department having a notional shortfall in the cash at bank (or a notional bank overdraft) required for payment of unpresented cheques at balance date. The Department</w:t>
      </w:r>
      <w:r w:rsidR="00241912">
        <w:t>’</w:t>
      </w:r>
      <w:r w:rsidRPr="00733636">
        <w:t xml:space="preserve">s bank overdraft balance was totally represented by unpresented cheques. </w:t>
      </w:r>
    </w:p>
    <w:p w:rsidR="00571711" w:rsidRPr="00733636" w:rsidRDefault="00571711" w:rsidP="005157AA">
      <w:pPr>
        <w:sectPr w:rsidR="00571711" w:rsidRPr="00733636" w:rsidSect="005157AA">
          <w:headerReference w:type="even" r:id="rId80"/>
          <w:headerReference w:type="default" r:id="rId81"/>
          <w:type w:val="continuous"/>
          <w:pgSz w:w="11909" w:h="16834" w:code="9"/>
          <w:pgMar w:top="1728" w:right="1152" w:bottom="1152" w:left="1152" w:header="720" w:footer="288" w:gutter="0"/>
          <w:cols w:num="2" w:space="720"/>
          <w:noEndnote/>
        </w:sectPr>
      </w:pPr>
    </w:p>
    <w:p w:rsidR="005157AA" w:rsidRPr="00733636" w:rsidRDefault="005157AA" w:rsidP="005157AA"/>
    <w:p w:rsidR="005157AA" w:rsidRPr="00733636" w:rsidRDefault="00571711" w:rsidP="00571711">
      <w:pPr>
        <w:pStyle w:val="Heading3numbered"/>
      </w:pPr>
      <w:r w:rsidRPr="00733636">
        <w:t>Reconciliation of net result to net cash flows from operating</w:t>
      </w:r>
      <w:r w:rsidR="00C8160C" w:rsidRPr="00733636">
        <w:t xml:space="preserve"> </w:t>
      </w:r>
      <w:r w:rsidRPr="00733636">
        <w:t>activities</w:t>
      </w:r>
    </w:p>
    <w:tbl>
      <w:tblPr>
        <w:tblStyle w:val="AnnualReportfinancialtable"/>
        <w:tblW w:w="7376" w:type="dxa"/>
        <w:tblLayout w:type="fixed"/>
        <w:tblLook w:val="02A0" w:firstRow="1" w:lastRow="0" w:firstColumn="1" w:lastColumn="0" w:noHBand="1" w:noVBand="0"/>
      </w:tblPr>
      <w:tblGrid>
        <w:gridCol w:w="5126"/>
        <w:gridCol w:w="1125"/>
        <w:gridCol w:w="1125"/>
      </w:tblGrid>
      <w:tr w:rsidR="00571711" w:rsidRPr="00733636" w:rsidTr="00F643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26" w:type="dxa"/>
          </w:tcPr>
          <w:p w:rsidR="00571711" w:rsidRPr="00733636" w:rsidRDefault="00571711" w:rsidP="0021386B">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1125" w:type="dxa"/>
          </w:tcPr>
          <w:p w:rsidR="00571711" w:rsidRPr="00733636" w:rsidRDefault="00571711" w:rsidP="00F6430D">
            <w:pPr>
              <w:pStyle w:val="Tabletextheadingright"/>
              <w:rPr>
                <w:b/>
              </w:rPr>
            </w:pPr>
            <w:r w:rsidRPr="00733636">
              <w:rPr>
                <w:b/>
              </w:rPr>
              <w:t>2017</w:t>
            </w:r>
            <w:r w:rsidR="00F6430D" w:rsidRPr="00733636">
              <w:rPr>
                <w:b/>
              </w:rPr>
              <w:br/>
            </w:r>
            <w:r w:rsidRPr="00733636">
              <w:rPr>
                <w:b/>
              </w:rP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125" w:type="dxa"/>
          </w:tcPr>
          <w:p w:rsidR="00571711" w:rsidRPr="00733636" w:rsidRDefault="00571711" w:rsidP="00F6430D">
            <w:pPr>
              <w:pStyle w:val="Tabletextheadingright"/>
            </w:pPr>
            <w:r w:rsidRPr="00733636">
              <w:rPr>
                <w:b/>
              </w:rPr>
              <w:t>2016</w:t>
            </w:r>
            <w:r w:rsidR="00F6430D" w:rsidRPr="00733636">
              <w:rPr>
                <w:b/>
              </w:rPr>
              <w:br/>
            </w:r>
            <w:r w:rsidRPr="00733636">
              <w:rPr>
                <w:b/>
              </w:rPr>
              <w:t>$</w:t>
            </w:r>
            <w:r w:rsidR="00241912">
              <w:rPr>
                <w:b/>
              </w:rPr>
              <w:t>’</w:t>
            </w:r>
            <w:r w:rsidRPr="00733636">
              <w:rPr>
                <w:b/>
              </w:rPr>
              <w:t>000</w:t>
            </w:r>
          </w:p>
        </w:tc>
      </w:tr>
      <w:tr w:rsidR="00571711"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571711" w:rsidRPr="00733636" w:rsidRDefault="00571711"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571711" w:rsidRPr="00733636" w:rsidDel="0060755A" w:rsidRDefault="00571711"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571711" w:rsidRPr="00733636" w:rsidDel="0060755A" w:rsidRDefault="00571711" w:rsidP="0021386B">
            <w:pPr>
              <w:pStyle w:val="Tabletextright"/>
            </w:pP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Net result</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553CD1" w:rsidP="0001614E">
            <w:pPr>
              <w:pStyle w:val="Tabletextright"/>
              <w:rPr>
                <w:bCs/>
              </w:rPr>
            </w:pPr>
            <w:r w:rsidRPr="00733636">
              <w:rPr>
                <w:bCs/>
              </w:rPr>
              <w:t>5</w:t>
            </w:r>
            <w:r w:rsidRPr="00322B59">
              <w:rPr>
                <w:rFonts w:ascii="Times New Roman" w:hAnsi="Times New Roman"/>
                <w:bCs/>
              </w:rPr>
              <w:t> </w:t>
            </w:r>
            <w:r w:rsidRPr="00733636">
              <w:rPr>
                <w:bCs/>
              </w:rPr>
              <w:t>080</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1</w:t>
            </w:r>
            <w:r w:rsidRPr="00322B59">
              <w:rPr>
                <w:rFonts w:ascii="Times New Roman" w:hAnsi="Times New Roman"/>
                <w:bCs/>
              </w:rPr>
              <w:t> </w:t>
            </w:r>
            <w:r w:rsidRPr="00733636">
              <w:rPr>
                <w:bCs/>
              </w:rPr>
              <w:t>464</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Depreciation expense</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r w:rsidRPr="00733636">
              <w:rPr>
                <w:bCs/>
              </w:rPr>
              <w:t>23 624</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35</w:t>
            </w:r>
            <w:r w:rsidRPr="00322B59">
              <w:rPr>
                <w:rFonts w:ascii="Times New Roman" w:hAnsi="Times New Roman"/>
                <w:bCs/>
              </w:rPr>
              <w:t> </w:t>
            </w:r>
            <w:r w:rsidRPr="00733636">
              <w:rPr>
                <w:bCs/>
              </w:rPr>
              <w:t>422</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Net gain 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r w:rsidRPr="00733636">
              <w:rPr>
                <w:bCs/>
              </w:rPr>
              <w:t>(43)</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126)</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Net transfers free of charge</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553CD1" w:rsidP="0001614E">
            <w:pPr>
              <w:pStyle w:val="Tabletextright"/>
              <w:rPr>
                <w:bCs/>
              </w:rPr>
            </w:pPr>
            <w:r w:rsidRPr="00733636">
              <w:rPr>
                <w:bCs/>
              </w:rPr>
              <w:t>4</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40</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r w:rsidRPr="00733636">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6453F8">
            <w:pPr>
              <w:pStyle w:val="Tablebullet"/>
            </w:pPr>
            <w:r w:rsidRPr="00733636">
              <w:t>(Increase)/decrease in receivables</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553CD1">
            <w:pPr>
              <w:pStyle w:val="Tabletextright"/>
            </w:pPr>
            <w:r w:rsidRPr="00733636">
              <w:t>(</w:t>
            </w:r>
            <w:r w:rsidR="00553CD1" w:rsidRPr="00733636">
              <w:t>1</w:t>
            </w:r>
            <w:r w:rsidR="00553CD1" w:rsidRPr="00322B59">
              <w:rPr>
                <w:rFonts w:ascii="Times New Roman" w:hAnsi="Times New Roman"/>
              </w:rPr>
              <w:t> </w:t>
            </w:r>
            <w:r w:rsidR="00553CD1" w:rsidRPr="00733636">
              <w:t>373</w:t>
            </w:r>
            <w:r w:rsidRPr="00733636">
              <w:t>)</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31</w:t>
            </w:r>
            <w:r w:rsidRPr="00322B59">
              <w:rPr>
                <w:rFonts w:ascii="Times New Roman" w:hAnsi="Times New Roman"/>
                <w:bCs/>
              </w:rPr>
              <w:t> </w:t>
            </w:r>
            <w:r w:rsidRPr="00733636">
              <w:rPr>
                <w:bCs/>
              </w:rPr>
              <w:t>794)</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6453F8">
            <w:pPr>
              <w:pStyle w:val="Tablebullet"/>
            </w:pPr>
            <w:r w:rsidRPr="00733636">
              <w:t>(Increase)/decrease in other operating assets</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r w:rsidRPr="00733636">
              <w:rPr>
                <w:bCs/>
              </w:rPr>
              <w:t>(1 141)</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428</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6453F8">
            <w:pPr>
              <w:pStyle w:val="Tablebullet"/>
            </w:pPr>
            <w:r w:rsidRPr="00733636">
              <w:t>Increase/(decrease) in payables</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553CD1" w:rsidP="0001614E">
            <w:pPr>
              <w:pStyle w:val="Tabletextright"/>
              <w:rPr>
                <w:bCs/>
              </w:rPr>
            </w:pPr>
            <w:r w:rsidRPr="00733636">
              <w:rPr>
                <w:bCs/>
              </w:rPr>
              <w:t>4 074</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14</w:t>
            </w:r>
            <w:r w:rsidRPr="00322B59">
              <w:rPr>
                <w:rFonts w:ascii="Times New Roman" w:hAnsi="Times New Roman"/>
                <w:bCs/>
              </w:rPr>
              <w:t> </w:t>
            </w:r>
            <w:r w:rsidRPr="00733636">
              <w:rPr>
                <w:bCs/>
              </w:rPr>
              <w:t>849</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6453F8">
            <w:pPr>
              <w:pStyle w:val="Tablebullet"/>
            </w:pPr>
            <w:r w:rsidRPr="00733636">
              <w:t>Increase/(decrease) in other operating liabilities</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r w:rsidRPr="00733636">
              <w:rPr>
                <w:bCs/>
              </w:rPr>
              <w:t>5 986</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r w:rsidRPr="00733636">
              <w:rPr>
                <w:bCs/>
              </w:rPr>
              <w:t>2</w:t>
            </w:r>
            <w:r w:rsidRPr="00322B59">
              <w:rPr>
                <w:rFonts w:ascii="Times New Roman" w:hAnsi="Times New Roman"/>
                <w:bCs/>
              </w:rPr>
              <w:t> </w:t>
            </w:r>
            <w:r w:rsidRPr="00733636">
              <w:rPr>
                <w:bCs/>
              </w:rPr>
              <w:t>985</w:t>
            </w: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21386B">
            <w:pPr>
              <w:pStyle w:val="Tabletextright"/>
              <w:rPr>
                <w:bCs/>
              </w:rPr>
            </w:pPr>
          </w:p>
        </w:tc>
      </w:tr>
      <w:tr w:rsidR="0001614E" w:rsidRPr="00733636" w:rsidTr="00F6430D">
        <w:tc>
          <w:tcPr>
            <w:cnfStyle w:val="001000000000" w:firstRow="0" w:lastRow="0" w:firstColumn="1" w:lastColumn="0" w:oddVBand="0" w:evenVBand="0" w:oddHBand="0" w:evenHBand="0" w:firstRowFirstColumn="0" w:firstRowLastColumn="0" w:lastRowFirstColumn="0" w:lastRowLastColumn="0"/>
            <w:tcW w:w="5126" w:type="dxa"/>
          </w:tcPr>
          <w:p w:rsidR="0001614E" w:rsidRPr="00733636" w:rsidRDefault="0001614E" w:rsidP="00722E5C">
            <w:pPr>
              <w:pStyle w:val="Tabletextbold"/>
            </w:pPr>
            <w:r w:rsidRPr="00733636">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rsidR="0001614E" w:rsidRPr="00733636" w:rsidRDefault="0001614E" w:rsidP="0001614E">
            <w:pPr>
              <w:pStyle w:val="Tabletextrightbold"/>
            </w:pPr>
            <w:r w:rsidRPr="00733636">
              <w:t>36</w:t>
            </w:r>
            <w:r w:rsidRPr="00322B59">
              <w:rPr>
                <w:rFonts w:ascii="Times New Roman" w:hAnsi="Times New Roman"/>
              </w:rPr>
              <w:t> </w:t>
            </w:r>
            <w:r w:rsidRPr="00733636">
              <w:t>211</w:t>
            </w:r>
          </w:p>
        </w:tc>
        <w:tc>
          <w:tcPr>
            <w:cnfStyle w:val="000001000000" w:firstRow="0" w:lastRow="0" w:firstColumn="0" w:lastColumn="0" w:oddVBand="0" w:evenVBand="1" w:oddHBand="0" w:evenHBand="0" w:firstRowFirstColumn="0" w:firstRowLastColumn="0" w:lastRowFirstColumn="0" w:lastRowLastColumn="0"/>
            <w:tcW w:w="1125" w:type="dxa"/>
          </w:tcPr>
          <w:p w:rsidR="0001614E" w:rsidRPr="00733636" w:rsidRDefault="0001614E" w:rsidP="0001614E">
            <w:pPr>
              <w:pStyle w:val="Tabletextrightbold"/>
            </w:pPr>
            <w:r w:rsidRPr="00733636">
              <w:t>23</w:t>
            </w:r>
            <w:r w:rsidRPr="00322B59">
              <w:rPr>
                <w:rFonts w:ascii="Times New Roman" w:hAnsi="Times New Roman"/>
              </w:rPr>
              <w:t> </w:t>
            </w:r>
            <w:r w:rsidRPr="00733636">
              <w:t>268</w:t>
            </w:r>
          </w:p>
        </w:tc>
      </w:tr>
    </w:tbl>
    <w:p w:rsidR="00571711" w:rsidRPr="00733636" w:rsidRDefault="00571711" w:rsidP="00571711"/>
    <w:p w:rsidR="00E14CFD" w:rsidRPr="00733636" w:rsidRDefault="00E14CFD" w:rsidP="00E14CFD">
      <w:pPr>
        <w:pStyle w:val="Heading3numbered"/>
        <w:sectPr w:rsidR="00E14CFD" w:rsidRPr="00733636" w:rsidSect="00571711">
          <w:type w:val="continuous"/>
          <w:pgSz w:w="11909" w:h="16834" w:code="9"/>
          <w:pgMar w:top="1728" w:right="1152" w:bottom="1152" w:left="1152" w:header="720" w:footer="288" w:gutter="0"/>
          <w:cols w:space="720"/>
          <w:noEndnote/>
        </w:sectPr>
      </w:pPr>
    </w:p>
    <w:p w:rsidR="00DD0795" w:rsidRPr="00733636" w:rsidRDefault="00DD0795">
      <w:pPr>
        <w:spacing w:before="0" w:after="0"/>
        <w:rPr>
          <w:rFonts w:cs="Arial"/>
          <w:b/>
          <w:bCs/>
          <w:color w:val="4F4F4F"/>
          <w:sz w:val="18"/>
          <w:szCs w:val="26"/>
        </w:rPr>
      </w:pPr>
      <w:r w:rsidRPr="00733636">
        <w:br w:type="page"/>
      </w:r>
    </w:p>
    <w:p w:rsidR="00E14CFD" w:rsidRPr="00733636" w:rsidRDefault="00E14CFD" w:rsidP="00E14CFD">
      <w:pPr>
        <w:pStyle w:val="Heading3numbered"/>
      </w:pPr>
      <w:r w:rsidRPr="00733636">
        <w:t>Non</w:t>
      </w:r>
      <w:r w:rsidR="00B336DF" w:rsidRPr="00733636">
        <w:noBreakHyphen/>
      </w:r>
      <w:r w:rsidRPr="00733636">
        <w:t>cash financing and investing activities</w:t>
      </w:r>
    </w:p>
    <w:p w:rsidR="00E14CFD" w:rsidRPr="00733636" w:rsidRDefault="00E14CFD" w:rsidP="00E14CFD">
      <w:r w:rsidRPr="00733636">
        <w:t>During the reporting period, motor vehicles with a fair value of $</w:t>
      </w:r>
      <w:r w:rsidR="0001614E" w:rsidRPr="00733636">
        <w:t xml:space="preserve"> 2</w:t>
      </w:r>
      <w:r w:rsidR="0001614E" w:rsidRPr="00322B59">
        <w:rPr>
          <w:rFonts w:ascii="Times New Roman" w:hAnsi="Times New Roman"/>
        </w:rPr>
        <w:t> </w:t>
      </w:r>
      <w:r w:rsidR="0001614E" w:rsidRPr="00733636">
        <w:t>752</w:t>
      </w:r>
      <w:r w:rsidR="0001614E" w:rsidRPr="00322B59">
        <w:rPr>
          <w:rFonts w:ascii="Times New Roman" w:hAnsi="Times New Roman"/>
        </w:rPr>
        <w:t> </w:t>
      </w:r>
      <w:r w:rsidR="0001614E" w:rsidRPr="00733636">
        <w:t>000</w:t>
      </w:r>
      <w:r w:rsidR="00C8160C" w:rsidRPr="00733636">
        <w:t xml:space="preserve"> </w:t>
      </w:r>
      <w:r w:rsidRPr="00733636">
        <w:t>(2016</w:t>
      </w:r>
      <w:r w:rsidR="0014082D" w:rsidRPr="00733636">
        <w:t xml:space="preserve"> – </w:t>
      </w:r>
      <w:r w:rsidRPr="00733636">
        <w:t>$</w:t>
      </w:r>
      <w:r w:rsidR="00D6244A" w:rsidRPr="00733636">
        <w:t>1</w:t>
      </w:r>
      <w:r w:rsidR="00D6244A" w:rsidRPr="00322B59">
        <w:rPr>
          <w:rFonts w:ascii="Times New Roman" w:hAnsi="Times New Roman"/>
        </w:rPr>
        <w:t> </w:t>
      </w:r>
      <w:r w:rsidRPr="00733636">
        <w:t>856</w:t>
      </w:r>
      <w:r w:rsidR="00D6244A" w:rsidRPr="00322B59">
        <w:rPr>
          <w:rFonts w:ascii="Times New Roman" w:hAnsi="Times New Roman"/>
        </w:rPr>
        <w:t> </w:t>
      </w:r>
      <w:r w:rsidRPr="00733636">
        <w:t>000) were acquired by means of finance leases.</w:t>
      </w:r>
    </w:p>
    <w:p w:rsidR="00E14CFD" w:rsidRPr="00733636" w:rsidRDefault="00E14CFD" w:rsidP="00E14CFD">
      <w:r w:rsidRPr="00733636">
        <w:t>During the reporting period, assets amounting to $</w:t>
      </w:r>
      <w:r w:rsidR="0001614E" w:rsidRPr="00733636">
        <w:t>4</w:t>
      </w:r>
      <w:r w:rsidR="0001614E" w:rsidRPr="00322B59">
        <w:rPr>
          <w:rFonts w:ascii="Times New Roman" w:hAnsi="Times New Roman"/>
        </w:rPr>
        <w:t> </w:t>
      </w:r>
      <w:r w:rsidR="0001614E" w:rsidRPr="00733636">
        <w:t>000</w:t>
      </w:r>
      <w:r w:rsidRPr="00733636">
        <w:t xml:space="preserve"> (2016</w:t>
      </w:r>
      <w:r w:rsidR="0014082D" w:rsidRPr="00733636">
        <w:t xml:space="preserve"> – </w:t>
      </w:r>
      <w:r w:rsidRPr="00733636">
        <w:t>$</w:t>
      </w:r>
      <w:r w:rsidR="00D6244A" w:rsidRPr="00733636">
        <w:t>40</w:t>
      </w:r>
      <w:r w:rsidR="00D6244A" w:rsidRPr="00322B59">
        <w:rPr>
          <w:rFonts w:ascii="Times New Roman" w:hAnsi="Times New Roman"/>
        </w:rPr>
        <w:t> </w:t>
      </w:r>
      <w:r w:rsidRPr="00733636">
        <w:t>000) were transferred out from the Department to other organisations.</w:t>
      </w:r>
      <w:r w:rsidR="00C8160C" w:rsidRPr="00733636">
        <w:t xml:space="preserve"> </w:t>
      </w:r>
      <w:r w:rsidRPr="00733636">
        <w:t>These transfers were recognised in the comprehensive operating statement as resources transferred/received free of charge.</w:t>
      </w:r>
    </w:p>
    <w:p w:rsidR="00DD0795" w:rsidRPr="00733636" w:rsidRDefault="00DD0795" w:rsidP="00E14CFD"/>
    <w:p w:rsidR="00E14CFD" w:rsidRPr="00733636" w:rsidRDefault="00E14CFD" w:rsidP="00E14CFD">
      <w:pPr>
        <w:pStyle w:val="Heading2numbered"/>
      </w:pPr>
      <w:bookmarkStart w:id="109" w:name="_Toc492652602"/>
      <w:bookmarkStart w:id="110" w:name="_Toc495304299"/>
      <w:r w:rsidRPr="00733636">
        <w:t>Trust account balances</w:t>
      </w:r>
      <w:bookmarkEnd w:id="109"/>
      <w:bookmarkEnd w:id="110"/>
    </w:p>
    <w:p w:rsidR="00E14CFD" w:rsidRPr="00733636" w:rsidRDefault="00E14CFD" w:rsidP="00E14CFD">
      <w:r w:rsidRPr="00733636">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2038"/>
        <w:gridCol w:w="2520"/>
      </w:tblGrid>
      <w:tr w:rsidR="00E14CFD" w:rsidRPr="00733636" w:rsidTr="00E14CFD">
        <w:trPr>
          <w:cantSplit/>
          <w:tblHeader/>
        </w:trPr>
        <w:tc>
          <w:tcPr>
            <w:tcW w:w="2236" w:type="pct"/>
            <w:hideMark/>
          </w:tcPr>
          <w:p w:rsidR="00E14CFD" w:rsidRPr="00733636" w:rsidRDefault="00E14CFD" w:rsidP="0021386B">
            <w:pPr>
              <w:pStyle w:val="Tabletextheadingleft"/>
              <w:keepNext/>
            </w:pPr>
            <w:r w:rsidRPr="00733636">
              <w:t>Trust account</w:t>
            </w:r>
          </w:p>
        </w:tc>
        <w:tc>
          <w:tcPr>
            <w:tcW w:w="2764" w:type="pct"/>
            <w:shd w:val="clear" w:color="auto" w:fill="DDDDDD"/>
            <w:hideMark/>
          </w:tcPr>
          <w:p w:rsidR="00E14CFD" w:rsidRPr="00733636" w:rsidRDefault="00E14CFD" w:rsidP="0021386B">
            <w:pPr>
              <w:pStyle w:val="Tabletextheadingleft"/>
            </w:pPr>
            <w:r w:rsidRPr="00733636">
              <w:t>Purpose</w:t>
            </w:r>
          </w:p>
        </w:tc>
      </w:tr>
      <w:tr w:rsidR="00E14CFD" w:rsidRPr="00733636" w:rsidTr="00E14CFD">
        <w:trPr>
          <w:cantSplit/>
        </w:trPr>
        <w:tc>
          <w:tcPr>
            <w:tcW w:w="2236" w:type="pct"/>
            <w:hideMark/>
          </w:tcPr>
          <w:p w:rsidR="00E14CFD" w:rsidRPr="00733636" w:rsidRDefault="00E14CFD" w:rsidP="0021386B">
            <w:pPr>
              <w:pStyle w:val="Tabletext"/>
              <w:rPr>
                <w:sz w:val="14"/>
                <w:szCs w:val="14"/>
              </w:rPr>
            </w:pPr>
            <w:r w:rsidRPr="00733636">
              <w:rPr>
                <w:sz w:val="14"/>
                <w:szCs w:val="14"/>
              </w:rPr>
              <w:t xml:space="preserve">Finance Agency Trust – </w:t>
            </w:r>
            <w:r w:rsidRPr="00733636">
              <w:rPr>
                <w:i/>
                <w:sz w:val="14"/>
                <w:szCs w:val="14"/>
              </w:rPr>
              <w:t>Financial Management Act</w:t>
            </w:r>
            <w:r w:rsidRPr="00322B59">
              <w:rPr>
                <w:rFonts w:ascii="Times New Roman" w:hAnsi="Times New Roman"/>
                <w:i/>
                <w:sz w:val="14"/>
                <w:szCs w:val="14"/>
              </w:rPr>
              <w:t> </w:t>
            </w:r>
            <w:r w:rsidRPr="00733636">
              <w:rPr>
                <w:i/>
                <w:sz w:val="14"/>
                <w:szCs w:val="14"/>
              </w:rPr>
              <w:t>1994</w:t>
            </w:r>
          </w:p>
        </w:tc>
        <w:tc>
          <w:tcPr>
            <w:tcW w:w="2764" w:type="pct"/>
            <w:shd w:val="clear" w:color="auto" w:fill="DDDDDD"/>
          </w:tcPr>
          <w:p w:rsidR="00E14CFD" w:rsidRPr="00733636" w:rsidRDefault="00E14CFD" w:rsidP="00E14CFD">
            <w:pPr>
              <w:pStyle w:val="Tabletext"/>
              <w:rPr>
                <w:sz w:val="14"/>
                <w:szCs w:val="14"/>
              </w:rPr>
            </w:pPr>
            <w:r w:rsidRPr="00733636">
              <w:rPr>
                <w:sz w:val="14"/>
                <w:szCs w:val="14"/>
              </w:rPr>
              <w:t>To record the receipt of funds from client departments and agencies pending disbursement for fitout works, minor and major capital works, construction and construction related works and general projects undertaken on their behalf.</w:t>
            </w:r>
          </w:p>
        </w:tc>
      </w:tr>
      <w:tr w:rsidR="00E14CFD" w:rsidRPr="00733636" w:rsidTr="00E14CFD">
        <w:trPr>
          <w:cantSplit/>
        </w:trPr>
        <w:tc>
          <w:tcPr>
            <w:tcW w:w="2236" w:type="pct"/>
            <w:hideMark/>
          </w:tcPr>
          <w:p w:rsidR="00E14CFD" w:rsidRPr="00733636" w:rsidRDefault="00E14CFD" w:rsidP="002E4157">
            <w:pPr>
              <w:pStyle w:val="Tabletext"/>
              <w:rPr>
                <w:sz w:val="14"/>
                <w:szCs w:val="14"/>
              </w:rPr>
            </w:pPr>
            <w:r w:rsidRPr="00733636">
              <w:rPr>
                <w:sz w:val="14"/>
                <w:szCs w:val="14"/>
              </w:rPr>
              <w:t>Government Accommodation Trust</w:t>
            </w:r>
            <w:r w:rsidR="002E4157" w:rsidRPr="00733636">
              <w:rPr>
                <w:sz w:val="14"/>
                <w:szCs w:val="14"/>
              </w:rPr>
              <w:t xml:space="preserve"> –</w:t>
            </w:r>
            <w:r w:rsidRPr="00733636">
              <w:rPr>
                <w:sz w:val="14"/>
                <w:szCs w:val="14"/>
              </w:rPr>
              <w:t xml:space="preserve"> </w:t>
            </w:r>
            <w:r w:rsidRPr="00733636">
              <w:rPr>
                <w:i/>
                <w:sz w:val="14"/>
                <w:szCs w:val="14"/>
              </w:rPr>
              <w:t>Financial Management Act</w:t>
            </w:r>
            <w:r w:rsidRPr="00322B59">
              <w:rPr>
                <w:rFonts w:ascii="Times New Roman" w:hAnsi="Times New Roman"/>
                <w:i/>
                <w:sz w:val="14"/>
                <w:szCs w:val="14"/>
              </w:rPr>
              <w:t> </w:t>
            </w:r>
            <w:r w:rsidRPr="00733636">
              <w:rPr>
                <w:i/>
                <w:sz w:val="14"/>
                <w:szCs w:val="14"/>
              </w:rPr>
              <w:t>1994</w:t>
            </w:r>
          </w:p>
        </w:tc>
        <w:tc>
          <w:tcPr>
            <w:tcW w:w="2764" w:type="pct"/>
            <w:shd w:val="clear" w:color="auto" w:fill="DDDDDD"/>
            <w:hideMark/>
          </w:tcPr>
          <w:p w:rsidR="00E14CFD" w:rsidRPr="00733636" w:rsidRDefault="00E14CFD" w:rsidP="00E14CFD">
            <w:pPr>
              <w:pStyle w:val="Tabletext"/>
              <w:rPr>
                <w:sz w:val="14"/>
                <w:szCs w:val="14"/>
              </w:rPr>
            </w:pPr>
            <w:r w:rsidRPr="00733636">
              <w:rPr>
                <w:sz w:val="14"/>
                <w:szCs w:val="14"/>
              </w:rPr>
              <w:t>To receive all rents and pay all outgoings associated with the management of properties administered by the Department and to fund minor capital works.</w:t>
            </w:r>
          </w:p>
        </w:tc>
      </w:tr>
      <w:tr w:rsidR="00E14CFD" w:rsidRPr="00733636" w:rsidTr="00E14CFD">
        <w:trPr>
          <w:cantSplit/>
        </w:trPr>
        <w:tc>
          <w:tcPr>
            <w:tcW w:w="2236" w:type="pct"/>
          </w:tcPr>
          <w:p w:rsidR="00E14CFD" w:rsidRPr="00733636" w:rsidRDefault="00E14CFD" w:rsidP="0021386B">
            <w:pPr>
              <w:pStyle w:val="Tabletext"/>
              <w:rPr>
                <w:sz w:val="14"/>
                <w:szCs w:val="14"/>
              </w:rPr>
            </w:pPr>
            <w:r w:rsidRPr="00733636">
              <w:rPr>
                <w:sz w:val="14"/>
                <w:szCs w:val="14"/>
              </w:rPr>
              <w:t xml:space="preserve">Industry Supervision Fund – </w:t>
            </w:r>
            <w:r w:rsidRPr="00733636">
              <w:rPr>
                <w:i/>
                <w:sz w:val="14"/>
                <w:szCs w:val="14"/>
              </w:rPr>
              <w:t>Financial Sector Reform (Victoria) Act 1999</w:t>
            </w:r>
          </w:p>
        </w:tc>
        <w:tc>
          <w:tcPr>
            <w:tcW w:w="2764" w:type="pct"/>
            <w:shd w:val="clear" w:color="auto" w:fill="DDDDDD"/>
          </w:tcPr>
          <w:p w:rsidR="00E14CFD" w:rsidRPr="00733636" w:rsidRDefault="00E14CFD" w:rsidP="00E14CFD">
            <w:pPr>
              <w:pStyle w:val="Tabletext"/>
              <w:rPr>
                <w:sz w:val="14"/>
                <w:szCs w:val="14"/>
              </w:rPr>
            </w:pPr>
            <w:r w:rsidRPr="00733636">
              <w:rPr>
                <w:sz w:val="14"/>
                <w:szCs w:val="14"/>
              </w:rPr>
              <w:t>To facilitate the registration of financial institutions made under the Financial Sector Reform Act.</w:t>
            </w:r>
          </w:p>
        </w:tc>
      </w:tr>
      <w:tr w:rsidR="00E14CFD" w:rsidRPr="00733636" w:rsidTr="00E14CFD">
        <w:trPr>
          <w:cantSplit/>
        </w:trPr>
        <w:tc>
          <w:tcPr>
            <w:tcW w:w="2236" w:type="pct"/>
            <w:hideMark/>
          </w:tcPr>
          <w:p w:rsidR="00E14CFD" w:rsidRPr="00733636" w:rsidRDefault="00E14CFD" w:rsidP="0021386B">
            <w:pPr>
              <w:pStyle w:val="Tabletext"/>
              <w:rPr>
                <w:sz w:val="14"/>
                <w:szCs w:val="14"/>
              </w:rPr>
            </w:pPr>
            <w:r w:rsidRPr="00733636">
              <w:rPr>
                <w:sz w:val="14"/>
                <w:szCs w:val="14"/>
              </w:rPr>
              <w:t xml:space="preserve">Shared Corporate Services Trust Account – </w:t>
            </w:r>
            <w:r w:rsidRPr="00733636">
              <w:rPr>
                <w:i/>
                <w:sz w:val="14"/>
                <w:szCs w:val="14"/>
              </w:rPr>
              <w:t>Financial Management Act 1994</w:t>
            </w:r>
          </w:p>
        </w:tc>
        <w:tc>
          <w:tcPr>
            <w:tcW w:w="2764" w:type="pct"/>
            <w:shd w:val="clear" w:color="auto" w:fill="DDDDDD"/>
            <w:hideMark/>
          </w:tcPr>
          <w:p w:rsidR="00E14CFD" w:rsidRPr="00733636" w:rsidRDefault="00E14CFD" w:rsidP="00E14CFD">
            <w:pPr>
              <w:pStyle w:val="Tabletext"/>
              <w:rPr>
                <w:sz w:val="14"/>
                <w:szCs w:val="14"/>
              </w:rPr>
            </w:pPr>
            <w:r w:rsidRPr="00733636">
              <w:rPr>
                <w:sz w:val="14"/>
                <w:szCs w:val="14"/>
              </w:rPr>
              <w:t>To record receipts and payments for shared corporate services, including, but not limited to, the operations of the Shared Service Provider.</w:t>
            </w:r>
          </w:p>
        </w:tc>
      </w:tr>
      <w:tr w:rsidR="00E14CFD" w:rsidRPr="00733636" w:rsidTr="00E14CFD">
        <w:trPr>
          <w:cantSplit/>
        </w:trPr>
        <w:tc>
          <w:tcPr>
            <w:tcW w:w="2236" w:type="pct"/>
            <w:hideMark/>
          </w:tcPr>
          <w:p w:rsidR="00E14CFD" w:rsidRPr="00733636" w:rsidRDefault="00E14CFD" w:rsidP="0021386B">
            <w:pPr>
              <w:pStyle w:val="Tabletext"/>
              <w:rPr>
                <w:sz w:val="14"/>
                <w:szCs w:val="14"/>
              </w:rPr>
            </w:pPr>
            <w:r w:rsidRPr="00733636">
              <w:rPr>
                <w:sz w:val="14"/>
                <w:szCs w:val="14"/>
              </w:rPr>
              <w:t xml:space="preserve">Treasury Trust – </w:t>
            </w:r>
            <w:r w:rsidRPr="00733636">
              <w:rPr>
                <w:i/>
                <w:sz w:val="14"/>
                <w:szCs w:val="14"/>
              </w:rPr>
              <w:t>Financial Management Act 1994</w:t>
            </w:r>
          </w:p>
        </w:tc>
        <w:tc>
          <w:tcPr>
            <w:tcW w:w="2764" w:type="pct"/>
            <w:shd w:val="clear" w:color="auto" w:fill="DDDDDD"/>
            <w:hideMark/>
          </w:tcPr>
          <w:p w:rsidR="00E14CFD" w:rsidRPr="00733636" w:rsidRDefault="00E14CFD" w:rsidP="00E14CFD">
            <w:pPr>
              <w:pStyle w:val="Tabletext"/>
              <w:rPr>
                <w:sz w:val="14"/>
                <w:szCs w:val="14"/>
              </w:rPr>
            </w:pPr>
            <w:r w:rsidRPr="00733636">
              <w:rPr>
                <w:sz w:val="14"/>
                <w:szCs w:val="14"/>
              </w:rPr>
              <w:t>To record the Department</w:t>
            </w:r>
            <w:r w:rsidR="00241912">
              <w:rPr>
                <w:sz w:val="14"/>
                <w:szCs w:val="14"/>
              </w:rPr>
              <w:t>’</w:t>
            </w:r>
            <w:r w:rsidRPr="00733636">
              <w:rPr>
                <w:sz w:val="14"/>
                <w:szCs w:val="14"/>
              </w:rPr>
              <w:t>s receipt and disbursement of unclaimed and unidentified monies and other funds held in trust.</w:t>
            </w:r>
          </w:p>
        </w:tc>
      </w:tr>
      <w:tr w:rsidR="00E14CFD" w:rsidRPr="00733636" w:rsidTr="00E14CFD">
        <w:trPr>
          <w:cantSplit/>
        </w:trPr>
        <w:tc>
          <w:tcPr>
            <w:tcW w:w="2236" w:type="pct"/>
            <w:hideMark/>
          </w:tcPr>
          <w:p w:rsidR="00E14CFD" w:rsidRPr="00733636" w:rsidRDefault="00E14CFD" w:rsidP="0021386B">
            <w:pPr>
              <w:pStyle w:val="Tabletext"/>
              <w:rPr>
                <w:sz w:val="14"/>
                <w:szCs w:val="14"/>
              </w:rPr>
            </w:pPr>
            <w:r w:rsidRPr="00733636">
              <w:rPr>
                <w:sz w:val="14"/>
                <w:szCs w:val="14"/>
              </w:rPr>
              <w:t xml:space="preserve">Vehicle Lease Trust – </w:t>
            </w:r>
            <w:r w:rsidRPr="00733636">
              <w:rPr>
                <w:i/>
                <w:sz w:val="14"/>
                <w:szCs w:val="14"/>
              </w:rPr>
              <w:t>Financial Management Act 1994</w:t>
            </w:r>
          </w:p>
        </w:tc>
        <w:tc>
          <w:tcPr>
            <w:tcW w:w="2764" w:type="pct"/>
            <w:shd w:val="clear" w:color="auto" w:fill="DDDDDD"/>
            <w:hideMark/>
          </w:tcPr>
          <w:p w:rsidR="00E14CFD" w:rsidRPr="00733636" w:rsidRDefault="00E14CFD" w:rsidP="00E14CFD">
            <w:pPr>
              <w:pStyle w:val="Tabletext"/>
              <w:rPr>
                <w:sz w:val="14"/>
                <w:szCs w:val="14"/>
              </w:rPr>
            </w:pPr>
            <w:r w:rsidRPr="00733636">
              <w:rPr>
                <w:sz w:val="14"/>
                <w:szCs w:val="14"/>
              </w:rPr>
              <w:t>To record transactions relating to the Department</w:t>
            </w:r>
            <w:r w:rsidR="00241912">
              <w:rPr>
                <w:sz w:val="14"/>
                <w:szCs w:val="14"/>
              </w:rPr>
              <w:t>’</w:t>
            </w:r>
            <w:r w:rsidRPr="00733636">
              <w:rPr>
                <w:sz w:val="14"/>
                <w:szCs w:val="14"/>
              </w:rPr>
              <w:t>s vehicle pool.</w:t>
            </w:r>
          </w:p>
        </w:tc>
      </w:tr>
      <w:tr w:rsidR="00E14CFD" w:rsidRPr="00733636" w:rsidTr="00E14CFD">
        <w:trPr>
          <w:cantSplit/>
        </w:trPr>
        <w:tc>
          <w:tcPr>
            <w:tcW w:w="2236" w:type="pct"/>
            <w:shd w:val="clear" w:color="auto" w:fill="FFFFFF" w:themeFill="background1"/>
          </w:tcPr>
          <w:p w:rsidR="00E14CFD" w:rsidRPr="00733636" w:rsidRDefault="00E14CFD" w:rsidP="00E14CFD">
            <w:pPr>
              <w:pStyle w:val="Tabletext"/>
              <w:rPr>
                <w:sz w:val="14"/>
                <w:szCs w:val="14"/>
              </w:rPr>
            </w:pPr>
            <w:r w:rsidRPr="00733636">
              <w:rPr>
                <w:sz w:val="14"/>
                <w:szCs w:val="14"/>
              </w:rPr>
              <w:t xml:space="preserve">Master Agency Media Services Trust (MAMS) – </w:t>
            </w:r>
            <w:r w:rsidRPr="00733636">
              <w:rPr>
                <w:i/>
                <w:sz w:val="14"/>
                <w:szCs w:val="14"/>
              </w:rPr>
              <w:t>Financial Management Act</w:t>
            </w:r>
            <w:r w:rsidRPr="00322B59">
              <w:rPr>
                <w:rFonts w:ascii="Times New Roman" w:hAnsi="Times New Roman"/>
                <w:i/>
                <w:sz w:val="14"/>
                <w:szCs w:val="14"/>
              </w:rPr>
              <w:t> </w:t>
            </w:r>
            <w:r w:rsidRPr="00733636">
              <w:rPr>
                <w:i/>
                <w:sz w:val="14"/>
                <w:szCs w:val="14"/>
              </w:rPr>
              <w:t>1994</w:t>
            </w:r>
          </w:p>
        </w:tc>
        <w:tc>
          <w:tcPr>
            <w:tcW w:w="2764" w:type="pct"/>
            <w:shd w:val="clear" w:color="auto" w:fill="DDDDDD"/>
          </w:tcPr>
          <w:p w:rsidR="00E14CFD" w:rsidRPr="00733636" w:rsidRDefault="00E14CFD" w:rsidP="00E14CFD">
            <w:pPr>
              <w:pStyle w:val="Tabletext"/>
              <w:rPr>
                <w:sz w:val="14"/>
                <w:szCs w:val="14"/>
              </w:rPr>
            </w:pPr>
            <w:r w:rsidRPr="00733636">
              <w:rPr>
                <w:sz w:val="14"/>
                <w:szCs w:val="14"/>
              </w:rPr>
              <w:t>To record the receipt of service fees and disbursement of media related expenses under the MAMS contract.</w:t>
            </w:r>
          </w:p>
        </w:tc>
      </w:tr>
    </w:tbl>
    <w:p w:rsidR="00E14CFD" w:rsidRPr="00733636" w:rsidRDefault="00E14CFD" w:rsidP="00E14CFD"/>
    <w:p w:rsidR="00571711" w:rsidRPr="00733636" w:rsidRDefault="00DD0795" w:rsidP="00E14CFD">
      <w:r w:rsidRPr="00733636">
        <w:br w:type="column"/>
      </w:r>
      <w:r w:rsidR="00E14CFD" w:rsidRPr="00733636">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38"/>
        <w:gridCol w:w="2480"/>
      </w:tblGrid>
      <w:tr w:rsidR="00E14CFD" w:rsidRPr="00733636" w:rsidTr="00D6244A">
        <w:trPr>
          <w:cantSplit/>
          <w:tblHeader/>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headingleft"/>
            </w:pPr>
            <w:r w:rsidRPr="00733636">
              <w:t>Trust account</w:t>
            </w:r>
          </w:p>
        </w:tc>
        <w:tc>
          <w:tcPr>
            <w:tcW w:w="2480" w:type="dxa"/>
            <w:tcBorders>
              <w:top w:val="nil"/>
              <w:left w:val="nil"/>
              <w:bottom w:val="nil"/>
              <w:right w:val="nil"/>
            </w:tcBorders>
            <w:shd w:val="clear" w:color="auto" w:fill="DDDDDD"/>
            <w:hideMark/>
          </w:tcPr>
          <w:p w:rsidR="00E14CFD" w:rsidRPr="00733636" w:rsidRDefault="00E14CFD" w:rsidP="0021386B">
            <w:pPr>
              <w:pStyle w:val="Tabletextheadingleft"/>
            </w:pPr>
            <w:r w:rsidRPr="00733636">
              <w:t>Purpose</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21386B">
            <w:pPr>
              <w:pStyle w:val="Tabletext"/>
              <w:rPr>
                <w:sz w:val="14"/>
                <w:szCs w:val="14"/>
              </w:rPr>
            </w:pPr>
            <w:r w:rsidRPr="00733636">
              <w:rPr>
                <w:sz w:val="14"/>
                <w:szCs w:val="14"/>
              </w:rPr>
              <w:t xml:space="preserve">Asset Sales Deposit Trust Account – </w:t>
            </w:r>
            <w:r w:rsidRPr="00733636">
              <w:rPr>
                <w:i/>
                <w:iCs/>
                <w:sz w:val="14"/>
                <w:szCs w:val="14"/>
              </w:rPr>
              <w:t>Financial Management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record the receipt of deposits lodged in connection with asset sales and their disbursement in accordance with the terms of settlement.</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21386B">
            <w:pPr>
              <w:pStyle w:val="Tabletext"/>
              <w:rPr>
                <w:sz w:val="14"/>
                <w:szCs w:val="14"/>
              </w:rPr>
            </w:pPr>
            <w:r w:rsidRPr="00733636">
              <w:rPr>
                <w:sz w:val="14"/>
                <w:szCs w:val="14"/>
              </w:rPr>
              <w:t xml:space="preserve">Cattle Compensation Fund – </w:t>
            </w:r>
            <w:r w:rsidRPr="00733636">
              <w:rPr>
                <w:i/>
                <w:sz w:val="14"/>
                <w:szCs w:val="14"/>
              </w:rPr>
              <w:t>Livestock Disease Control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receive stamp duties paid</w:t>
            </w:r>
            <w:r w:rsidR="00C8160C" w:rsidRPr="00733636">
              <w:rPr>
                <w:sz w:val="14"/>
                <w:szCs w:val="14"/>
              </w:rPr>
              <w:t xml:space="preserve"> </w:t>
            </w:r>
            <w:r w:rsidRPr="00733636">
              <w:rPr>
                <w:sz w:val="14"/>
                <w:szCs w:val="14"/>
              </w:rPr>
              <w:t>by agents relating to sale of cattle, and fines and monies received from the Commonwealth; and make payments including compensation claims from graziers, and costs of transportation and destruction of condemned cattle.</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
              <w:rPr>
                <w:sz w:val="14"/>
                <w:szCs w:val="14"/>
              </w:rPr>
            </w:pPr>
            <w:r w:rsidRPr="00733636">
              <w:rPr>
                <w:sz w:val="14"/>
                <w:szCs w:val="14"/>
              </w:rPr>
              <w:t xml:space="preserve">Community Support Fund Trust – </w:t>
            </w:r>
            <w:r w:rsidRPr="00733636">
              <w:rPr>
                <w:i/>
                <w:iCs/>
                <w:sz w:val="14"/>
                <w:szCs w:val="14"/>
              </w:rPr>
              <w:t>Gaming Machine Control Act 1991</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record the receipt (under special appropriations) of certain gambling revenues and the disbursement of these funds in accordance with the requirements of the Act, including the funding of gambling research and various community programs.</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
              <w:rPr>
                <w:sz w:val="14"/>
                <w:szCs w:val="14"/>
              </w:rPr>
            </w:pPr>
            <w:r w:rsidRPr="00733636">
              <w:rPr>
                <w:sz w:val="14"/>
                <w:szCs w:val="14"/>
              </w:rPr>
              <w:t xml:space="preserve">Debt Portfolio Trust – </w:t>
            </w:r>
            <w:r w:rsidRPr="00733636">
              <w:rPr>
                <w:i/>
                <w:iCs/>
                <w:sz w:val="14"/>
                <w:szCs w:val="14"/>
              </w:rPr>
              <w:t>Financial Management Act 1994</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facilitate the recording of the cash transactions associated with Public Account borrowings and their management, aimed at enhancing administrative and operational efficiency.</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
              <w:rPr>
                <w:sz w:val="14"/>
                <w:szCs w:val="14"/>
              </w:rPr>
            </w:pPr>
            <w:r w:rsidRPr="00733636">
              <w:rPr>
                <w:sz w:val="14"/>
                <w:szCs w:val="14"/>
              </w:rPr>
              <w:t xml:space="preserve">Land Acquisition and Compensation Trust – </w:t>
            </w:r>
            <w:r w:rsidRPr="00733636">
              <w:rPr>
                <w:i/>
                <w:iCs/>
                <w:sz w:val="14"/>
                <w:szCs w:val="14"/>
              </w:rPr>
              <w:t>Land Acquisition and Compensation Act 1986</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hold land compensation monies where claimant not found.</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
              <w:rPr>
                <w:sz w:val="14"/>
                <w:szCs w:val="14"/>
              </w:rPr>
            </w:pPr>
            <w:r w:rsidRPr="00733636">
              <w:rPr>
                <w:sz w:val="14"/>
                <w:szCs w:val="14"/>
              </w:rPr>
              <w:t xml:space="preserve">Public Service Commuter Club Trust – </w:t>
            </w:r>
            <w:r w:rsidRPr="00733636">
              <w:rPr>
                <w:i/>
                <w:iCs/>
                <w:sz w:val="14"/>
                <w:szCs w:val="14"/>
              </w:rPr>
              <w:t>Financial Management Act 1994</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record the receipt and payment of amounts relating to the purchase of rail tickets and associated reimbursement from Club members.</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21386B">
            <w:pPr>
              <w:pStyle w:val="Tabletext"/>
              <w:rPr>
                <w:sz w:val="14"/>
                <w:szCs w:val="14"/>
              </w:rPr>
            </w:pPr>
            <w:r w:rsidRPr="00733636">
              <w:rPr>
                <w:sz w:val="14"/>
                <w:szCs w:val="14"/>
              </w:rPr>
              <w:t xml:space="preserve">Security Trust – </w:t>
            </w:r>
            <w:r w:rsidRPr="00733636">
              <w:rPr>
                <w:i/>
                <w:iCs/>
                <w:sz w:val="14"/>
                <w:szCs w:val="14"/>
              </w:rPr>
              <w:t>Financial Management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hold securities lodged by contractors to various departments as a guarantee of satisfactorily fulfilling contractual obligations.</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21386B">
            <w:pPr>
              <w:pStyle w:val="Tabletext"/>
              <w:rPr>
                <w:sz w:val="14"/>
                <w:szCs w:val="14"/>
              </w:rPr>
            </w:pPr>
            <w:r w:rsidRPr="00733636">
              <w:rPr>
                <w:sz w:val="14"/>
                <w:szCs w:val="14"/>
              </w:rPr>
              <w:t xml:space="preserve">Sheep And Goat Compensation Fund – </w:t>
            </w:r>
            <w:r w:rsidRPr="00733636">
              <w:rPr>
                <w:i/>
                <w:sz w:val="14"/>
                <w:szCs w:val="14"/>
              </w:rPr>
              <w:t>Livestock Disease Control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receive stamp duties paid by agents relating to sale of sheep and goats, and fines and monies received from the Commonwealth; and make payments including compensation claims from graziers, and costs of transportation and destruction of condemned sheep and goats.</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D6244A" w:rsidP="0021386B">
            <w:pPr>
              <w:pStyle w:val="Tabletext"/>
              <w:rPr>
                <w:sz w:val="14"/>
                <w:szCs w:val="14"/>
              </w:rPr>
            </w:pPr>
            <w:r w:rsidRPr="00733636">
              <w:rPr>
                <w:sz w:val="14"/>
                <w:szCs w:val="14"/>
              </w:rPr>
              <w:t>Swine Compensation Trust</w:t>
            </w:r>
            <w:r w:rsidRPr="00322B59">
              <w:rPr>
                <w:rFonts w:ascii="Times New Roman" w:hAnsi="Times New Roman"/>
                <w:sz w:val="14"/>
                <w:szCs w:val="14"/>
              </w:rPr>
              <w:t> </w:t>
            </w:r>
            <w:r w:rsidR="00E14CFD" w:rsidRPr="00733636">
              <w:rPr>
                <w:sz w:val="14"/>
                <w:szCs w:val="14"/>
              </w:rPr>
              <w:t xml:space="preserve">– </w:t>
            </w:r>
            <w:r w:rsidR="00E14CFD" w:rsidRPr="00733636">
              <w:rPr>
                <w:i/>
                <w:sz w:val="14"/>
                <w:szCs w:val="14"/>
              </w:rPr>
              <w:t>Livestock Disease Control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receive stamp duties, penalties and other monies relating to the sale of pigs and to make payments including compensation claims and costs of transportation and destruction of condemned pigs.</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
              <w:rPr>
                <w:sz w:val="14"/>
                <w:szCs w:val="14"/>
              </w:rPr>
            </w:pPr>
            <w:r w:rsidRPr="00733636">
              <w:rPr>
                <w:sz w:val="14"/>
                <w:szCs w:val="14"/>
              </w:rPr>
              <w:t xml:space="preserve">Treasury Trust – </w:t>
            </w:r>
            <w:r w:rsidRPr="00733636">
              <w:rPr>
                <w:i/>
                <w:iCs/>
                <w:sz w:val="14"/>
                <w:szCs w:val="14"/>
              </w:rPr>
              <w:t>Financial Management Act 1994</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record, on behalf of the State, the receipt and disbursement of unclaimed and unidentified monies and other funds held in trust.</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21386B">
            <w:pPr>
              <w:pStyle w:val="Tabletext"/>
              <w:rPr>
                <w:sz w:val="14"/>
                <w:szCs w:val="14"/>
              </w:rPr>
            </w:pPr>
            <w:r w:rsidRPr="00733636">
              <w:rPr>
                <w:sz w:val="14"/>
                <w:szCs w:val="14"/>
              </w:rPr>
              <w:t xml:space="preserve">Vehicle Lease Trust – </w:t>
            </w:r>
            <w:r w:rsidR="00D6244A" w:rsidRPr="00733636">
              <w:rPr>
                <w:i/>
                <w:iCs/>
                <w:sz w:val="14"/>
                <w:szCs w:val="14"/>
              </w:rPr>
              <w:t>Financial Management Act</w:t>
            </w:r>
            <w:r w:rsidR="00D6244A" w:rsidRPr="00322B59">
              <w:rPr>
                <w:rFonts w:ascii="Times New Roman" w:hAnsi="Times New Roman"/>
                <w:i/>
                <w:iCs/>
                <w:sz w:val="14"/>
                <w:szCs w:val="14"/>
              </w:rPr>
              <w:t> </w:t>
            </w:r>
            <w:r w:rsidRPr="00733636">
              <w:rPr>
                <w:i/>
                <w:iCs/>
                <w:sz w:val="14"/>
                <w:szCs w:val="14"/>
              </w:rPr>
              <w:t>1994</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record transactions relating to the Government</w:t>
            </w:r>
            <w:r w:rsidR="00241912">
              <w:rPr>
                <w:sz w:val="14"/>
                <w:szCs w:val="14"/>
              </w:rPr>
              <w:t>’</w:t>
            </w:r>
            <w:r w:rsidRPr="00733636">
              <w:rPr>
                <w:sz w:val="14"/>
                <w:szCs w:val="14"/>
              </w:rPr>
              <w:t>s vehicle pool and fleet management operations.</w:t>
            </w:r>
          </w:p>
        </w:tc>
      </w:tr>
      <w:tr w:rsidR="00E14CFD" w:rsidRPr="00733636" w:rsidTr="00D6244A">
        <w:trPr>
          <w:cantSplit/>
        </w:trPr>
        <w:tc>
          <w:tcPr>
            <w:tcW w:w="2038" w:type="dxa"/>
            <w:tcBorders>
              <w:top w:val="nil"/>
              <w:left w:val="nil"/>
              <w:bottom w:val="nil"/>
              <w:right w:val="nil"/>
            </w:tcBorders>
            <w:shd w:val="clear" w:color="auto" w:fill="FFFFFF" w:themeFill="background1"/>
            <w:hideMark/>
          </w:tcPr>
          <w:p w:rsidR="00E14CFD" w:rsidRPr="00733636" w:rsidRDefault="00E14CFD" w:rsidP="001A08D5">
            <w:pPr>
              <w:pStyle w:val="Tabletext"/>
              <w:keepNext/>
              <w:rPr>
                <w:sz w:val="14"/>
                <w:szCs w:val="14"/>
              </w:rPr>
            </w:pPr>
            <w:r w:rsidRPr="00733636">
              <w:rPr>
                <w:sz w:val="14"/>
                <w:szCs w:val="14"/>
              </w:rPr>
              <w:t xml:space="preserve">Victorian Natural Disasters Relief Account – </w:t>
            </w:r>
            <w:r w:rsidRPr="00733636">
              <w:rPr>
                <w:i/>
                <w:iCs/>
                <w:sz w:val="14"/>
                <w:szCs w:val="14"/>
              </w:rPr>
              <w:t>Financial Management Act 1994</w:t>
            </w:r>
          </w:p>
        </w:tc>
        <w:tc>
          <w:tcPr>
            <w:tcW w:w="2480" w:type="dxa"/>
            <w:tcBorders>
              <w:top w:val="nil"/>
              <w:left w:val="nil"/>
              <w:bottom w:val="nil"/>
              <w:right w:val="nil"/>
            </w:tcBorders>
            <w:shd w:val="clear" w:color="auto" w:fill="DDDDDD"/>
            <w:hideMark/>
          </w:tcPr>
          <w:p w:rsidR="00E14CFD" w:rsidRPr="00733636" w:rsidRDefault="00E14CFD" w:rsidP="0021386B">
            <w:pPr>
              <w:pStyle w:val="Tabletext"/>
              <w:rPr>
                <w:sz w:val="14"/>
                <w:szCs w:val="14"/>
              </w:rPr>
            </w:pPr>
            <w:r w:rsidRPr="00733636">
              <w:rPr>
                <w:sz w:val="14"/>
                <w:szCs w:val="14"/>
              </w:rPr>
              <w:t>To record the receipt and disbursement of funds in connection with natural disasters in Victoria.</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1A08D5">
            <w:pPr>
              <w:pStyle w:val="Tabletext"/>
              <w:keepNext/>
              <w:rPr>
                <w:sz w:val="14"/>
                <w:szCs w:val="14"/>
              </w:rPr>
            </w:pPr>
            <w:r w:rsidRPr="00733636">
              <w:rPr>
                <w:sz w:val="14"/>
                <w:szCs w:val="14"/>
              </w:rPr>
              <w:t xml:space="preserve">Victorian Transport Fund – </w:t>
            </w:r>
            <w:r w:rsidRPr="00733636">
              <w:rPr>
                <w:i/>
                <w:sz w:val="14"/>
                <w:szCs w:val="14"/>
              </w:rPr>
              <w:t>Delivering Victorian Infrastructure (Port of Melbourne Lease Transaction) Act 2016</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fund infrastructure projects for or in relation to public transport, roads, rail, the movement of freight, ports or other infrastructure (including regional infrastructure).</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1A08D5">
            <w:pPr>
              <w:pStyle w:val="Tabletext"/>
              <w:keepNext/>
              <w:rPr>
                <w:sz w:val="14"/>
                <w:szCs w:val="14"/>
              </w:rPr>
            </w:pPr>
            <w:r w:rsidRPr="00733636">
              <w:rPr>
                <w:sz w:val="14"/>
                <w:szCs w:val="14"/>
              </w:rPr>
              <w:t>2017 Bourke Street Fund Trust Account</w:t>
            </w:r>
            <w:r w:rsidR="00D6244A" w:rsidRPr="00733636">
              <w:rPr>
                <w:sz w:val="14"/>
                <w:szCs w:val="14"/>
              </w:rPr>
              <w:t xml:space="preserve"> </w:t>
            </w:r>
            <w:r w:rsidR="002E4157" w:rsidRPr="00733636">
              <w:rPr>
                <w:sz w:val="14"/>
                <w:szCs w:val="14"/>
              </w:rPr>
              <w:t>–</w:t>
            </w:r>
            <w:r w:rsidR="00D6244A" w:rsidRPr="00733636">
              <w:rPr>
                <w:sz w:val="14"/>
                <w:szCs w:val="14"/>
              </w:rPr>
              <w:t xml:space="preserve"> </w:t>
            </w:r>
            <w:r w:rsidRPr="00733636">
              <w:rPr>
                <w:i/>
                <w:iCs/>
                <w:sz w:val="14"/>
                <w:szCs w:val="14"/>
              </w:rPr>
              <w:t>Financial Management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receive donations and other contributions to assist the immediate families of the deceased and injured individuals and their immediate families affected by the 2017 Bourke St tragedy.</w:t>
            </w:r>
          </w:p>
        </w:tc>
      </w:tr>
      <w:tr w:rsidR="00E14CFD" w:rsidRPr="00733636" w:rsidTr="00D6244A">
        <w:trPr>
          <w:cantSplit/>
        </w:trPr>
        <w:tc>
          <w:tcPr>
            <w:tcW w:w="2038" w:type="dxa"/>
            <w:tcBorders>
              <w:top w:val="nil"/>
              <w:left w:val="nil"/>
              <w:bottom w:val="nil"/>
              <w:right w:val="nil"/>
            </w:tcBorders>
            <w:shd w:val="clear" w:color="auto" w:fill="FFFFFF" w:themeFill="background1"/>
          </w:tcPr>
          <w:p w:rsidR="00E14CFD" w:rsidRPr="00733636" w:rsidRDefault="00E14CFD" w:rsidP="002E4157">
            <w:pPr>
              <w:pStyle w:val="Tabletext"/>
              <w:rPr>
                <w:sz w:val="14"/>
                <w:szCs w:val="14"/>
              </w:rPr>
            </w:pPr>
            <w:r w:rsidRPr="00733636">
              <w:rPr>
                <w:sz w:val="14"/>
                <w:szCs w:val="14"/>
              </w:rPr>
              <w:t>Victorian Social Housing Growth Fund</w:t>
            </w:r>
            <w:r w:rsidR="002E4157" w:rsidRPr="00733636">
              <w:rPr>
                <w:sz w:val="14"/>
                <w:szCs w:val="14"/>
              </w:rPr>
              <w:t xml:space="preserve"> –</w:t>
            </w:r>
            <w:r w:rsidRPr="00733636">
              <w:rPr>
                <w:i/>
                <w:iCs/>
                <w:sz w:val="14"/>
                <w:szCs w:val="14"/>
              </w:rPr>
              <w:t xml:space="preserve"> Financial Management Act 1994</w:t>
            </w:r>
          </w:p>
        </w:tc>
        <w:tc>
          <w:tcPr>
            <w:tcW w:w="2480" w:type="dxa"/>
            <w:tcBorders>
              <w:top w:val="nil"/>
              <w:left w:val="nil"/>
              <w:bottom w:val="nil"/>
              <w:right w:val="nil"/>
            </w:tcBorders>
            <w:shd w:val="clear" w:color="auto" w:fill="DDDDDD"/>
          </w:tcPr>
          <w:p w:rsidR="00E14CFD" w:rsidRPr="00733636" w:rsidRDefault="00E14CFD" w:rsidP="0021386B">
            <w:pPr>
              <w:pStyle w:val="Tabletext"/>
              <w:rPr>
                <w:sz w:val="14"/>
                <w:szCs w:val="14"/>
              </w:rPr>
            </w:pPr>
            <w:r w:rsidRPr="00733636">
              <w:rPr>
                <w:sz w:val="14"/>
                <w:szCs w:val="14"/>
              </w:rPr>
              <w:t>To support innovative approaches to increase the supply of social housing either directly through dedicated construction of social and affordable housing or by subsidising rental properties in the private market.</w:t>
            </w:r>
          </w:p>
        </w:tc>
      </w:tr>
    </w:tbl>
    <w:p w:rsidR="00E14CFD" w:rsidRPr="00733636" w:rsidRDefault="00E14CFD" w:rsidP="00E14CFD">
      <w:r w:rsidRPr="00733636">
        <w:t>During the year, the Bourke Street Fund</w:t>
      </w:r>
      <w:r w:rsidR="00C8160C" w:rsidRPr="00733636">
        <w:t xml:space="preserve"> </w:t>
      </w:r>
      <w:r w:rsidRPr="00733636">
        <w:t>and the Victorian Social Housing Growth Fund were established under the</w:t>
      </w:r>
      <w:r w:rsidR="007E2899" w:rsidRPr="00733636">
        <w:rPr>
          <w:i/>
        </w:rPr>
        <w:t xml:space="preserve"> Financial Management Act</w:t>
      </w:r>
      <w:r w:rsidR="007E2899" w:rsidRPr="00322B59">
        <w:rPr>
          <w:rFonts w:ascii="Times New Roman" w:hAnsi="Times New Roman"/>
          <w:i/>
        </w:rPr>
        <w:t> </w:t>
      </w:r>
      <w:r w:rsidRPr="00733636">
        <w:rPr>
          <w:i/>
        </w:rPr>
        <w:t xml:space="preserve">1994. </w:t>
      </w:r>
      <w:r w:rsidR="00AB38C5" w:rsidRPr="00733636">
        <w:t xml:space="preserve">The </w:t>
      </w:r>
      <w:r w:rsidR="00601460" w:rsidRPr="00733636">
        <w:t>medium</w:t>
      </w:r>
      <w:r w:rsidR="00601460" w:rsidRPr="00733636">
        <w:noBreakHyphen/>
        <w:t xml:space="preserve">term </w:t>
      </w:r>
      <w:r w:rsidR="00AB38C5" w:rsidRPr="00733636">
        <w:t xml:space="preserve">lease </w:t>
      </w:r>
      <w:r w:rsidR="00601460" w:rsidRPr="00733636">
        <w:t xml:space="preserve">of the Port of Melbourne </w:t>
      </w:r>
      <w:r w:rsidR="00AB38C5" w:rsidRPr="00733636">
        <w:t>concluded on 31</w:t>
      </w:r>
      <w:r w:rsidR="00AB38C5" w:rsidRPr="00322B59">
        <w:rPr>
          <w:rFonts w:ascii="Times New Roman" w:hAnsi="Times New Roman"/>
        </w:rPr>
        <w:t> </w:t>
      </w:r>
      <w:r w:rsidRPr="00733636">
        <w:t xml:space="preserve">October 2016 </w:t>
      </w:r>
      <w:r w:rsidR="000865FE">
        <w:t xml:space="preserve">with proceeds </w:t>
      </w:r>
      <w:r w:rsidRPr="00733636">
        <w:t xml:space="preserve">of </w:t>
      </w:r>
      <w:r w:rsidR="00114997">
        <w:t xml:space="preserve">approximately </w:t>
      </w:r>
      <w:r w:rsidRPr="00733636">
        <w:t>$9.7</w:t>
      </w:r>
      <w:r w:rsidR="001E075F" w:rsidRPr="00322B59">
        <w:rPr>
          <w:rFonts w:ascii="Times New Roman" w:hAnsi="Times New Roman"/>
        </w:rPr>
        <w:t> </w:t>
      </w:r>
      <w:r w:rsidR="001E075F" w:rsidRPr="001E075F">
        <w:t>billion</w:t>
      </w:r>
      <w:r w:rsidRPr="00733636">
        <w:t>. The proceeds were paid into the Victorian Transport Fund to fund infrastructure projects.</w:t>
      </w:r>
    </w:p>
    <w:p w:rsidR="009D4396" w:rsidRPr="00733636" w:rsidRDefault="009D4396" w:rsidP="00E14CFD"/>
    <w:p w:rsidR="0075052E" w:rsidRPr="00733636" w:rsidRDefault="0075052E" w:rsidP="0075052E"/>
    <w:p w:rsidR="0075052E" w:rsidRPr="00733636" w:rsidRDefault="0075052E" w:rsidP="0075052E">
      <w:pPr>
        <w:sectPr w:rsidR="0075052E" w:rsidRPr="00733636" w:rsidSect="00263930">
          <w:type w:val="continuous"/>
          <w:pgSz w:w="11909" w:h="16834" w:code="9"/>
          <w:pgMar w:top="1728" w:right="1152" w:bottom="1152" w:left="1152" w:header="720" w:footer="288" w:gutter="0"/>
          <w:cols w:num="2" w:space="720"/>
          <w:noEndnote/>
        </w:sectPr>
      </w:pPr>
    </w:p>
    <w:p w:rsidR="0075052E" w:rsidRPr="00733636" w:rsidRDefault="0075052E" w:rsidP="003F3345">
      <w:pPr>
        <w:pStyle w:val="Tableheading"/>
        <w:ind w:left="360"/>
      </w:pPr>
      <w:r w:rsidRPr="00733636">
        <w:t>Trust account balances relating to trust accounts controlled and/or administered by the Department</w:t>
      </w:r>
    </w:p>
    <w:tbl>
      <w:tblPr>
        <w:tblStyle w:val="AnnualReportfinancialtable"/>
        <w:tblW w:w="4970" w:type="pct"/>
        <w:tblInd w:w="356" w:type="dxa"/>
        <w:tblLayout w:type="fixed"/>
        <w:tblLook w:val="02A0" w:firstRow="1" w:lastRow="0" w:firstColumn="1" w:lastColumn="0" w:noHBand="1" w:noVBand="0"/>
      </w:tblPr>
      <w:tblGrid>
        <w:gridCol w:w="3330"/>
        <w:gridCol w:w="1190"/>
        <w:gridCol w:w="1191"/>
        <w:gridCol w:w="1191"/>
        <w:gridCol w:w="1191"/>
        <w:gridCol w:w="1188"/>
        <w:gridCol w:w="1188"/>
        <w:gridCol w:w="1191"/>
        <w:gridCol w:w="1188"/>
        <w:gridCol w:w="1193"/>
      </w:tblGrid>
      <w:tr w:rsidR="0075052E" w:rsidRPr="00733636" w:rsidTr="003F33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pct"/>
          </w:tcPr>
          <w:p w:rsidR="0075052E" w:rsidRPr="00733636" w:rsidRDefault="0075052E" w:rsidP="0021386B">
            <w:pPr>
              <w:pStyle w:val="Tabletext"/>
            </w:pPr>
          </w:p>
        </w:tc>
        <w:tc>
          <w:tcPr>
            <w:cnfStyle w:val="000010000000" w:firstRow="0" w:lastRow="0" w:firstColumn="0" w:lastColumn="0" w:oddVBand="1" w:evenVBand="0" w:oddHBand="0" w:evenHBand="0" w:firstRowFirstColumn="0" w:firstRowLastColumn="0" w:lastRowFirstColumn="0" w:lastRowLastColumn="0"/>
            <w:tcW w:w="1696" w:type="pct"/>
            <w:gridSpan w:val="4"/>
          </w:tcPr>
          <w:p w:rsidR="0075052E" w:rsidRPr="00733636" w:rsidRDefault="0075052E" w:rsidP="0075052E">
            <w:pPr>
              <w:pStyle w:val="Tabletextheadingcentred"/>
              <w:rPr>
                <w:b/>
              </w:rPr>
            </w:pPr>
            <w:r w:rsidRPr="00733636">
              <w:rPr>
                <w:b/>
              </w:rPr>
              <w:t>2017</w:t>
            </w:r>
          </w:p>
        </w:tc>
        <w:tc>
          <w:tcPr>
            <w:cnfStyle w:val="000001000000" w:firstRow="0" w:lastRow="0" w:firstColumn="0" w:lastColumn="0" w:oddVBand="0" w:evenVBand="1" w:oddHBand="0" w:evenHBand="0" w:firstRowFirstColumn="0" w:firstRowLastColumn="0" w:lastRowFirstColumn="0" w:lastRowLastColumn="0"/>
            <w:tcW w:w="2118" w:type="pct"/>
            <w:gridSpan w:val="5"/>
            <w:shd w:val="clear" w:color="auto" w:fill="E0E0E0"/>
          </w:tcPr>
          <w:p w:rsidR="0075052E" w:rsidRPr="00733636" w:rsidRDefault="0075052E" w:rsidP="0075052E">
            <w:pPr>
              <w:pStyle w:val="Tabletextheadingcentred"/>
              <w:rPr>
                <w:b/>
              </w:rPr>
            </w:pPr>
            <w:r w:rsidRPr="00733636">
              <w:rPr>
                <w:b/>
              </w:rPr>
              <w:t>2016</w:t>
            </w:r>
          </w:p>
        </w:tc>
      </w:tr>
      <w:tr w:rsidR="003F3345" w:rsidRPr="00733636" w:rsidTr="003F3345">
        <w:tc>
          <w:tcPr>
            <w:cnfStyle w:val="001000000000" w:firstRow="0" w:lastRow="0" w:firstColumn="1" w:lastColumn="0" w:oddVBand="0" w:evenVBand="0" w:oddHBand="0" w:evenHBand="0" w:firstRowFirstColumn="0" w:firstRowLastColumn="0" w:lastRowFirstColumn="0" w:lastRowLastColumn="0"/>
            <w:tcW w:w="1186" w:type="pct"/>
            <w:shd w:val="clear" w:color="auto" w:fill="auto"/>
          </w:tcPr>
          <w:p w:rsidR="003F3345" w:rsidRPr="00733636" w:rsidRDefault="003F3345" w:rsidP="0021386B">
            <w:pPr>
              <w:pStyle w:val="Tabletext"/>
              <w:rPr>
                <w:sz w:val="4"/>
              </w:rPr>
            </w:pPr>
          </w:p>
        </w:tc>
        <w:tc>
          <w:tcPr>
            <w:cnfStyle w:val="000010000000" w:firstRow="0" w:lastRow="0" w:firstColumn="0" w:lastColumn="0" w:oddVBand="1" w:evenVBand="0" w:oddHBand="0" w:evenHBand="0" w:firstRowFirstColumn="0" w:firstRowLastColumn="0" w:lastRowFirstColumn="0" w:lastRowLastColumn="0"/>
            <w:tcW w:w="1696" w:type="pct"/>
            <w:gridSpan w:val="4"/>
            <w:shd w:val="clear" w:color="auto" w:fill="auto"/>
          </w:tcPr>
          <w:p w:rsidR="003F3345" w:rsidRPr="00733636" w:rsidRDefault="003F3345" w:rsidP="0075052E">
            <w:pPr>
              <w:pStyle w:val="Tabletextheadingcentred"/>
              <w:rPr>
                <w:sz w:val="4"/>
              </w:rPr>
            </w:pPr>
          </w:p>
        </w:tc>
        <w:tc>
          <w:tcPr>
            <w:cnfStyle w:val="000001000000" w:firstRow="0" w:lastRow="0" w:firstColumn="0" w:lastColumn="0" w:oddVBand="0" w:evenVBand="1" w:oddHBand="0" w:evenHBand="0" w:firstRowFirstColumn="0" w:firstRowLastColumn="0" w:lastRowFirstColumn="0" w:lastRowLastColumn="0"/>
            <w:tcW w:w="2118" w:type="pct"/>
            <w:gridSpan w:val="5"/>
            <w:shd w:val="clear" w:color="auto" w:fill="auto"/>
          </w:tcPr>
          <w:p w:rsidR="003F3345" w:rsidRPr="00733636" w:rsidRDefault="003F3345" w:rsidP="0075052E">
            <w:pPr>
              <w:pStyle w:val="Tabletextheadingcentred"/>
              <w:rPr>
                <w:sz w:val="4"/>
              </w:rPr>
            </w:pPr>
          </w:p>
        </w:tc>
      </w:tr>
      <w:tr w:rsidR="003F3345" w:rsidRPr="00733636" w:rsidTr="00301BF8">
        <w:tc>
          <w:tcPr>
            <w:cnfStyle w:val="001000000000" w:firstRow="0" w:lastRow="0" w:firstColumn="1" w:lastColumn="0" w:oddVBand="0" w:evenVBand="0" w:oddHBand="0" w:evenHBand="0" w:firstRowFirstColumn="0" w:firstRowLastColumn="0" w:lastRowFirstColumn="0" w:lastRowLastColumn="0"/>
            <w:tcW w:w="1186" w:type="pct"/>
          </w:tcPr>
          <w:p w:rsidR="0075052E" w:rsidRPr="00733636" w:rsidRDefault="0075052E" w:rsidP="0021386B">
            <w:pPr>
              <w:pStyle w:val="Tabletex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75052E" w:rsidRPr="00733636" w:rsidRDefault="0075052E" w:rsidP="0075052E">
            <w:pPr>
              <w:pStyle w:val="Tabletextheadingright"/>
            </w:pPr>
            <w:r w:rsidRPr="00733636">
              <w:t>Opening balance</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75052E" w:rsidRPr="00733636" w:rsidRDefault="0075052E" w:rsidP="0075052E">
            <w:pPr>
              <w:pStyle w:val="Tabletextheadingright"/>
            </w:pPr>
            <w:r w:rsidRPr="00733636">
              <w:t>Inflow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75052E" w:rsidRPr="00733636" w:rsidRDefault="0075052E" w:rsidP="0075052E">
            <w:pPr>
              <w:pStyle w:val="Tabletextheadingright"/>
            </w:pPr>
            <w:r w:rsidRPr="00733636">
              <w:t>Outflows</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75052E" w:rsidRPr="00733636" w:rsidRDefault="0075052E" w:rsidP="0075052E">
            <w:pPr>
              <w:pStyle w:val="Tabletextheadingright"/>
            </w:pPr>
            <w:r w:rsidRPr="00733636">
              <w:t>Closing balance</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75052E" w:rsidRPr="00733636" w:rsidRDefault="0075052E" w:rsidP="0075052E">
            <w:pPr>
              <w:pStyle w:val="Tabletextheadingright"/>
            </w:pPr>
            <w:r w:rsidRPr="00733636">
              <w:t>Opening balance</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75052E" w:rsidRPr="00733636" w:rsidRDefault="0075052E" w:rsidP="0075052E">
            <w:pPr>
              <w:pStyle w:val="Tabletextheadingright"/>
            </w:pPr>
            <w:r w:rsidRPr="00733636">
              <w:rPr>
                <w:sz w:val="15"/>
                <w:szCs w:val="15"/>
              </w:rPr>
              <w:t>Machinery of government change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75052E" w:rsidRPr="00733636" w:rsidRDefault="0075052E" w:rsidP="0075052E">
            <w:pPr>
              <w:pStyle w:val="Tabletextheadingright"/>
            </w:pPr>
            <w:r w:rsidRPr="00733636">
              <w:t>Inflows</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75052E" w:rsidRPr="00733636" w:rsidRDefault="0075052E" w:rsidP="0075052E">
            <w:pPr>
              <w:pStyle w:val="Tabletextheadingright"/>
            </w:pPr>
            <w:r w:rsidRPr="00733636">
              <w:t>Outflows</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75052E" w:rsidRPr="00733636" w:rsidRDefault="0075052E" w:rsidP="0075052E">
            <w:pPr>
              <w:pStyle w:val="Tabletextheadingright"/>
            </w:pPr>
            <w:r w:rsidRPr="00733636">
              <w:t>Closing balance</w:t>
            </w:r>
          </w:p>
        </w:tc>
      </w:tr>
      <w:tr w:rsidR="003F3345" w:rsidRPr="00733636" w:rsidTr="00301BF8">
        <w:tc>
          <w:tcPr>
            <w:cnfStyle w:val="001000000000" w:firstRow="0" w:lastRow="0" w:firstColumn="1" w:lastColumn="0" w:oddVBand="0" w:evenVBand="0" w:oddHBand="0" w:evenHBand="0" w:firstRowFirstColumn="0" w:firstRowLastColumn="0" w:lastRowFirstColumn="0" w:lastRowLastColumn="0"/>
            <w:tcW w:w="1186" w:type="pct"/>
          </w:tcPr>
          <w:p w:rsidR="0075052E" w:rsidRPr="00733636" w:rsidRDefault="0075052E" w:rsidP="0021386B">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75052E">
            <w:pPr>
              <w:pStyle w:val="Tabletextheadingright"/>
            </w:pPr>
            <w:r w:rsidRPr="00733636">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424" w:type="pct"/>
          </w:tcPr>
          <w:p w:rsidR="0075052E" w:rsidRPr="00733636" w:rsidRDefault="0075052E" w:rsidP="0075052E">
            <w:pPr>
              <w:pStyle w:val="Tabletextheadingright"/>
            </w:pPr>
            <w:r w:rsidRPr="00733636">
              <w:t>$</w:t>
            </w:r>
            <w:r w:rsidR="00241912">
              <w:t>’</w:t>
            </w:r>
            <w:r w:rsidRPr="00733636">
              <w:t>000</w:t>
            </w: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75052E">
            <w:pPr>
              <w:pStyle w:val="Tabletextheadingright"/>
            </w:pPr>
            <w:r w:rsidRPr="00733636">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424" w:type="pct"/>
          </w:tcPr>
          <w:p w:rsidR="0075052E" w:rsidRPr="00733636" w:rsidRDefault="0075052E" w:rsidP="0075052E">
            <w:pPr>
              <w:pStyle w:val="Tabletextheadingright"/>
            </w:pPr>
            <w:r w:rsidRPr="00733636">
              <w:t>$</w:t>
            </w:r>
            <w:r w:rsidR="00241912">
              <w:t>’</w:t>
            </w:r>
            <w:r w:rsidRPr="00733636">
              <w:t>000</w:t>
            </w:r>
          </w:p>
        </w:tc>
        <w:tc>
          <w:tcPr>
            <w:cnfStyle w:val="000010000000" w:firstRow="0" w:lastRow="0" w:firstColumn="0" w:lastColumn="0" w:oddVBand="1" w:evenVBand="0" w:oddHBand="0" w:evenHBand="0" w:firstRowFirstColumn="0" w:firstRowLastColumn="0" w:lastRowFirstColumn="0" w:lastRowLastColumn="0"/>
            <w:tcW w:w="423" w:type="pct"/>
          </w:tcPr>
          <w:p w:rsidR="0075052E" w:rsidRPr="00733636" w:rsidRDefault="0075052E" w:rsidP="0075052E">
            <w:pPr>
              <w:pStyle w:val="Tabletextheadingright"/>
            </w:pPr>
            <w:r w:rsidRPr="00733636">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423" w:type="pct"/>
          </w:tcPr>
          <w:p w:rsidR="0075052E" w:rsidRPr="00733636" w:rsidRDefault="0075052E" w:rsidP="0075052E">
            <w:pPr>
              <w:pStyle w:val="Tabletextheadingright"/>
            </w:pPr>
            <w:r w:rsidRPr="00733636">
              <w:t>$</w:t>
            </w:r>
            <w:r w:rsidR="00241912">
              <w:t>’</w:t>
            </w:r>
            <w:r w:rsidRPr="00733636">
              <w:t>000</w:t>
            </w: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75052E">
            <w:pPr>
              <w:pStyle w:val="Tabletextheadingright"/>
            </w:pPr>
            <w:r w:rsidRPr="00733636">
              <w:t>$</w:t>
            </w:r>
            <w:r w:rsidR="00241912">
              <w:t>’</w:t>
            </w:r>
            <w:r w:rsidRPr="00733636">
              <w:t>000</w:t>
            </w:r>
          </w:p>
        </w:tc>
        <w:tc>
          <w:tcPr>
            <w:cnfStyle w:val="000001000000" w:firstRow="0" w:lastRow="0" w:firstColumn="0" w:lastColumn="0" w:oddVBand="0" w:evenVBand="1" w:oddHBand="0" w:evenHBand="0" w:firstRowFirstColumn="0" w:firstRowLastColumn="0" w:lastRowFirstColumn="0" w:lastRowLastColumn="0"/>
            <w:tcW w:w="423" w:type="pct"/>
          </w:tcPr>
          <w:p w:rsidR="0075052E" w:rsidRPr="00733636" w:rsidRDefault="0075052E" w:rsidP="0075052E">
            <w:pPr>
              <w:pStyle w:val="Tabletextheadingright"/>
            </w:pPr>
            <w:r w:rsidRPr="00733636">
              <w:t>$</w:t>
            </w:r>
            <w:r w:rsidR="00241912">
              <w:t>’</w:t>
            </w:r>
            <w:r w:rsidRPr="00733636">
              <w:t>000</w:t>
            </w:r>
          </w:p>
        </w:tc>
        <w:tc>
          <w:tcPr>
            <w:cnfStyle w:val="000010000000" w:firstRow="0" w:lastRow="0" w:firstColumn="0" w:lastColumn="0" w:oddVBand="1" w:evenVBand="0" w:oddHBand="0" w:evenHBand="0" w:firstRowFirstColumn="0" w:firstRowLastColumn="0" w:lastRowFirstColumn="0" w:lastRowLastColumn="0"/>
            <w:tcW w:w="425" w:type="pct"/>
          </w:tcPr>
          <w:p w:rsidR="0075052E" w:rsidRPr="00733636" w:rsidRDefault="0075052E" w:rsidP="0075052E">
            <w:pPr>
              <w:pStyle w:val="Tabletextheadingright"/>
            </w:pPr>
            <w:r w:rsidRPr="00733636">
              <w:t>$</w:t>
            </w:r>
            <w:r w:rsidR="00241912">
              <w:t>’</w:t>
            </w:r>
            <w:r w:rsidRPr="00733636">
              <w:t>000</w:t>
            </w:r>
          </w:p>
        </w:tc>
      </w:tr>
      <w:tr w:rsidR="003F3345" w:rsidRPr="00733636" w:rsidTr="00301BF8">
        <w:tc>
          <w:tcPr>
            <w:cnfStyle w:val="001000000000" w:firstRow="0" w:lastRow="0" w:firstColumn="1" w:lastColumn="0" w:oddVBand="0" w:evenVBand="0" w:oddHBand="0" w:evenHBand="0" w:firstRowFirstColumn="0" w:firstRowLastColumn="0" w:lastRowFirstColumn="0" w:lastRowLastColumn="0"/>
            <w:tcW w:w="1186" w:type="pct"/>
          </w:tcPr>
          <w:p w:rsidR="0075052E" w:rsidRPr="00733636" w:rsidRDefault="0075052E" w:rsidP="0021386B">
            <w:pPr>
              <w:pStyle w:val="Tabletext"/>
            </w:pP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4"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4"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3"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3"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3"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5" w:type="pct"/>
          </w:tcPr>
          <w:p w:rsidR="0075052E" w:rsidRPr="00733636" w:rsidRDefault="0075052E" w:rsidP="0021386B">
            <w:pPr>
              <w:pStyle w:val="Tabletextright"/>
            </w:pPr>
          </w:p>
        </w:tc>
      </w:tr>
      <w:tr w:rsidR="003F3345" w:rsidRPr="00733636" w:rsidTr="00301BF8">
        <w:tc>
          <w:tcPr>
            <w:cnfStyle w:val="001000000000" w:firstRow="0" w:lastRow="0" w:firstColumn="1" w:lastColumn="0" w:oddVBand="0" w:evenVBand="0" w:oddHBand="0" w:evenHBand="0" w:firstRowFirstColumn="0" w:firstRowLastColumn="0" w:lastRowFirstColumn="0" w:lastRowLastColumn="0"/>
            <w:tcW w:w="1186" w:type="pct"/>
          </w:tcPr>
          <w:p w:rsidR="0075052E" w:rsidRPr="00733636" w:rsidRDefault="0075052E" w:rsidP="00301BF8">
            <w:pPr>
              <w:pStyle w:val="Tabletextbold"/>
            </w:pPr>
            <w:r w:rsidRPr="00733636">
              <w:t>Controlled trusts</w:t>
            </w: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21386B">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424"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4"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3"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3"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75052E" w:rsidRPr="00733636" w:rsidRDefault="0075052E"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3" w:type="pct"/>
          </w:tcPr>
          <w:p w:rsidR="0075052E" w:rsidRPr="00733636" w:rsidRDefault="0075052E"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5" w:type="pct"/>
          </w:tcPr>
          <w:p w:rsidR="0075052E" w:rsidRPr="00733636" w:rsidRDefault="0075052E" w:rsidP="0021386B">
            <w:pPr>
              <w:pStyle w:val="Tabletextright"/>
            </w:pP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Finance Agency Trust</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pPr>
            <w:r w:rsidRPr="00733636">
              <w:t>54</w:t>
            </w:r>
            <w:r w:rsidRPr="00322B59">
              <w:rPr>
                <w:rFonts w:ascii="Times New Roman" w:hAnsi="Times New Roman"/>
              </w:rPr>
              <w:t> </w:t>
            </w:r>
            <w:r w:rsidRPr="00733636">
              <w:t>31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84</w:t>
            </w:r>
            <w:r w:rsidRPr="00322B59">
              <w:rPr>
                <w:rFonts w:ascii="Times New Roman" w:hAnsi="Times New Roman"/>
              </w:rPr>
              <w:t> </w:t>
            </w:r>
            <w:r w:rsidRPr="00733636">
              <w:t>764</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78</w:t>
            </w:r>
            <w:r w:rsidRPr="00322B59">
              <w:rPr>
                <w:rFonts w:ascii="Times New Roman" w:hAnsi="Times New Roman"/>
              </w:rPr>
              <w:t> </w:t>
            </w:r>
            <w:r w:rsidRPr="00733636">
              <w:t>148)</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0865FE">
            <w:pPr>
              <w:pStyle w:val="Tabletextright"/>
            </w:pPr>
            <w:r w:rsidRPr="00733636">
              <w:t>60</w:t>
            </w:r>
            <w:r w:rsidRPr="00322B59">
              <w:rPr>
                <w:rFonts w:ascii="Times New Roman" w:hAnsi="Times New Roman"/>
              </w:rPr>
              <w:t> </w:t>
            </w:r>
            <w:r w:rsidR="000865FE">
              <w:t>931</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49 728</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58 688</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54 101)</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54 315</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Government Accommodation Trust</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rPr>
                <w:b/>
              </w:rPr>
            </w:pPr>
            <w:r w:rsidRPr="00733636">
              <w:t>3</w:t>
            </w:r>
            <w:r w:rsidRPr="00322B59">
              <w:rPr>
                <w:rFonts w:ascii="Times New Roman" w:hAnsi="Times New Roman"/>
                <w:b/>
              </w:rPr>
              <w:t> </w:t>
            </w:r>
            <w:r w:rsidRPr="00733636">
              <w:t>67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39</w:t>
            </w:r>
            <w:r w:rsidRPr="00322B59">
              <w:rPr>
                <w:rFonts w:ascii="Times New Roman" w:hAnsi="Times New Roman"/>
              </w:rPr>
              <w:t> </w:t>
            </w:r>
            <w:r w:rsidRPr="00733636">
              <w:t>778</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38</w:t>
            </w:r>
            <w:r w:rsidRPr="00322B59">
              <w:rPr>
                <w:rFonts w:ascii="Times New Roman" w:hAnsi="Times New Roman"/>
              </w:rPr>
              <w:t> </w:t>
            </w:r>
            <w:r w:rsidRPr="00733636">
              <w:t>83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4 618</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6 176</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35 892</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38 394)</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3 674</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 xml:space="preserve">Shared Corporate Services Trust Account </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rPr>
                <w:b/>
              </w:rPr>
            </w:pPr>
            <w:r w:rsidRPr="00733636">
              <w:t>11</w:t>
            </w:r>
            <w:r w:rsidRPr="00322B59">
              <w:rPr>
                <w:rFonts w:ascii="Times New Roman" w:hAnsi="Times New Roman"/>
                <w:b/>
              </w:rPr>
              <w:t> </w:t>
            </w:r>
            <w:r w:rsidRPr="00733636">
              <w:t>070</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79</w:t>
            </w:r>
            <w:r w:rsidRPr="00322B59">
              <w:rPr>
                <w:rFonts w:ascii="Times New Roman" w:hAnsi="Times New Roman"/>
              </w:rPr>
              <w:t> </w:t>
            </w:r>
            <w:r w:rsidRPr="00733636">
              <w:t>719</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84</w:t>
            </w:r>
            <w:r w:rsidRPr="00322B59">
              <w:rPr>
                <w:rFonts w:ascii="Times New Roman" w:hAnsi="Times New Roman"/>
              </w:rPr>
              <w:t> </w:t>
            </w:r>
            <w:r w:rsidRPr="00733636">
              <w:t>087)</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0865FE" w:rsidP="009D0164">
            <w:pPr>
              <w:pStyle w:val="Tabletextright"/>
            </w:pPr>
            <w:r>
              <w:t>6 702</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896</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72 997</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62 823)</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11 070</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Treasury Trust</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rPr>
                <w:b/>
              </w:rPr>
            </w:pPr>
            <w:r w:rsidRPr="00733636">
              <w:t>5</w:t>
            </w:r>
            <w:r w:rsidRPr="00322B59">
              <w:rPr>
                <w:rFonts w:ascii="Times New Roman" w:hAnsi="Times New Roman"/>
                <w:b/>
              </w:rPr>
              <w:t> </w:t>
            </w:r>
            <w:r w:rsidRPr="00733636">
              <w:t>959</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3</w:t>
            </w:r>
            <w:r w:rsidRPr="00322B59">
              <w:rPr>
                <w:rFonts w:ascii="Times New Roman" w:hAnsi="Times New Roman"/>
              </w:rPr>
              <w:t> </w:t>
            </w:r>
            <w:r w:rsidRPr="00733636">
              <w:t>722</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1</w:t>
            </w:r>
            <w:r w:rsidRPr="00322B59">
              <w:rPr>
                <w:rFonts w:ascii="Times New Roman" w:hAnsi="Times New Roman"/>
              </w:rPr>
              <w:t> </w:t>
            </w:r>
            <w:r w:rsidRPr="00733636">
              <w:t>26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8 416</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9 621</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521</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4 183)</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5 959</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Master Agencies Media Services Trust</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Del="001D1BB4" w:rsidRDefault="00301BF8" w:rsidP="0021386B">
            <w:pPr>
              <w:pStyle w:val="Tabletextright"/>
              <w:rPr>
                <w:b/>
              </w:rPr>
            </w:pPr>
            <w:r w:rsidRPr="00733636">
              <w:t>577</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1D1BB4" w:rsidRDefault="00301BF8" w:rsidP="0001614E">
            <w:pPr>
              <w:pStyle w:val="Tabletextright"/>
            </w:pPr>
            <w:r w:rsidRPr="00733636">
              <w:t>4</w:t>
            </w:r>
            <w:r w:rsidRPr="00322B59">
              <w:rPr>
                <w:rFonts w:ascii="Times New Roman" w:hAnsi="Times New Roman"/>
              </w:rPr>
              <w:t> </w:t>
            </w:r>
            <w:r w:rsidRPr="00733636">
              <w:t>760</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1D1BB4" w:rsidRDefault="00301BF8" w:rsidP="0001614E">
            <w:pPr>
              <w:pStyle w:val="Tabletextright"/>
            </w:pPr>
            <w:r w:rsidRPr="00733636">
              <w:t>(5</w:t>
            </w:r>
            <w:r w:rsidRPr="00322B59">
              <w:rPr>
                <w:rFonts w:ascii="Times New Roman" w:hAnsi="Times New Roman"/>
              </w:rPr>
              <w:t> </w:t>
            </w:r>
            <w:r w:rsidRPr="00733636">
              <w:t>280)</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1D1BB4" w:rsidRDefault="000865FE" w:rsidP="009D0164">
            <w:pPr>
              <w:pStyle w:val="Tabletextright"/>
            </w:pPr>
            <w:r>
              <w:t>57</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976</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3 214</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3 613)</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577</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Vehicle Lease Trust</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rPr>
                <w:b/>
              </w:rPr>
            </w:pPr>
            <w:r w:rsidRPr="00733636">
              <w:t>11</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45</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01614E">
            <w:pPr>
              <w:pStyle w:val="Tabletextright"/>
            </w:pPr>
            <w:r w:rsidRPr="00733636">
              <w:t>(17)</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0865FE" w:rsidP="009D0164">
            <w:pPr>
              <w:pStyle w:val="Tabletextright"/>
            </w:pPr>
            <w:r>
              <w:t>39</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7)</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32</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4)</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11</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Total controlled trusts</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01614E">
            <w:pPr>
              <w:pStyle w:val="Tabletextrightbold"/>
            </w:pPr>
            <w:r w:rsidRPr="00733636">
              <w:t>75</w:t>
            </w:r>
            <w:r w:rsidRPr="00322B59">
              <w:rPr>
                <w:rFonts w:ascii="Times New Roman" w:hAnsi="Times New Roman"/>
              </w:rPr>
              <w:t> </w:t>
            </w:r>
            <w:r w:rsidRPr="00733636">
              <w:t>606</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814ED6" w:rsidP="0001614E">
            <w:pPr>
              <w:pStyle w:val="Tabletextrightbold"/>
            </w:pPr>
            <w:r w:rsidRPr="00733636">
              <w:t>212</w:t>
            </w:r>
            <w:r w:rsidRPr="00322B59">
              <w:rPr>
                <w:rFonts w:ascii="Times New Roman" w:hAnsi="Times New Roman"/>
              </w:rPr>
              <w:t> </w:t>
            </w:r>
            <w:r w:rsidRPr="00733636">
              <w:t>788</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814ED6" w:rsidP="0001614E">
            <w:pPr>
              <w:pStyle w:val="Tabletextrightbold"/>
            </w:pPr>
            <w:r w:rsidRPr="00733636">
              <w:t>(207</w:t>
            </w:r>
            <w:r w:rsidRPr="00322B59">
              <w:rPr>
                <w:rFonts w:ascii="Times New Roman" w:hAnsi="Times New Roman"/>
              </w:rPr>
              <w:t> </w:t>
            </w:r>
            <w:r w:rsidRPr="00733636">
              <w:t>631)</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80</w:t>
            </w:r>
            <w:r w:rsidRPr="00322B59">
              <w:rPr>
                <w:rFonts w:ascii="Times New Roman" w:hAnsi="Times New Roman"/>
              </w:rPr>
              <w:t> </w:t>
            </w:r>
            <w:r w:rsidRPr="00733636">
              <w:t>763</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301BF8">
            <w:pPr>
              <w:pStyle w:val="Tabletextrightbold"/>
            </w:pPr>
            <w:r w:rsidRPr="00733636">
              <w:t>66</w:t>
            </w:r>
            <w:r w:rsidRPr="00322B59">
              <w:rPr>
                <w:rFonts w:ascii="Times New Roman" w:hAnsi="Times New Roman"/>
              </w:rPr>
              <w:t> </w:t>
            </w:r>
            <w:r w:rsidRPr="00733636">
              <w:t>414</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301BF8">
            <w:pPr>
              <w:pStyle w:val="Tabletextrightbold"/>
            </w:pPr>
            <w:r w:rsidRPr="00733636">
              <w:t>976</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171</w:t>
            </w:r>
            <w:r w:rsidRPr="00322B59">
              <w:rPr>
                <w:rFonts w:ascii="Times New Roman" w:hAnsi="Times New Roman"/>
              </w:rPr>
              <w:t> </w:t>
            </w:r>
            <w:r w:rsidRPr="00733636">
              <w:t>344</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301BF8">
            <w:pPr>
              <w:pStyle w:val="Tabletextrightbold"/>
            </w:pPr>
            <w:r w:rsidRPr="00733636">
              <w:t>(163</w:t>
            </w:r>
            <w:r w:rsidRPr="00322B59">
              <w:rPr>
                <w:rFonts w:ascii="Times New Roman" w:hAnsi="Times New Roman"/>
              </w:rPr>
              <w:t> </w:t>
            </w:r>
            <w:r w:rsidRPr="00733636">
              <w:t>128)</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301BF8">
            <w:pPr>
              <w:pStyle w:val="Tabletextrightbold"/>
            </w:pPr>
            <w:r w:rsidRPr="00733636">
              <w:t>75</w:t>
            </w:r>
            <w:r w:rsidRPr="00322B59">
              <w:rPr>
                <w:rFonts w:ascii="Times New Roman" w:hAnsi="Times New Roman"/>
              </w:rPr>
              <w:t> </w:t>
            </w:r>
            <w:r w:rsidRPr="00733636">
              <w:t>606</w:t>
            </w:r>
          </w:p>
        </w:tc>
      </w:tr>
      <w:tr w:rsidR="00301BF8" w:rsidRPr="00733636" w:rsidTr="00301BF8">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424" w:type="pct"/>
          </w:tcPr>
          <w:p w:rsidR="00301BF8" w:rsidRPr="00733636" w:rsidRDefault="00301BF8"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4" w:type="pct"/>
          </w:tcPr>
          <w:p w:rsidR="00301BF8" w:rsidRPr="00733636" w:rsidRDefault="00301BF8" w:rsidP="0021386B">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423" w:type="pct"/>
          </w:tcPr>
          <w:p w:rsidR="00301BF8" w:rsidRPr="00733636" w:rsidRDefault="00301BF8" w:rsidP="0021386B">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423" w:type="pct"/>
          </w:tcPr>
          <w:p w:rsidR="00301BF8" w:rsidRPr="00733636" w:rsidRDefault="00301BF8"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3" w:type="pct"/>
          </w:tcPr>
          <w:p w:rsidR="00301BF8" w:rsidRPr="00733636" w:rsidRDefault="00301BF8" w:rsidP="0021386B">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425" w:type="pct"/>
          </w:tcPr>
          <w:p w:rsidR="00301BF8" w:rsidRPr="00733636" w:rsidRDefault="00301BF8" w:rsidP="0021386B">
            <w:pPr>
              <w:pStyle w:val="Tabletextright"/>
            </w:pPr>
          </w:p>
        </w:tc>
      </w:tr>
      <w:tr w:rsidR="00301BF8" w:rsidRPr="00733636" w:rsidTr="00301BF8">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301BF8">
            <w:pPr>
              <w:pStyle w:val="Tabletextbold"/>
            </w:pPr>
            <w:r w:rsidRPr="00733636">
              <w:t>Administered trusts</w:t>
            </w: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424" w:type="pct"/>
          </w:tcPr>
          <w:p w:rsidR="00301BF8" w:rsidRPr="00733636" w:rsidRDefault="00301BF8"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4" w:type="pct"/>
          </w:tcPr>
          <w:p w:rsidR="00301BF8" w:rsidRPr="00733636" w:rsidRDefault="00301BF8" w:rsidP="0021386B">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423" w:type="pct"/>
          </w:tcPr>
          <w:p w:rsidR="00301BF8" w:rsidRPr="00733636" w:rsidRDefault="00301BF8" w:rsidP="0021386B">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423" w:type="pct"/>
          </w:tcPr>
          <w:p w:rsidR="00301BF8" w:rsidRPr="00733636" w:rsidRDefault="00301BF8" w:rsidP="0021386B">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tcPr>
          <w:p w:rsidR="00301BF8" w:rsidRPr="00733636" w:rsidRDefault="00301BF8"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423" w:type="pct"/>
          </w:tcPr>
          <w:p w:rsidR="00301BF8" w:rsidRPr="00733636" w:rsidRDefault="00301BF8" w:rsidP="0021386B">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425" w:type="pct"/>
          </w:tcPr>
          <w:p w:rsidR="00301BF8" w:rsidRPr="00733636" w:rsidRDefault="00301BF8" w:rsidP="0021386B">
            <w:pPr>
              <w:pStyle w:val="Tabletextright"/>
            </w:pP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Asset Sales Deposit Trust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rPr>
                <w:bCs/>
              </w:rPr>
            </w:pPr>
            <w:r w:rsidRPr="00733636">
              <w:t>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rPr>
                <w:bCs/>
              </w:rPr>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rPr>
                <w:color w:val="000000"/>
              </w:rPr>
            </w:pPr>
            <w:r w:rsidRPr="00733636">
              <w:t>5</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t>–</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5</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Cattle Compensation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rPr>
                <w:bCs/>
              </w:rPr>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4 690</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4 690)</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rPr>
                <w:bCs/>
              </w:rPr>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rPr>
                <w:color w:val="000000"/>
              </w:rPr>
            </w:pPr>
            <w:r w:rsidRPr="00733636">
              <w:t>5 045</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t>(5 045)</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Community Support Fund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32 791</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97 007</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01 89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27 904</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37 853</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99 513</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04 575)</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32 791</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Debt Portfolio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 363</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450 000</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451 363</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451 363</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450 000)</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1 363</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Land Acquisition and Compensation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46</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46)</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68)</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578</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61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205)</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45)</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521</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544)</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168)</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Security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rPr>
                <w:bCs/>
              </w:rPr>
            </w:pPr>
            <w:r w:rsidRPr="00733636">
              <w:t>30 430</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84 039</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0865FE" w:rsidP="009D0164">
            <w:pPr>
              <w:pStyle w:val="Tabletextright"/>
            </w:pPr>
            <w:r>
              <w:t>(102 318</w:t>
            </w:r>
            <w:r w:rsidR="00301BF8"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12 151</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rPr>
                <w:bCs/>
              </w:rPr>
              <w:t>27 247</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rPr>
                <w:color w:val="000000"/>
              </w:rPr>
            </w:pPr>
            <w:r w:rsidRPr="00733636">
              <w:t>16 574</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t>(13 391)</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30 430</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Sheep And Goat Compensation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rPr>
                <w:bCs/>
              </w:rPr>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1 187</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 187)</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rPr>
                <w:bCs/>
              </w:rPr>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rPr>
                <w:color w:val="000000"/>
              </w:rPr>
            </w:pPr>
            <w:r w:rsidRPr="00733636">
              <w:t>1 296</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t>(1 296)</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Swine Compensation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BF61BF" w:rsidRDefault="00301BF8" w:rsidP="009D0164">
            <w:pPr>
              <w:pStyle w:val="Tabletextright"/>
              <w:rPr>
                <w:bCs/>
              </w:rPr>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196</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96)</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BF61BF"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rPr>
                <w:bCs/>
              </w:rPr>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rPr>
                <w:color w:val="000000"/>
              </w:rPr>
            </w:pPr>
            <w:r w:rsidRPr="00733636">
              <w:t>190</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rPr>
                <w:color w:val="000000"/>
              </w:rPr>
            </w:pPr>
            <w:r w:rsidRPr="00733636">
              <w:t>(190)</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Treasury Trus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7 709</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3 049 811</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0865FE" w:rsidP="009D0164">
            <w:pPr>
              <w:pStyle w:val="Tabletextright"/>
            </w:pPr>
            <w:r>
              <w:t>(3 047 445</w:t>
            </w:r>
            <w:r w:rsidR="00301BF8"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0 075</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45)</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2 843 332</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2 835 478)</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7 709</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 xml:space="preserve">Vehicle Lease Trust </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22 115</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59 344</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55 44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26 015</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6 217</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79 340</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73 442)</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22 115</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Victorian Natural Disasters Relief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28 306</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0 293</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48 824)</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89 775</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144 566</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6 546</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32 806)</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128 306</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Victorian Transport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1D1BB4"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1D1BB4" w:rsidRDefault="00301BF8" w:rsidP="009D0164">
            <w:pPr>
              <w:pStyle w:val="Tabletextright"/>
            </w:pPr>
            <w:r w:rsidRPr="00733636">
              <w:t>11 269 562</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Del="001D1BB4" w:rsidRDefault="00301BF8" w:rsidP="009D0164">
            <w:pPr>
              <w:pStyle w:val="Tabletextright"/>
            </w:pPr>
            <w:r w:rsidRPr="00733636">
              <w:t>(11 260 332)</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Del="001D1BB4" w:rsidRDefault="00301BF8" w:rsidP="009D0164">
            <w:pPr>
              <w:pStyle w:val="Tabletextright"/>
            </w:pPr>
            <w:r w:rsidRPr="00733636">
              <w:t>9 23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2017 Bourke Street Fund Trust Account</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 594</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 568)</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26</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21386B">
            <w:pPr>
              <w:pStyle w:val="Tabletext"/>
            </w:pPr>
            <w:r w:rsidRPr="00733636">
              <w:t>Victorian Social Housing Growth Fund</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00 000</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100 000</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9D0164">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9D0164">
            <w:pPr>
              <w:pStyle w:val="Tabletextright"/>
            </w:pPr>
            <w:r w:rsidRPr="00733636">
              <w:t>–</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9D0164">
            <w:pPr>
              <w:pStyle w:val="Tabletextright"/>
            </w:pPr>
            <w:r w:rsidRPr="00733636">
              <w:t>–</w:t>
            </w:r>
          </w:p>
        </w:tc>
      </w:tr>
      <w:tr w:rsidR="00301BF8" w:rsidRPr="00733636" w:rsidTr="009D0164">
        <w:tc>
          <w:tcPr>
            <w:cnfStyle w:val="001000000000" w:firstRow="0" w:lastRow="0" w:firstColumn="1" w:lastColumn="0" w:oddVBand="0" w:evenVBand="0" w:oddHBand="0" w:evenHBand="0" w:firstRowFirstColumn="0" w:firstRowLastColumn="0" w:lastRowFirstColumn="0" w:lastRowLastColumn="0"/>
            <w:tcW w:w="1186" w:type="pct"/>
          </w:tcPr>
          <w:p w:rsidR="00301BF8" w:rsidRPr="00733636" w:rsidRDefault="00301BF8" w:rsidP="00301BF8">
            <w:pPr>
              <w:pStyle w:val="Tabletextbold"/>
            </w:pPr>
            <w:r w:rsidRPr="00733636">
              <w:t>Total administered trusts</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222</w:t>
            </w:r>
            <w:r w:rsidRPr="00322B59">
              <w:rPr>
                <w:rFonts w:ascii="Times New Roman" w:hAnsi="Times New Roman"/>
              </w:rPr>
              <w:t> </w:t>
            </w:r>
            <w:r w:rsidRPr="00733636">
              <w:t>551</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15</w:t>
            </w:r>
            <w:r w:rsidRPr="00322B59">
              <w:rPr>
                <w:rFonts w:ascii="Times New Roman" w:hAnsi="Times New Roman"/>
              </w:rPr>
              <w:t> </w:t>
            </w:r>
            <w:r w:rsidRPr="00733636">
              <w:t>228</w:t>
            </w:r>
            <w:r w:rsidRPr="00322B59">
              <w:rPr>
                <w:rFonts w:ascii="Times New Roman" w:hAnsi="Times New Roman"/>
              </w:rPr>
              <w:t> </w:t>
            </w:r>
            <w:r w:rsidRPr="00733636">
              <w:t>301</w:t>
            </w: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14</w:t>
            </w:r>
            <w:r w:rsidRPr="00322B59">
              <w:rPr>
                <w:rFonts w:ascii="Times New Roman" w:hAnsi="Times New Roman"/>
              </w:rPr>
              <w:t> </w:t>
            </w:r>
            <w:r w:rsidRPr="00733636">
              <w:t>724</w:t>
            </w:r>
            <w:r w:rsidRPr="00322B59">
              <w:rPr>
                <w:rFonts w:ascii="Times New Roman" w:hAnsi="Times New Roman"/>
              </w:rPr>
              <w:t> </w:t>
            </w:r>
            <w:r w:rsidRPr="00733636">
              <w:t>518)</w:t>
            </w:r>
          </w:p>
        </w:tc>
        <w:tc>
          <w:tcPr>
            <w:cnfStyle w:val="000001000000" w:firstRow="0" w:lastRow="0" w:firstColumn="0" w:lastColumn="0" w:oddVBand="0" w:evenVBand="1"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726</w:t>
            </w:r>
            <w:r w:rsidRPr="00322B59">
              <w:rPr>
                <w:rFonts w:ascii="Times New Roman" w:hAnsi="Times New Roman"/>
              </w:rPr>
              <w:t> </w:t>
            </w:r>
            <w:r w:rsidRPr="00733636">
              <w:t>334</w:t>
            </w:r>
          </w:p>
        </w:tc>
        <w:tc>
          <w:tcPr>
            <w:cnfStyle w:val="000010000000" w:firstRow="0" w:lastRow="0" w:firstColumn="0" w:lastColumn="0" w:oddVBand="1" w:evenVBand="0" w:oddHBand="0" w:evenHBand="0" w:firstRowFirstColumn="0" w:firstRowLastColumn="0" w:lastRowFirstColumn="0" w:lastRowLastColumn="0"/>
            <w:tcW w:w="423" w:type="pct"/>
            <w:vAlign w:val="bottom"/>
          </w:tcPr>
          <w:p w:rsidR="00301BF8" w:rsidRPr="00733636" w:rsidRDefault="00301BF8" w:rsidP="00301BF8">
            <w:pPr>
              <w:pStyle w:val="Tabletextrightbold"/>
            </w:pPr>
            <w:r w:rsidRPr="00733636">
              <w:t>677</w:t>
            </w:r>
            <w:r w:rsidRPr="00322B59">
              <w:rPr>
                <w:rFonts w:ascii="Times New Roman" w:hAnsi="Times New Roman"/>
              </w:rPr>
              <w:t> </w:t>
            </w:r>
            <w:r w:rsidRPr="00733636">
              <w:t>102</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301BF8">
            <w:pPr>
              <w:pStyle w:val="Tabletextrightbold"/>
            </w:pPr>
          </w:p>
        </w:tc>
        <w:tc>
          <w:tcPr>
            <w:cnfStyle w:val="000010000000" w:firstRow="0" w:lastRow="0" w:firstColumn="0" w:lastColumn="0" w:oddVBand="1" w:evenVBand="0" w:oddHBand="0" w:evenHBand="0" w:firstRowFirstColumn="0" w:firstRowLastColumn="0" w:lastRowFirstColumn="0" w:lastRowLastColumn="0"/>
            <w:tcW w:w="424" w:type="pct"/>
            <w:vAlign w:val="bottom"/>
          </w:tcPr>
          <w:p w:rsidR="00301BF8" w:rsidRPr="00733636" w:rsidRDefault="00301BF8" w:rsidP="00301BF8">
            <w:pPr>
              <w:pStyle w:val="Tabletextrightbold"/>
            </w:pPr>
            <w:r w:rsidRPr="00733636">
              <w:t>3</w:t>
            </w:r>
            <w:r w:rsidRPr="00322B59">
              <w:rPr>
                <w:rFonts w:ascii="Times New Roman" w:hAnsi="Times New Roman"/>
              </w:rPr>
              <w:t> </w:t>
            </w:r>
            <w:r w:rsidRPr="00733636">
              <w:t>162</w:t>
            </w:r>
            <w:r w:rsidRPr="00322B59">
              <w:rPr>
                <w:rFonts w:ascii="Times New Roman" w:hAnsi="Times New Roman"/>
              </w:rPr>
              <w:t> </w:t>
            </w:r>
            <w:r w:rsidRPr="00733636">
              <w:t>362</w:t>
            </w:r>
          </w:p>
        </w:tc>
        <w:tc>
          <w:tcPr>
            <w:cnfStyle w:val="000001000000" w:firstRow="0" w:lastRow="0" w:firstColumn="0" w:lastColumn="0" w:oddVBand="0" w:evenVBand="1" w:oddHBand="0" w:evenHBand="0" w:firstRowFirstColumn="0" w:firstRowLastColumn="0" w:lastRowFirstColumn="0" w:lastRowLastColumn="0"/>
            <w:tcW w:w="423" w:type="pct"/>
            <w:vAlign w:val="bottom"/>
          </w:tcPr>
          <w:p w:rsidR="00301BF8" w:rsidRPr="00733636" w:rsidRDefault="00301BF8" w:rsidP="00301BF8">
            <w:pPr>
              <w:pStyle w:val="Tabletextrightbold"/>
            </w:pPr>
            <w:r w:rsidRPr="00733636">
              <w:t>(3</w:t>
            </w:r>
            <w:r w:rsidRPr="00322B59">
              <w:rPr>
                <w:rFonts w:ascii="Times New Roman" w:hAnsi="Times New Roman"/>
              </w:rPr>
              <w:t> </w:t>
            </w:r>
            <w:r w:rsidRPr="00733636">
              <w:t>616</w:t>
            </w:r>
            <w:r w:rsidRPr="00322B59">
              <w:rPr>
                <w:rFonts w:ascii="Times New Roman" w:hAnsi="Times New Roman"/>
              </w:rPr>
              <w:t> </w:t>
            </w:r>
            <w:r w:rsidRPr="00733636">
              <w:t>913)</w:t>
            </w:r>
          </w:p>
        </w:tc>
        <w:tc>
          <w:tcPr>
            <w:cnfStyle w:val="000010000000" w:firstRow="0" w:lastRow="0" w:firstColumn="0" w:lastColumn="0" w:oddVBand="1" w:evenVBand="0" w:oddHBand="0" w:evenHBand="0" w:firstRowFirstColumn="0" w:firstRowLastColumn="0" w:lastRowFirstColumn="0" w:lastRowLastColumn="0"/>
            <w:tcW w:w="425" w:type="pct"/>
            <w:vAlign w:val="bottom"/>
          </w:tcPr>
          <w:p w:rsidR="00301BF8" w:rsidRPr="00733636" w:rsidRDefault="00301BF8" w:rsidP="00301BF8">
            <w:pPr>
              <w:pStyle w:val="Tabletextrightbold"/>
            </w:pPr>
            <w:r w:rsidRPr="00733636">
              <w:t>222</w:t>
            </w:r>
            <w:r w:rsidRPr="00322B59">
              <w:rPr>
                <w:rFonts w:ascii="Times New Roman" w:hAnsi="Times New Roman"/>
              </w:rPr>
              <w:t> </w:t>
            </w:r>
            <w:r w:rsidRPr="00733636">
              <w:t>551</w:t>
            </w:r>
          </w:p>
        </w:tc>
      </w:tr>
    </w:tbl>
    <w:p w:rsidR="0075052E" w:rsidRPr="00733636" w:rsidRDefault="0075052E" w:rsidP="0075052E"/>
    <w:p w:rsidR="0075052E" w:rsidRPr="00733636" w:rsidRDefault="0075052E" w:rsidP="0075052E">
      <w:pPr>
        <w:sectPr w:rsidR="0075052E" w:rsidRPr="00733636" w:rsidSect="00105A1F">
          <w:headerReference w:type="even" r:id="rId82"/>
          <w:headerReference w:type="default" r:id="rId83"/>
          <w:footerReference w:type="even" r:id="rId84"/>
          <w:footerReference w:type="default" r:id="rId85"/>
          <w:pgSz w:w="16834" w:h="11909" w:orient="landscape" w:code="9"/>
          <w:pgMar w:top="1152" w:right="1728" w:bottom="1152" w:left="1152" w:header="720" w:footer="288" w:gutter="0"/>
          <w:cols w:space="720"/>
          <w:noEndnote/>
          <w:docGrid w:linePitch="231"/>
        </w:sectPr>
      </w:pPr>
    </w:p>
    <w:p w:rsidR="0021386B" w:rsidRPr="00733636" w:rsidRDefault="0021386B" w:rsidP="0021386B">
      <w:pPr>
        <w:pStyle w:val="Heading4"/>
      </w:pPr>
      <w:r w:rsidRPr="00733636">
        <w:t>Victorian Natural Disasters Relief Account</w:t>
      </w:r>
    </w:p>
    <w:p w:rsidR="0021386B" w:rsidRPr="00733636" w:rsidRDefault="0021386B" w:rsidP="0021386B">
      <w:r w:rsidRPr="00733636">
        <w:t>The Victorian Natural Disasters Relief Account was established to provide natural disaster relief in accordance with the Commonwealth</w:t>
      </w:r>
      <w:r w:rsidR="00B336DF" w:rsidRPr="00733636">
        <w:noBreakHyphen/>
      </w:r>
      <w:r w:rsidRPr="00733636">
        <w:t>State Natural Disaster Arrangements. Monies from the Trust are paid to individuals, small businesses, primary producers and local councils by appropriate service delivery departments, following the approval of the Treasurer or his delegate.</w:t>
      </w:r>
      <w:r w:rsidR="00C8160C" w:rsidRPr="00733636">
        <w:t xml:space="preserve"> </w:t>
      </w:r>
      <w:r w:rsidRPr="00733636">
        <w:t>The following assistance measures are provided from the trust:</w:t>
      </w:r>
    </w:p>
    <w:p w:rsidR="0021386B" w:rsidRPr="00733636" w:rsidRDefault="0021386B" w:rsidP="0021386B">
      <w:pPr>
        <w:pStyle w:val="Bullet"/>
      </w:pPr>
      <w:r w:rsidRPr="00733636">
        <w:t>grants for the relief of personal hardship and distress;</w:t>
      </w:r>
    </w:p>
    <w:p w:rsidR="0021386B" w:rsidRPr="00733636" w:rsidRDefault="0021386B" w:rsidP="0021386B">
      <w:pPr>
        <w:pStyle w:val="Bullet"/>
      </w:pPr>
      <w:r w:rsidRPr="00733636">
        <w:t>loan assistance and grants provided by the Bendigo and Adelaide Bank;</w:t>
      </w:r>
    </w:p>
    <w:p w:rsidR="0021386B" w:rsidRPr="00733636" w:rsidRDefault="0021386B" w:rsidP="0021386B">
      <w:pPr>
        <w:pStyle w:val="Bullet"/>
      </w:pPr>
      <w:r w:rsidRPr="00733636">
        <w:t xml:space="preserve">grants for emergency protection and asset restoration works; and </w:t>
      </w:r>
    </w:p>
    <w:p w:rsidR="0021386B" w:rsidRPr="00733636" w:rsidRDefault="0021386B" w:rsidP="0021386B">
      <w:pPr>
        <w:pStyle w:val="Bullet"/>
      </w:pPr>
      <w:r w:rsidRPr="00733636">
        <w:t>restoration of municipal and other public assets.</w:t>
      </w:r>
    </w:p>
    <w:p w:rsidR="009D4396" w:rsidRPr="00733636" w:rsidRDefault="0021386B" w:rsidP="0021386B">
      <w:r w:rsidRPr="00733636">
        <w:t>The cash and cash equivalents of the Trust for the reporting period were:</w:t>
      </w:r>
    </w:p>
    <w:p w:rsidR="0021386B" w:rsidRPr="00733636" w:rsidRDefault="0021386B" w:rsidP="00E14CFD">
      <w:pPr>
        <w:sectPr w:rsidR="0021386B" w:rsidRPr="00733636" w:rsidSect="00E14CFD">
          <w:headerReference w:type="even" r:id="rId86"/>
          <w:headerReference w:type="default" r:id="rId87"/>
          <w:footerReference w:type="even" r:id="rId88"/>
          <w:footerReference w:type="default" r:id="rId89"/>
          <w:type w:val="continuous"/>
          <w:pgSz w:w="11909" w:h="16834" w:code="9"/>
          <w:pgMar w:top="1728" w:right="1152" w:bottom="1152" w:left="1152" w:header="720" w:footer="288" w:gutter="0"/>
          <w:cols w:num="2" w:space="720"/>
          <w:noEndnote/>
        </w:sectPr>
      </w:pPr>
    </w:p>
    <w:p w:rsidR="009D4396" w:rsidRPr="00733636" w:rsidRDefault="009D4396" w:rsidP="00E14CFD"/>
    <w:tbl>
      <w:tblPr>
        <w:tblStyle w:val="AnnualReporttexttable"/>
        <w:tblW w:w="8002" w:type="dxa"/>
        <w:tblLayout w:type="fixed"/>
        <w:tblLook w:val="00A0" w:firstRow="1" w:lastRow="0" w:firstColumn="1" w:lastColumn="0" w:noHBand="0" w:noVBand="0"/>
      </w:tblPr>
      <w:tblGrid>
        <w:gridCol w:w="5508"/>
        <w:gridCol w:w="1247"/>
        <w:gridCol w:w="1247"/>
      </w:tblGrid>
      <w:tr w:rsidR="0021386B"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shd w:val="clear" w:color="auto" w:fill="auto"/>
          </w:tcPr>
          <w:p w:rsidR="0021386B" w:rsidRPr="00733636" w:rsidRDefault="0021386B" w:rsidP="0021386B">
            <w:pPr>
              <w:pStyle w:val="Tabletext"/>
            </w:pP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tcPr>
          <w:p w:rsidR="0021386B" w:rsidRPr="00733636" w:rsidRDefault="0021386B" w:rsidP="0021386B">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247" w:type="dxa"/>
            <w:shd w:val="clear" w:color="auto" w:fill="auto"/>
          </w:tcPr>
          <w:p w:rsidR="0021386B" w:rsidRPr="00733636" w:rsidRDefault="0021386B" w:rsidP="0021386B">
            <w:pPr>
              <w:pStyle w:val="Tabletextheadingright"/>
              <w:rPr>
                <w:b/>
              </w:rPr>
            </w:pPr>
            <w:r w:rsidRPr="00733636">
              <w:rPr>
                <w:b/>
              </w:rPr>
              <w:t>2016</w:t>
            </w:r>
            <w:r w:rsidRPr="00733636">
              <w:rPr>
                <w:b/>
              </w:rPr>
              <w:br/>
              <w:t>$</w:t>
            </w:r>
            <w:r w:rsidR="00241912">
              <w:rPr>
                <w:b/>
              </w:rPr>
              <w:t>’</w:t>
            </w:r>
            <w:r w:rsidRPr="00733636">
              <w:rPr>
                <w:b/>
              </w:rPr>
              <w:t>000</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21386B" w:rsidRPr="00733636" w:rsidRDefault="0021386B" w:rsidP="00722E5C">
            <w:pPr>
              <w:pStyle w:val="Tabletextbold"/>
            </w:pPr>
            <w:r w:rsidRPr="00733636">
              <w:t>Opening balance</w:t>
            </w:r>
          </w:p>
        </w:tc>
        <w:tc>
          <w:tcPr>
            <w:cnfStyle w:val="000010000000" w:firstRow="0" w:lastRow="0" w:firstColumn="0" w:lastColumn="0" w:oddVBand="1" w:evenVBand="0" w:oddHBand="0" w:evenHBand="0" w:firstRowFirstColumn="0" w:firstRowLastColumn="0" w:lastRowFirstColumn="0" w:lastRowLastColumn="0"/>
            <w:tcW w:w="1247" w:type="dxa"/>
          </w:tcPr>
          <w:p w:rsidR="0021386B" w:rsidRPr="00733636" w:rsidRDefault="00F67254" w:rsidP="0021386B">
            <w:pPr>
              <w:pStyle w:val="Tabletextrightbold"/>
            </w:pPr>
            <w:r w:rsidRPr="00733636">
              <w:t>128</w:t>
            </w:r>
            <w:r w:rsidRPr="00322B59">
              <w:rPr>
                <w:rFonts w:ascii="Times New Roman" w:hAnsi="Times New Roman"/>
              </w:rPr>
              <w:t> </w:t>
            </w:r>
            <w:r w:rsidRPr="00733636">
              <w:t>306</w:t>
            </w:r>
          </w:p>
        </w:tc>
        <w:tc>
          <w:tcPr>
            <w:cnfStyle w:val="000001000000" w:firstRow="0" w:lastRow="0" w:firstColumn="0" w:lastColumn="0" w:oddVBand="0" w:evenVBand="1" w:oddHBand="0" w:evenHBand="0" w:firstRowFirstColumn="0" w:firstRowLastColumn="0" w:lastRowFirstColumn="0" w:lastRowLastColumn="0"/>
            <w:tcW w:w="1247" w:type="dxa"/>
          </w:tcPr>
          <w:p w:rsidR="0021386B" w:rsidRPr="00733636" w:rsidRDefault="0021386B" w:rsidP="0021386B">
            <w:pPr>
              <w:pStyle w:val="Tabletextrightbold"/>
            </w:pPr>
            <w:r w:rsidRPr="00733636">
              <w:t>144</w:t>
            </w:r>
            <w:r w:rsidRPr="00322B59">
              <w:rPr>
                <w:rFonts w:ascii="Times New Roman" w:hAnsi="Times New Roman"/>
              </w:rPr>
              <w:t> </w:t>
            </w:r>
            <w:r w:rsidRPr="00733636">
              <w:t>566</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21386B" w:rsidRPr="00733636" w:rsidRDefault="0021386B" w:rsidP="0021386B">
            <w:pPr>
              <w:pStyle w:val="Tabletext"/>
            </w:pPr>
            <w:r w:rsidRPr="00733636">
              <w:t>Inflows</w:t>
            </w:r>
          </w:p>
        </w:tc>
        <w:tc>
          <w:tcPr>
            <w:cnfStyle w:val="000010000000" w:firstRow="0" w:lastRow="0" w:firstColumn="0" w:lastColumn="0" w:oddVBand="1" w:evenVBand="0" w:oddHBand="0" w:evenHBand="0" w:firstRowFirstColumn="0" w:firstRowLastColumn="0" w:lastRowFirstColumn="0" w:lastRowLastColumn="0"/>
            <w:tcW w:w="1247"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21386B" w:rsidRPr="00733636" w:rsidRDefault="0021386B" w:rsidP="0021386B">
            <w:pPr>
              <w:pStyle w:val="Tabletextright"/>
            </w:pP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21386B" w:rsidRPr="00733636" w:rsidRDefault="0021386B" w:rsidP="0021386B">
            <w:pPr>
              <w:pStyle w:val="Tabletext"/>
            </w:pPr>
            <w:r w:rsidRPr="00733636">
              <w:t>Appropriation revenue</w:t>
            </w:r>
          </w:p>
        </w:tc>
        <w:tc>
          <w:tcPr>
            <w:cnfStyle w:val="000010000000" w:firstRow="0" w:lastRow="0" w:firstColumn="0" w:lastColumn="0" w:oddVBand="1" w:evenVBand="0" w:oddHBand="0" w:evenHBand="0" w:firstRowFirstColumn="0" w:firstRowLastColumn="0" w:lastRowFirstColumn="0" w:lastRowLastColumn="0"/>
            <w:tcW w:w="1247" w:type="dxa"/>
          </w:tcPr>
          <w:p w:rsidR="0021386B" w:rsidRPr="00733636" w:rsidRDefault="00F67254" w:rsidP="00F67254">
            <w:pPr>
              <w:pStyle w:val="Tabletextright"/>
            </w:pPr>
            <w:r w:rsidRPr="00733636">
              <w:t>8</w:t>
            </w:r>
            <w:r w:rsidRPr="00322B59">
              <w:rPr>
                <w:rFonts w:ascii="Times New Roman" w:hAnsi="Times New Roman"/>
              </w:rPr>
              <w:t> </w:t>
            </w:r>
            <w:r w:rsidRPr="00733636">
              <w:t>000</w:t>
            </w:r>
          </w:p>
        </w:tc>
        <w:tc>
          <w:tcPr>
            <w:cnfStyle w:val="000001000000" w:firstRow="0" w:lastRow="0" w:firstColumn="0" w:lastColumn="0" w:oddVBand="0" w:evenVBand="1" w:oddHBand="0" w:evenHBand="0" w:firstRowFirstColumn="0" w:firstRowLastColumn="0" w:lastRowFirstColumn="0" w:lastRowLastColumn="0"/>
            <w:tcW w:w="1247" w:type="dxa"/>
          </w:tcPr>
          <w:p w:rsidR="0021386B" w:rsidRPr="00733636" w:rsidRDefault="0021386B" w:rsidP="0021386B">
            <w:pPr>
              <w:pStyle w:val="Tabletextright"/>
            </w:pPr>
            <w:r w:rsidRPr="00733636">
              <w:t>16</w:t>
            </w:r>
            <w:r w:rsidRPr="00322B59">
              <w:rPr>
                <w:rFonts w:ascii="Times New Roman" w:hAnsi="Times New Roman"/>
              </w:rPr>
              <w:t> </w:t>
            </w:r>
            <w:r w:rsidRPr="00733636">
              <w:t>546</w:t>
            </w:r>
          </w:p>
        </w:tc>
      </w:tr>
      <w:tr w:rsidR="00F67254" w:rsidRPr="00733636" w:rsidTr="009D0164">
        <w:tc>
          <w:tcPr>
            <w:cnfStyle w:val="001000000000" w:firstRow="0" w:lastRow="0" w:firstColumn="1" w:lastColumn="0" w:oddVBand="0" w:evenVBand="0" w:oddHBand="0" w:evenHBand="0" w:firstRowFirstColumn="0" w:firstRowLastColumn="0" w:lastRowFirstColumn="0" w:lastRowLastColumn="0"/>
            <w:tcW w:w="5508" w:type="dxa"/>
          </w:tcPr>
          <w:p w:rsidR="00F67254" w:rsidRPr="00733636" w:rsidRDefault="00F67254" w:rsidP="009D0164">
            <w:pPr>
              <w:pStyle w:val="Tabletext"/>
            </w:pPr>
            <w:r w:rsidRPr="00733636">
              <w:t>Clean up costs recoveries</w:t>
            </w:r>
          </w:p>
        </w:tc>
        <w:tc>
          <w:tcPr>
            <w:cnfStyle w:val="000010000000" w:firstRow="0" w:lastRow="0" w:firstColumn="0" w:lastColumn="0" w:oddVBand="1" w:evenVBand="0" w:oddHBand="0" w:evenHBand="0" w:firstRowFirstColumn="0" w:firstRowLastColumn="0" w:lastRowFirstColumn="0" w:lastRowLastColumn="0"/>
            <w:tcW w:w="1247" w:type="dxa"/>
          </w:tcPr>
          <w:p w:rsidR="00F67254" w:rsidRPr="00733636" w:rsidRDefault="00F67254" w:rsidP="009D0164">
            <w:pPr>
              <w:pStyle w:val="Tabletextright"/>
            </w:pPr>
            <w:r w:rsidRPr="00733636">
              <w:t>2</w:t>
            </w:r>
            <w:r w:rsidRPr="00322B59">
              <w:rPr>
                <w:rFonts w:ascii="Times New Roman" w:hAnsi="Times New Roman"/>
              </w:rPr>
              <w:t> </w:t>
            </w:r>
            <w:r w:rsidRPr="00733636">
              <w:t>293</w:t>
            </w:r>
          </w:p>
        </w:tc>
        <w:tc>
          <w:tcPr>
            <w:cnfStyle w:val="000001000000" w:firstRow="0" w:lastRow="0" w:firstColumn="0" w:lastColumn="0" w:oddVBand="0" w:evenVBand="1" w:oddHBand="0" w:evenHBand="0" w:firstRowFirstColumn="0" w:firstRowLastColumn="0" w:lastRowFirstColumn="0" w:lastRowLastColumn="0"/>
            <w:tcW w:w="1247" w:type="dxa"/>
          </w:tcPr>
          <w:p w:rsidR="00F67254" w:rsidRPr="00733636" w:rsidRDefault="00F67254" w:rsidP="009D0164">
            <w:pPr>
              <w:pStyle w:val="Tabletextright"/>
            </w:pP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21386B" w:rsidRPr="00733636" w:rsidRDefault="0021386B" w:rsidP="0021386B">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21386B" w:rsidRPr="00733636" w:rsidRDefault="00B91817" w:rsidP="00F67254">
            <w:pPr>
              <w:pStyle w:val="Tabletextrightbold"/>
            </w:pPr>
            <w:r>
              <w:t>138</w:t>
            </w:r>
            <w:r w:rsidRPr="00322B59">
              <w:rPr>
                <w:rFonts w:ascii="Times New Roman" w:hAnsi="Times New Roman"/>
              </w:rPr>
              <w:t> </w:t>
            </w:r>
            <w:r w:rsidRPr="00B91817">
              <w:t>599</w:t>
            </w:r>
          </w:p>
        </w:tc>
        <w:tc>
          <w:tcPr>
            <w:cnfStyle w:val="000001000000" w:firstRow="0" w:lastRow="0" w:firstColumn="0" w:lastColumn="0" w:oddVBand="0" w:evenVBand="1" w:oddHBand="0" w:evenHBand="0" w:firstRowFirstColumn="0" w:firstRowLastColumn="0" w:lastRowFirstColumn="0" w:lastRowLastColumn="0"/>
            <w:tcW w:w="1247" w:type="dxa"/>
          </w:tcPr>
          <w:p w:rsidR="0021386B" w:rsidRPr="00733636" w:rsidRDefault="0021386B" w:rsidP="0021386B">
            <w:pPr>
              <w:pStyle w:val="Tabletextright"/>
              <w:rPr>
                <w:b/>
              </w:rPr>
            </w:pPr>
            <w:r w:rsidRPr="00733636">
              <w:rPr>
                <w:b/>
              </w:rPr>
              <w:t>161</w:t>
            </w:r>
            <w:r w:rsidRPr="00322B59">
              <w:rPr>
                <w:rFonts w:ascii="Times New Roman" w:hAnsi="Times New Roman"/>
                <w:b/>
              </w:rPr>
              <w:t> </w:t>
            </w:r>
            <w:r w:rsidRPr="00733636">
              <w:rPr>
                <w:b/>
              </w:rPr>
              <w:t>112</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21386B" w:rsidRPr="00733636" w:rsidRDefault="0021386B" w:rsidP="00722E5C">
            <w:pPr>
              <w:pStyle w:val="Tabletextbold"/>
            </w:pPr>
            <w:r w:rsidRPr="00733636">
              <w:t>Outflows</w:t>
            </w:r>
          </w:p>
        </w:tc>
        <w:tc>
          <w:tcPr>
            <w:cnfStyle w:val="000010000000" w:firstRow="0" w:lastRow="0" w:firstColumn="0" w:lastColumn="0" w:oddVBand="1" w:evenVBand="0" w:oddHBand="0" w:evenHBand="0" w:firstRowFirstColumn="0" w:firstRowLastColumn="0" w:lastRowFirstColumn="0" w:lastRowLastColumn="0"/>
            <w:tcW w:w="1247"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247" w:type="dxa"/>
          </w:tcPr>
          <w:p w:rsidR="0021386B" w:rsidRPr="00733636" w:rsidRDefault="0021386B" w:rsidP="0021386B">
            <w:pPr>
              <w:pStyle w:val="Tabletextright"/>
            </w:pP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21386B">
            <w:pPr>
              <w:pStyle w:val="Tabletext"/>
            </w:pPr>
            <w:r w:rsidRPr="00733636">
              <w:t>Grants to other government departments, agencies and authorities</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3 809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8 853 </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21386B">
            <w:pPr>
              <w:pStyle w:val="Tabletext"/>
            </w:pPr>
            <w:r w:rsidRPr="00733636">
              <w:t>Grants to local government</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26 955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5B410C" w:rsidP="005B410C">
            <w:pPr>
              <w:pStyle w:val="Tabletextright"/>
            </w:pPr>
            <w:r>
              <w:t>12</w:t>
            </w:r>
            <w:r>
              <w:rPr>
                <w:rFonts w:ascii="Times New Roman" w:hAnsi="Times New Roman"/>
              </w:rPr>
              <w:t> </w:t>
            </w:r>
            <w:r>
              <w:t>768</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21386B">
            <w:pPr>
              <w:pStyle w:val="Tabletext"/>
            </w:pPr>
            <w:r w:rsidRPr="00733636">
              <w:t>Grants to not</w:t>
            </w:r>
            <w:r w:rsidRPr="00733636">
              <w:noBreakHyphen/>
              <w:t>for</w:t>
            </w:r>
            <w:r w:rsidRPr="00733636">
              <w:noBreakHyphen/>
              <w:t>profit organisations and rural communities</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2 228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9D0164" w:rsidP="005B410C">
            <w:pPr>
              <w:pStyle w:val="Tabletextright"/>
            </w:pPr>
            <w:r w:rsidRPr="00733636">
              <w:t>1</w:t>
            </w:r>
            <w:r w:rsidRPr="00733636">
              <w:rPr>
                <w:rFonts w:ascii="Times New Roman" w:hAnsi="Times New Roman"/>
              </w:rPr>
              <w:t> </w:t>
            </w:r>
            <w:r w:rsidRPr="00733636">
              <w:t>749</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9D0164">
            <w:pPr>
              <w:pStyle w:val="Tabletext"/>
            </w:pPr>
            <w:r w:rsidRPr="00733636">
              <w:t>Disaster clean-up costs</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15 043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8 972 </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21386B">
            <w:pPr>
              <w:pStyle w:val="Tabletext"/>
            </w:pPr>
            <w:r w:rsidRPr="00733636">
              <w:t>Audit fees</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15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B91817" w:rsidP="009D0164">
            <w:pPr>
              <w:pStyle w:val="Tabletextright"/>
            </w:pPr>
            <w:r>
              <w:t>–</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21386B">
            <w:pPr>
              <w:pStyle w:val="Tabletext"/>
            </w:pPr>
            <w:r w:rsidRPr="00733636">
              <w:t>Other operating costs</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774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9D0164" w:rsidP="009D0164">
            <w:pPr>
              <w:pStyle w:val="Tabletextright"/>
            </w:pPr>
            <w:r w:rsidRPr="00733636">
              <w:t xml:space="preserve">464 </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21386B">
            <w:pPr>
              <w:pStyle w:val="Tabletext"/>
            </w:pP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bold"/>
            </w:pPr>
            <w:r w:rsidRPr="00733636">
              <w:t>48</w:t>
            </w:r>
            <w:r w:rsidRPr="00322B59">
              <w:rPr>
                <w:rFonts w:ascii="Times New Roman" w:hAnsi="Times New Roman"/>
              </w:rPr>
              <w:t> </w:t>
            </w:r>
            <w:r w:rsidRPr="00733636">
              <w:t xml:space="preserve">824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9D0164" w:rsidP="005B410C">
            <w:pPr>
              <w:pStyle w:val="Tabletextrightbold"/>
            </w:pPr>
            <w:r w:rsidRPr="00733636">
              <w:t>32</w:t>
            </w:r>
            <w:r w:rsidRPr="00322B59">
              <w:rPr>
                <w:rFonts w:ascii="Times New Roman" w:hAnsi="Times New Roman"/>
              </w:rPr>
              <w:t> </w:t>
            </w:r>
            <w:r w:rsidR="005B410C">
              <w:t>806</w:t>
            </w:r>
            <w:r w:rsidRPr="00733636">
              <w:t xml:space="preserve"> </w:t>
            </w:r>
          </w:p>
        </w:tc>
      </w:tr>
      <w:tr w:rsidR="009D0164" w:rsidRPr="00733636" w:rsidTr="0021386B">
        <w:tc>
          <w:tcPr>
            <w:cnfStyle w:val="001000000000" w:firstRow="0" w:lastRow="0" w:firstColumn="1" w:lastColumn="0" w:oddVBand="0" w:evenVBand="0" w:oddHBand="0" w:evenHBand="0" w:firstRowFirstColumn="0" w:firstRowLastColumn="0" w:lastRowFirstColumn="0" w:lastRowLastColumn="0"/>
            <w:tcW w:w="5508" w:type="dxa"/>
          </w:tcPr>
          <w:p w:rsidR="009D0164" w:rsidRPr="00733636" w:rsidRDefault="009D0164" w:rsidP="00722E5C">
            <w:pPr>
              <w:pStyle w:val="Tabletextbold"/>
            </w:pPr>
            <w:r w:rsidRPr="00733636">
              <w:t>Closing balance</w:t>
            </w:r>
          </w:p>
        </w:tc>
        <w:tc>
          <w:tcPr>
            <w:cnfStyle w:val="000010000000" w:firstRow="0" w:lastRow="0" w:firstColumn="0" w:lastColumn="0" w:oddVBand="1" w:evenVBand="0" w:oddHBand="0" w:evenHBand="0" w:firstRowFirstColumn="0" w:firstRowLastColumn="0" w:lastRowFirstColumn="0" w:lastRowLastColumn="0"/>
            <w:tcW w:w="1247" w:type="dxa"/>
          </w:tcPr>
          <w:p w:rsidR="009D0164" w:rsidRPr="00733636" w:rsidRDefault="009D0164" w:rsidP="009D0164">
            <w:pPr>
              <w:pStyle w:val="Tabletextright"/>
              <w:rPr>
                <w:b/>
              </w:rPr>
            </w:pPr>
            <w:r w:rsidRPr="00733636">
              <w:rPr>
                <w:b/>
              </w:rPr>
              <w:t xml:space="preserve">89 775 </w:t>
            </w:r>
          </w:p>
        </w:tc>
        <w:tc>
          <w:tcPr>
            <w:cnfStyle w:val="000001000000" w:firstRow="0" w:lastRow="0" w:firstColumn="0" w:lastColumn="0" w:oddVBand="0" w:evenVBand="1" w:oddHBand="0" w:evenHBand="0" w:firstRowFirstColumn="0" w:firstRowLastColumn="0" w:lastRowFirstColumn="0" w:lastRowLastColumn="0"/>
            <w:tcW w:w="1247" w:type="dxa"/>
          </w:tcPr>
          <w:p w:rsidR="009D0164" w:rsidRPr="00733636" w:rsidRDefault="009D0164" w:rsidP="009D0164">
            <w:pPr>
              <w:pStyle w:val="Tabletextright"/>
              <w:rPr>
                <w:b/>
              </w:rPr>
            </w:pPr>
            <w:r w:rsidRPr="00733636">
              <w:rPr>
                <w:b/>
              </w:rPr>
              <w:t xml:space="preserve">128 306 </w:t>
            </w:r>
          </w:p>
        </w:tc>
      </w:tr>
    </w:tbl>
    <w:p w:rsidR="0021386B" w:rsidRPr="00733636" w:rsidRDefault="0021386B" w:rsidP="00E14CFD"/>
    <w:p w:rsidR="0021386B" w:rsidRPr="00733636" w:rsidRDefault="0021386B" w:rsidP="00E14CFD">
      <w:pPr>
        <w:sectPr w:rsidR="0021386B" w:rsidRPr="00733636" w:rsidSect="0021386B">
          <w:type w:val="continuous"/>
          <w:pgSz w:w="11909" w:h="16834" w:code="9"/>
          <w:pgMar w:top="1728" w:right="1152" w:bottom="1152" w:left="1152" w:header="720" w:footer="288" w:gutter="0"/>
          <w:cols w:space="720"/>
          <w:noEndnote/>
        </w:sectPr>
      </w:pPr>
    </w:p>
    <w:p w:rsidR="0021386B" w:rsidRPr="00733636" w:rsidRDefault="0021386B" w:rsidP="0021386B">
      <w:pPr>
        <w:pStyle w:val="Heading2numbered"/>
      </w:pPr>
      <w:bookmarkStart w:id="111" w:name="_Toc303670561"/>
      <w:bookmarkStart w:id="112" w:name="_Toc335740859"/>
      <w:bookmarkStart w:id="113" w:name="_Toc433892186"/>
      <w:bookmarkStart w:id="114" w:name="_Toc492652603"/>
      <w:bookmarkStart w:id="115" w:name="_Toc495304300"/>
      <w:r w:rsidRPr="00733636">
        <w:t>Commitments for expenditure</w:t>
      </w:r>
      <w:bookmarkEnd w:id="111"/>
      <w:bookmarkEnd w:id="112"/>
      <w:bookmarkEnd w:id="113"/>
      <w:bookmarkEnd w:id="114"/>
      <w:bookmarkEnd w:id="115"/>
    </w:p>
    <w:p w:rsidR="0021386B" w:rsidRPr="00733636" w:rsidRDefault="0021386B" w:rsidP="0021386B">
      <w:pPr>
        <w:sectPr w:rsidR="0021386B" w:rsidRPr="00733636" w:rsidSect="004F6CE6">
          <w:headerReference w:type="default" r:id="rId90"/>
          <w:pgSz w:w="11909" w:h="16834" w:code="9"/>
          <w:pgMar w:top="1728" w:right="1152" w:bottom="1152" w:left="1152" w:header="720" w:footer="288" w:gutter="0"/>
          <w:cols w:num="2" w:space="720"/>
          <w:noEndnote/>
        </w:sectPr>
      </w:pPr>
    </w:p>
    <w:p w:rsidR="0021386B" w:rsidRPr="00733636" w:rsidRDefault="0021386B" w:rsidP="0021386B">
      <w:r w:rsidRPr="00733636">
        <w:t>Commitments for future expenditure include operating and capital commitments arising from contracts. These commitments are disclosed at their nominal value and inclusive of GST payable.</w:t>
      </w:r>
      <w:r w:rsidR="00C8160C" w:rsidRPr="00733636">
        <w:t xml:space="preserve"> </w:t>
      </w:r>
      <w:r w:rsidRPr="00733636">
        <w:t>In addition,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w:t>
      </w:r>
    </w:p>
    <w:p w:rsidR="0021386B" w:rsidRPr="00733636" w:rsidRDefault="0021386B" w:rsidP="0021386B">
      <w:pPr>
        <w:sectPr w:rsidR="0021386B" w:rsidRPr="00733636" w:rsidSect="00AC3C2D">
          <w:headerReference w:type="default" r:id="rId91"/>
          <w:type w:val="continuous"/>
          <w:pgSz w:w="11909" w:h="16834" w:code="9"/>
          <w:pgMar w:top="1728" w:right="659" w:bottom="1152" w:left="1152" w:header="720" w:footer="288" w:gutter="0"/>
          <w:cols w:num="2" w:space="720"/>
          <w:noEndnote/>
        </w:sectPr>
      </w:pPr>
    </w:p>
    <w:p w:rsidR="0021386B" w:rsidRPr="00733636" w:rsidRDefault="0021386B" w:rsidP="0021386B"/>
    <w:tbl>
      <w:tblPr>
        <w:tblStyle w:val="AnnualReporttexttable"/>
        <w:tblW w:w="0" w:type="auto"/>
        <w:tblLayout w:type="fixed"/>
        <w:tblLook w:val="02A0" w:firstRow="1" w:lastRow="0" w:firstColumn="1" w:lastColumn="0" w:noHBand="1" w:noVBand="0"/>
      </w:tblPr>
      <w:tblGrid>
        <w:gridCol w:w="5148"/>
        <w:gridCol w:w="1080"/>
        <w:gridCol w:w="1080"/>
      </w:tblGrid>
      <w:tr w:rsidR="0021386B"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shd w:val="clear" w:color="auto" w:fill="auto"/>
          </w:tcPr>
          <w:p w:rsidR="0021386B" w:rsidRPr="00733636" w:rsidRDefault="0021386B" w:rsidP="0021386B">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21386B" w:rsidRPr="00733636" w:rsidRDefault="0021386B" w:rsidP="0021386B">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21386B" w:rsidRPr="00733636" w:rsidRDefault="0021386B" w:rsidP="0021386B">
            <w:pPr>
              <w:pStyle w:val="Tabletextheadingright"/>
              <w:rPr>
                <w:b/>
              </w:rPr>
            </w:pPr>
            <w:r w:rsidRPr="00733636">
              <w:rPr>
                <w:b/>
              </w:rPr>
              <w:t>2016</w:t>
            </w:r>
            <w:r w:rsidRPr="00733636">
              <w:rPr>
                <w:b/>
              </w:rPr>
              <w:br/>
              <w:t>$</w:t>
            </w:r>
            <w:r w:rsidR="00241912">
              <w:rPr>
                <w:b/>
              </w:rPr>
              <w:t>’</w:t>
            </w:r>
            <w:r w:rsidRPr="00733636">
              <w:rPr>
                <w:b/>
              </w:rPr>
              <w:t>000</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722E5C">
            <w:pPr>
              <w:pStyle w:val="Tabletextbold"/>
            </w:pPr>
            <w:r w:rsidRPr="00733636">
              <w:t>Capital commitments</w:t>
            </w:r>
          </w:p>
          <w:p w:rsidR="0021386B" w:rsidRPr="00733636" w:rsidRDefault="0021386B" w:rsidP="0021386B">
            <w:pPr>
              <w:pStyle w:val="Tabletext"/>
            </w:pPr>
            <w:r w:rsidRPr="00733636">
              <w:t>Contracted commitments for capital expenditure on building improvements, fitouts and IT developmen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A0525E" w:rsidRPr="00733636" w:rsidTr="004B7C34">
        <w:tc>
          <w:tcPr>
            <w:cnfStyle w:val="001000000000" w:firstRow="0" w:lastRow="0" w:firstColumn="1" w:lastColumn="0" w:oddVBand="0" w:evenVBand="0" w:oddHBand="0" w:evenHBand="0" w:firstRowFirstColumn="0" w:firstRowLastColumn="0" w:lastRowFirstColumn="0" w:lastRowLastColumn="0"/>
            <w:tcW w:w="5148" w:type="dxa"/>
          </w:tcPr>
          <w:p w:rsidR="00A0525E" w:rsidRPr="00733636" w:rsidRDefault="00A0525E" w:rsidP="006453F8">
            <w:pPr>
              <w:pStyle w:val="Tablebullet"/>
            </w:pPr>
            <w:r w:rsidRPr="00733636">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0525E" w:rsidRPr="00733636" w:rsidRDefault="00A0525E" w:rsidP="004B7C34">
            <w:pPr>
              <w:pStyle w:val="Tabletextright"/>
              <w:rPr>
                <w:bCs/>
              </w:rPr>
            </w:pPr>
            <w:r w:rsidRPr="00733636">
              <w:rPr>
                <w:bCs/>
              </w:rPr>
              <w:t>29</w:t>
            </w:r>
            <w:r w:rsidRPr="00322B59">
              <w:rPr>
                <w:rFonts w:ascii="Times New Roman" w:hAnsi="Times New Roman"/>
                <w:bCs/>
              </w:rPr>
              <w:t> </w:t>
            </w:r>
            <w:r w:rsidRPr="00733636">
              <w:rPr>
                <w:bCs/>
              </w:rPr>
              <w:t>111</w:t>
            </w:r>
          </w:p>
        </w:tc>
        <w:tc>
          <w:tcPr>
            <w:cnfStyle w:val="000001000000" w:firstRow="0" w:lastRow="0" w:firstColumn="0" w:lastColumn="0" w:oddVBand="0" w:evenVBand="1" w:oddHBand="0" w:evenHBand="0" w:firstRowFirstColumn="0" w:firstRowLastColumn="0" w:lastRowFirstColumn="0" w:lastRowLastColumn="0"/>
            <w:tcW w:w="1080" w:type="dxa"/>
          </w:tcPr>
          <w:p w:rsidR="00A0525E" w:rsidRPr="00733636" w:rsidRDefault="00A0525E" w:rsidP="0021386B">
            <w:pPr>
              <w:pStyle w:val="Tabletextright"/>
            </w:pPr>
            <w:r w:rsidRPr="00733636">
              <w:t>15</w:t>
            </w:r>
            <w:r w:rsidRPr="00322B59">
              <w:rPr>
                <w:rFonts w:ascii="Times New Roman" w:hAnsi="Times New Roman"/>
              </w:rPr>
              <w:t> </w:t>
            </w:r>
            <w:r w:rsidRPr="00733636">
              <w:t>125</w:t>
            </w:r>
          </w:p>
        </w:tc>
      </w:tr>
      <w:tr w:rsidR="00A0525E" w:rsidRPr="00733636" w:rsidTr="004B7C34">
        <w:tc>
          <w:tcPr>
            <w:cnfStyle w:val="001000000000" w:firstRow="0" w:lastRow="0" w:firstColumn="1" w:lastColumn="0" w:oddVBand="0" w:evenVBand="0" w:oddHBand="0" w:evenHBand="0" w:firstRowFirstColumn="0" w:firstRowLastColumn="0" w:lastRowFirstColumn="0" w:lastRowLastColumn="0"/>
            <w:tcW w:w="5148" w:type="dxa"/>
          </w:tcPr>
          <w:p w:rsidR="00A0525E" w:rsidRPr="00733636" w:rsidRDefault="00A0525E" w:rsidP="006453F8">
            <w:pPr>
              <w:pStyle w:val="Tablebullet"/>
            </w:pPr>
            <w:r w:rsidRPr="00733636">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0525E" w:rsidRPr="00733636" w:rsidRDefault="00A0525E" w:rsidP="004B7C34">
            <w:pPr>
              <w:pStyle w:val="Tabletextright"/>
              <w:rPr>
                <w:bCs/>
              </w:rPr>
            </w:pPr>
            <w:r w:rsidRPr="00733636">
              <w:rPr>
                <w:bCs/>
              </w:rPr>
              <w:t>4</w:t>
            </w:r>
            <w:r w:rsidRPr="00322B59">
              <w:rPr>
                <w:rFonts w:ascii="Times New Roman" w:hAnsi="Times New Roman"/>
                <w:bCs/>
              </w:rPr>
              <w:t> </w:t>
            </w:r>
            <w:r w:rsidRPr="00733636">
              <w:rPr>
                <w:bCs/>
              </w:rPr>
              <w:t>011</w:t>
            </w:r>
          </w:p>
        </w:tc>
        <w:tc>
          <w:tcPr>
            <w:cnfStyle w:val="000001000000" w:firstRow="0" w:lastRow="0" w:firstColumn="0" w:lastColumn="0" w:oddVBand="0" w:evenVBand="1" w:oddHBand="0" w:evenHBand="0" w:firstRowFirstColumn="0" w:firstRowLastColumn="0" w:lastRowFirstColumn="0" w:lastRowLastColumn="0"/>
            <w:tcW w:w="1080" w:type="dxa"/>
          </w:tcPr>
          <w:p w:rsidR="00A0525E" w:rsidRPr="00733636" w:rsidRDefault="00A0525E" w:rsidP="0021386B">
            <w:pPr>
              <w:pStyle w:val="Tabletextright"/>
            </w:pPr>
            <w:r w:rsidRPr="00733636">
              <w:t>–</w:t>
            </w:r>
          </w:p>
        </w:tc>
      </w:tr>
      <w:tr w:rsidR="00A0525E" w:rsidRPr="00733636" w:rsidTr="004B7C34">
        <w:tc>
          <w:tcPr>
            <w:cnfStyle w:val="001000000000" w:firstRow="0" w:lastRow="0" w:firstColumn="1" w:lastColumn="0" w:oddVBand="0" w:evenVBand="0" w:oddHBand="0" w:evenHBand="0" w:firstRowFirstColumn="0" w:firstRowLastColumn="0" w:lastRowFirstColumn="0" w:lastRowLastColumn="0"/>
            <w:tcW w:w="5148" w:type="dxa"/>
          </w:tcPr>
          <w:p w:rsidR="00A0525E" w:rsidRPr="00733636" w:rsidRDefault="00A0525E" w:rsidP="0021386B">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A0525E" w:rsidRPr="00733636" w:rsidRDefault="00A0525E" w:rsidP="00A0525E">
            <w:pPr>
              <w:pStyle w:val="Tabletextrightbold"/>
            </w:pPr>
            <w:r w:rsidRPr="00733636">
              <w:t>33</w:t>
            </w:r>
            <w:r w:rsidRPr="00322B59">
              <w:rPr>
                <w:rFonts w:ascii="Times New Roman" w:hAnsi="Times New Roman"/>
              </w:rPr>
              <w:t> </w:t>
            </w:r>
            <w:r w:rsidRPr="00733636">
              <w:t>122</w:t>
            </w:r>
          </w:p>
        </w:tc>
        <w:tc>
          <w:tcPr>
            <w:cnfStyle w:val="000001000000" w:firstRow="0" w:lastRow="0" w:firstColumn="0" w:lastColumn="0" w:oddVBand="0" w:evenVBand="1" w:oddHBand="0" w:evenHBand="0" w:firstRowFirstColumn="0" w:firstRowLastColumn="0" w:lastRowFirstColumn="0" w:lastRowLastColumn="0"/>
            <w:tcW w:w="1080" w:type="dxa"/>
          </w:tcPr>
          <w:p w:rsidR="00A0525E" w:rsidRPr="00733636" w:rsidRDefault="00A0525E" w:rsidP="0021386B">
            <w:pPr>
              <w:pStyle w:val="Tabletextrightbold"/>
            </w:pPr>
            <w:r w:rsidRPr="00733636">
              <w:t>15</w:t>
            </w:r>
            <w:r w:rsidRPr="00322B59">
              <w:rPr>
                <w:rFonts w:ascii="Times New Roman" w:hAnsi="Times New Roman"/>
              </w:rPr>
              <w:t> </w:t>
            </w:r>
            <w:r w:rsidRPr="00733636">
              <w:t>125</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21386B">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722E5C">
            <w:pPr>
              <w:pStyle w:val="Tabletextbold"/>
            </w:pPr>
            <w:r w:rsidRPr="00733636">
              <w:t>Outsourcing commitments</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21386B">
            <w:pPr>
              <w:pStyle w:val="Tabletext"/>
            </w:pPr>
            <w:r w:rsidRPr="00733636">
              <w:t>Commitments under outsourcing contracts for human resource,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6453F8">
            <w:pPr>
              <w:pStyle w:val="Tablebullet"/>
            </w:pPr>
            <w:r w:rsidRPr="00733636">
              <w:t>within one year</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01614E" w:rsidP="0021386B">
            <w:pPr>
              <w:pStyle w:val="Tabletextright"/>
            </w:pPr>
            <w:r w:rsidRPr="00733636">
              <w:t>3</w:t>
            </w:r>
            <w:r w:rsidRPr="00322B59">
              <w:rPr>
                <w:rFonts w:ascii="Times New Roman" w:hAnsi="Times New Roman"/>
              </w:rPr>
              <w:t> </w:t>
            </w:r>
            <w:r w:rsidRPr="00733636">
              <w:t>887</w:t>
            </w: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r w:rsidRPr="00733636">
              <w:t>15</w:t>
            </w:r>
            <w:r w:rsidRPr="00322B59">
              <w:rPr>
                <w:rFonts w:ascii="Times New Roman" w:hAnsi="Times New Roman"/>
              </w:rPr>
              <w:t> </w:t>
            </w:r>
            <w:r w:rsidRPr="00733636">
              <w:t>189</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6453F8">
            <w:pPr>
              <w:pStyle w:val="Tablebullet"/>
            </w:pPr>
            <w:r w:rsidRPr="00733636">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01614E" w:rsidP="0021386B">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r w:rsidRPr="00733636">
              <w:t>2</w:t>
            </w:r>
            <w:r w:rsidRPr="00322B59">
              <w:rPr>
                <w:rFonts w:ascii="Times New Roman" w:hAnsi="Times New Roman"/>
              </w:rPr>
              <w:t> </w:t>
            </w:r>
            <w:r w:rsidRPr="00733636">
              <w:t>686</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21386B">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01614E" w:rsidP="0021386B">
            <w:pPr>
              <w:pStyle w:val="Tabletextrightbold"/>
            </w:pPr>
            <w:r w:rsidRPr="00733636">
              <w:t>3</w:t>
            </w:r>
            <w:r w:rsidRPr="00322B59">
              <w:rPr>
                <w:rFonts w:ascii="Times New Roman" w:hAnsi="Times New Roman"/>
              </w:rPr>
              <w:t> </w:t>
            </w:r>
            <w:r w:rsidRPr="00733636">
              <w:t>887</w:t>
            </w: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bold"/>
            </w:pPr>
            <w:r w:rsidRPr="00733636">
              <w:t>17</w:t>
            </w:r>
            <w:r w:rsidRPr="00322B59">
              <w:rPr>
                <w:rFonts w:ascii="Times New Roman" w:hAnsi="Times New Roman"/>
              </w:rPr>
              <w:t> </w:t>
            </w:r>
            <w:r w:rsidRPr="00733636">
              <w:t>875</w:t>
            </w: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21386B">
            <w:pPr>
              <w:pStyle w:val="Tabletext"/>
            </w:pPr>
            <w:r w:rsidRPr="00733636">
              <w:t>In addition, the outsourcing of information technology services is subject to an open</w:t>
            </w:r>
            <w:r w:rsidR="00B336DF" w:rsidRPr="00733636">
              <w:noBreakHyphen/>
            </w:r>
            <w:r w:rsidRPr="00733636">
              <w:t>ended memorandum of understanding with an annual cost to the Department of $</w:t>
            </w:r>
            <w:r w:rsidR="0001614E" w:rsidRPr="00733636">
              <w:t>7</w:t>
            </w:r>
            <w:r w:rsidR="0001614E" w:rsidRPr="00322B59">
              <w:rPr>
                <w:rFonts w:ascii="Times New Roman" w:hAnsi="Times New Roman"/>
              </w:rPr>
              <w:t> </w:t>
            </w:r>
            <w:r w:rsidR="0001614E" w:rsidRPr="00733636">
              <w:t>197</w:t>
            </w:r>
            <w:r w:rsidR="0001614E" w:rsidRPr="00322B59">
              <w:rPr>
                <w:rFonts w:ascii="Times New Roman" w:hAnsi="Times New Roman"/>
              </w:rPr>
              <w:t> </w:t>
            </w:r>
            <w:r w:rsidR="0001614E" w:rsidRPr="00733636">
              <w:t>066</w:t>
            </w:r>
            <w:r w:rsidRPr="00733636">
              <w:t>.</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21386B" w:rsidRPr="00733636" w:rsidTr="0021386B">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21386B">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21386B" w:rsidRPr="00733636" w:rsidTr="0021386B">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722E5C">
            <w:pPr>
              <w:pStyle w:val="Tabletextbold"/>
            </w:pPr>
            <w:r w:rsidRPr="00733636">
              <w:t>Operating lease commitments</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21386B" w:rsidRPr="00733636" w:rsidTr="0021386B">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21386B" w:rsidRPr="00733636" w:rsidRDefault="0021386B" w:rsidP="0021386B">
            <w:pPr>
              <w:pStyle w:val="Tabletext"/>
            </w:pPr>
            <w:r w:rsidRPr="00733636">
              <w:t>Commitments for minimum lease payments in relation to non</w:t>
            </w:r>
            <w:r w:rsidR="00B336DF" w:rsidRPr="00733636">
              <w:noBreakHyphen/>
            </w:r>
            <w:r w:rsidRPr="00733636">
              <w:t>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rsidR="0021386B" w:rsidRPr="00733636" w:rsidRDefault="0021386B" w:rsidP="0021386B">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21386B" w:rsidRPr="00733636" w:rsidRDefault="0021386B" w:rsidP="0021386B">
            <w:pPr>
              <w:pStyle w:val="Tabletextright"/>
            </w:pPr>
          </w:p>
        </w:tc>
      </w:tr>
      <w:tr w:rsidR="0001614E" w:rsidRPr="00733636" w:rsidTr="0021386B">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01614E" w:rsidRPr="00733636" w:rsidDel="00EA5B29" w:rsidRDefault="0001614E" w:rsidP="006453F8">
            <w:pPr>
              <w:pStyle w:val="Tablebullet"/>
            </w:pPr>
            <w:r w:rsidRPr="00733636">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01614E" w:rsidRPr="00733636" w:rsidRDefault="0001614E" w:rsidP="0001614E">
            <w:pPr>
              <w:pStyle w:val="Tabletextright"/>
            </w:pPr>
            <w:r w:rsidRPr="00733636">
              <w:t>6 25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01614E" w:rsidRPr="00733636" w:rsidRDefault="0001614E" w:rsidP="0021386B">
            <w:pPr>
              <w:pStyle w:val="Tabletextright"/>
            </w:pPr>
            <w:r w:rsidRPr="00733636">
              <w:t>6</w:t>
            </w:r>
            <w:r w:rsidRPr="00322B59">
              <w:rPr>
                <w:rFonts w:ascii="Times New Roman" w:hAnsi="Times New Roman"/>
              </w:rPr>
              <w:t> </w:t>
            </w:r>
            <w:r w:rsidRPr="00733636">
              <w:t>552</w:t>
            </w:r>
          </w:p>
        </w:tc>
      </w:tr>
      <w:tr w:rsidR="0001614E" w:rsidRPr="00733636" w:rsidTr="0021386B">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01614E" w:rsidRPr="00733636" w:rsidRDefault="0001614E" w:rsidP="006453F8">
            <w:pPr>
              <w:pStyle w:val="Tablebullet"/>
            </w:pPr>
            <w:r w:rsidRPr="00733636">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01614E" w:rsidRPr="00733636" w:rsidRDefault="0001614E" w:rsidP="0001614E">
            <w:pPr>
              <w:pStyle w:val="Tabletextright"/>
            </w:pPr>
            <w:r w:rsidRPr="00733636">
              <w:t>18 788</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01614E" w:rsidRPr="00733636" w:rsidRDefault="0001614E" w:rsidP="0021386B">
            <w:pPr>
              <w:pStyle w:val="Tabletextright"/>
            </w:pPr>
            <w:r w:rsidRPr="00733636">
              <w:t>22</w:t>
            </w:r>
            <w:r w:rsidRPr="00322B59">
              <w:rPr>
                <w:rFonts w:ascii="Times New Roman" w:hAnsi="Times New Roman"/>
              </w:rPr>
              <w:t> </w:t>
            </w:r>
            <w:r w:rsidRPr="00733636">
              <w:t>467</w:t>
            </w:r>
          </w:p>
        </w:tc>
      </w:tr>
      <w:tr w:rsidR="0001614E" w:rsidRPr="00733636" w:rsidTr="0021386B">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01614E" w:rsidRPr="00733636" w:rsidRDefault="0001614E" w:rsidP="006453F8">
            <w:pPr>
              <w:pStyle w:val="Tablebullet"/>
            </w:pPr>
            <w:r w:rsidRPr="00733636">
              <w:t>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01614E" w:rsidRPr="00733636" w:rsidRDefault="0001614E" w:rsidP="0001614E">
            <w:pPr>
              <w:pStyle w:val="Tabletextright"/>
            </w:pPr>
            <w:r w:rsidRPr="00733636">
              <w:t>1 371</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01614E" w:rsidRPr="00733636" w:rsidRDefault="0001614E" w:rsidP="0021386B">
            <w:pPr>
              <w:pStyle w:val="Tabletextright"/>
            </w:pPr>
            <w:r w:rsidRPr="00733636">
              <w:t>2</w:t>
            </w:r>
            <w:r w:rsidRPr="00322B59">
              <w:rPr>
                <w:rFonts w:ascii="Times New Roman" w:hAnsi="Times New Roman"/>
              </w:rPr>
              <w:t> </w:t>
            </w:r>
            <w:r w:rsidRPr="00733636">
              <w:t>306</w:t>
            </w:r>
          </w:p>
        </w:tc>
      </w:tr>
      <w:tr w:rsidR="0001614E" w:rsidRPr="00733636" w:rsidTr="0021386B">
        <w:tblPrEx>
          <w:tblLook w:val="00A0" w:firstRow="1" w:lastRow="0" w:firstColumn="1" w:lastColumn="0" w:noHBand="0" w:noVBand="0"/>
        </w:tblPrEx>
        <w:tc>
          <w:tcPr>
            <w:cnfStyle w:val="001000000000" w:firstRow="0" w:lastRow="0" w:firstColumn="1" w:lastColumn="0" w:oddVBand="0" w:evenVBand="0" w:oddHBand="0" w:evenHBand="0" w:firstRowFirstColumn="0" w:firstRowLastColumn="0" w:lastRowFirstColumn="0" w:lastRowLastColumn="0"/>
            <w:tcW w:w="5148" w:type="dxa"/>
          </w:tcPr>
          <w:p w:rsidR="0001614E" w:rsidRPr="00733636" w:rsidRDefault="0001614E" w:rsidP="0021386B">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01614E" w:rsidRPr="00733636" w:rsidRDefault="0001614E" w:rsidP="0001614E">
            <w:pPr>
              <w:pStyle w:val="Tabletextrightbold"/>
            </w:pPr>
            <w:r w:rsidRPr="00733636">
              <w:t>26</w:t>
            </w:r>
            <w:r w:rsidRPr="00322B59">
              <w:rPr>
                <w:rFonts w:ascii="Times New Roman" w:hAnsi="Times New Roman"/>
              </w:rPr>
              <w:t> </w:t>
            </w:r>
            <w:r w:rsidRPr="00733636">
              <w:t>414</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01614E" w:rsidRPr="00733636" w:rsidRDefault="0001614E" w:rsidP="0001614E">
            <w:pPr>
              <w:pStyle w:val="Tabletextrightbold"/>
            </w:pPr>
            <w:r w:rsidRPr="00733636">
              <w:t>31</w:t>
            </w:r>
            <w:r w:rsidRPr="00322B59">
              <w:rPr>
                <w:rFonts w:ascii="Times New Roman" w:hAnsi="Times New Roman"/>
              </w:rPr>
              <w:t> </w:t>
            </w:r>
            <w:r w:rsidRPr="00733636">
              <w:t>325</w:t>
            </w:r>
          </w:p>
        </w:tc>
      </w:tr>
    </w:tbl>
    <w:p w:rsidR="009D4396" w:rsidRPr="00733636" w:rsidRDefault="009D4396" w:rsidP="00E14CFD"/>
    <w:p w:rsidR="00E14CFD" w:rsidRPr="00733636" w:rsidRDefault="00E14CFD" w:rsidP="00E14CFD"/>
    <w:bookmarkEnd w:id="104"/>
    <w:p w:rsidR="003328C2" w:rsidRPr="00733636" w:rsidRDefault="003328C2" w:rsidP="00BF61EF"/>
    <w:p w:rsidR="0021386B" w:rsidRPr="00733636" w:rsidRDefault="0021386B" w:rsidP="00BF61EF">
      <w:pPr>
        <w:sectPr w:rsidR="0021386B" w:rsidRPr="00733636" w:rsidSect="00AC3C2D">
          <w:type w:val="continuous"/>
          <w:pgSz w:w="11909" w:h="16834" w:code="9"/>
          <w:pgMar w:top="1728" w:right="659" w:bottom="1152" w:left="1152" w:header="720" w:footer="288" w:gutter="0"/>
          <w:cols w:space="720"/>
          <w:noEndnote/>
        </w:sectPr>
      </w:pPr>
    </w:p>
    <w:p w:rsidR="0021386B" w:rsidRPr="00733636" w:rsidRDefault="0021386B" w:rsidP="00780AE7">
      <w:pPr>
        <w:pStyle w:val="Heading1numbered"/>
      </w:pPr>
      <w:bookmarkStart w:id="116" w:name="_Toc495304301"/>
      <w:r w:rsidRPr="00733636">
        <w:t>Risks, contingencies and valuation judgements</w:t>
      </w:r>
      <w:bookmarkEnd w:id="116"/>
    </w:p>
    <w:p w:rsidR="0021386B" w:rsidRPr="00733636" w:rsidRDefault="0021386B" w:rsidP="00BF61EF">
      <w:pPr>
        <w:sectPr w:rsidR="0021386B" w:rsidRPr="00733636" w:rsidSect="0021386B">
          <w:headerReference w:type="default" r:id="rId92"/>
          <w:pgSz w:w="11909" w:h="16834" w:code="9"/>
          <w:pgMar w:top="1728" w:right="1152" w:bottom="1152" w:left="1152" w:header="720" w:footer="288" w:gutter="0"/>
          <w:cols w:space="720"/>
          <w:noEndnote/>
        </w:sectPr>
      </w:pPr>
    </w:p>
    <w:p w:rsidR="0021386B" w:rsidRPr="00733636" w:rsidRDefault="0021386B" w:rsidP="0021386B">
      <w:pPr>
        <w:pStyle w:val="Heading4"/>
      </w:pPr>
      <w:bookmarkStart w:id="117" w:name="Section_08"/>
      <w:r w:rsidRPr="00733636">
        <w:t>Introduction</w:t>
      </w:r>
    </w:p>
    <w:p w:rsidR="0021386B" w:rsidRPr="00733636" w:rsidRDefault="0021386B" w:rsidP="0021386B">
      <w:r w:rsidRPr="00733636">
        <w:t>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rsidR="00324A78" w:rsidRPr="00733636" w:rsidRDefault="00324A78" w:rsidP="0021386B"/>
    <w:p w:rsidR="0021386B" w:rsidRPr="00733636" w:rsidRDefault="0021386B" w:rsidP="0021386B">
      <w:pPr>
        <w:pStyle w:val="Heading4"/>
      </w:pPr>
      <w:r w:rsidRPr="00733636">
        <w:br w:type="column"/>
        <w:t>Structure</w:t>
      </w:r>
    </w:p>
    <w:p w:rsidR="00271574" w:rsidRPr="00733636" w:rsidRDefault="00A830E2">
      <w:pPr>
        <w:pStyle w:val="TOC5"/>
        <w:rPr>
          <w:color w:val="auto"/>
          <w:sz w:val="22"/>
        </w:rPr>
      </w:pPr>
      <w:r w:rsidRPr="00733636">
        <w:rPr>
          <w:b/>
          <w:noProof w:val="0"/>
        </w:rPr>
        <w:fldChar w:fldCharType="begin"/>
      </w:r>
      <w:r w:rsidRPr="00733636">
        <w:rPr>
          <w:b/>
          <w:noProof w:val="0"/>
        </w:rPr>
        <w:instrText xml:space="preserve"> TOC \h \z \t "</w:instrText>
      </w:r>
      <w:r w:rsidR="00981DEC" w:rsidRPr="00733636">
        <w:rPr>
          <w:b/>
          <w:noProof w:val="0"/>
        </w:rPr>
        <w:instrText>Heading 2 numbered,5</w:instrText>
      </w:r>
      <w:r w:rsidRPr="00733636">
        <w:rPr>
          <w:b/>
          <w:noProof w:val="0"/>
        </w:rPr>
        <w:instrText xml:space="preserve">" \b Section_08 </w:instrText>
      </w:r>
      <w:r w:rsidRPr="00733636">
        <w:rPr>
          <w:b/>
          <w:noProof w:val="0"/>
        </w:rPr>
        <w:fldChar w:fldCharType="separate"/>
      </w:r>
      <w:hyperlink w:anchor="_Toc492652604" w:history="1">
        <w:r w:rsidR="00271574" w:rsidRPr="00733636">
          <w:rPr>
            <w:rStyle w:val="Hyperlink"/>
          </w:rPr>
          <w:t>8.1</w:t>
        </w:r>
        <w:r w:rsidR="00271574" w:rsidRPr="00733636">
          <w:rPr>
            <w:color w:val="auto"/>
            <w:sz w:val="22"/>
          </w:rPr>
          <w:tab/>
        </w:r>
        <w:r w:rsidR="00271574" w:rsidRPr="00733636">
          <w:rPr>
            <w:rStyle w:val="Hyperlink"/>
          </w:rPr>
          <w:t>Financial instruments specific disclosures</w:t>
        </w:r>
        <w:r w:rsidR="00271574" w:rsidRPr="00733636">
          <w:rPr>
            <w:webHidden/>
          </w:rPr>
          <w:tab/>
        </w:r>
        <w:r w:rsidR="00271574" w:rsidRPr="00733636">
          <w:rPr>
            <w:webHidden/>
          </w:rPr>
          <w:fldChar w:fldCharType="begin"/>
        </w:r>
        <w:r w:rsidR="00271574" w:rsidRPr="00733636">
          <w:rPr>
            <w:webHidden/>
          </w:rPr>
          <w:instrText xml:space="preserve"> PAGEREF _Toc492652604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5" w:history="1">
        <w:r w:rsidR="00271574" w:rsidRPr="00733636">
          <w:rPr>
            <w:rStyle w:val="Hyperlink"/>
          </w:rPr>
          <w:t>8.2</w:t>
        </w:r>
        <w:r w:rsidR="00271574" w:rsidRPr="00733636">
          <w:rPr>
            <w:color w:val="auto"/>
            <w:sz w:val="22"/>
          </w:rPr>
          <w:tab/>
        </w:r>
        <w:r w:rsidR="00271574" w:rsidRPr="00733636">
          <w:rPr>
            <w:rStyle w:val="Hyperlink"/>
          </w:rPr>
          <w:t>Contingent assets and contingent liabilities</w:t>
        </w:r>
        <w:r w:rsidR="00271574" w:rsidRPr="00733636">
          <w:rPr>
            <w:webHidden/>
          </w:rPr>
          <w:tab/>
        </w:r>
        <w:r w:rsidR="00271574" w:rsidRPr="00733636">
          <w:rPr>
            <w:webHidden/>
          </w:rPr>
          <w:fldChar w:fldCharType="begin"/>
        </w:r>
        <w:r w:rsidR="00271574" w:rsidRPr="00733636">
          <w:rPr>
            <w:webHidden/>
          </w:rPr>
          <w:instrText xml:space="preserve"> PAGEREF _Toc492652605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6" w:history="1">
        <w:r w:rsidR="00271574" w:rsidRPr="00733636">
          <w:rPr>
            <w:rStyle w:val="Hyperlink"/>
          </w:rPr>
          <w:t>8.3</w:t>
        </w:r>
        <w:r w:rsidR="00271574" w:rsidRPr="00733636">
          <w:rPr>
            <w:color w:val="auto"/>
            <w:sz w:val="22"/>
          </w:rPr>
          <w:tab/>
        </w:r>
        <w:r w:rsidR="00271574" w:rsidRPr="00733636">
          <w:rPr>
            <w:rStyle w:val="Hyperlink"/>
          </w:rPr>
          <w:t>Fair value determination</w:t>
        </w:r>
        <w:r w:rsidR="00271574" w:rsidRPr="00733636">
          <w:rPr>
            <w:webHidden/>
          </w:rPr>
          <w:tab/>
        </w:r>
        <w:r w:rsidR="00271574" w:rsidRPr="00733636">
          <w:rPr>
            <w:webHidden/>
          </w:rPr>
          <w:fldChar w:fldCharType="begin"/>
        </w:r>
        <w:r w:rsidR="00271574" w:rsidRPr="00733636">
          <w:rPr>
            <w:webHidden/>
          </w:rPr>
          <w:instrText xml:space="preserve"> PAGEREF _Toc492652606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1386B" w:rsidRPr="00733636" w:rsidRDefault="00A830E2" w:rsidP="00A830E2">
      <w:r w:rsidRPr="00733636">
        <w:rPr>
          <w:b/>
          <w:spacing w:val="-2"/>
          <w:szCs w:val="19"/>
        </w:rPr>
        <w:fldChar w:fldCharType="end"/>
      </w:r>
    </w:p>
    <w:p w:rsidR="0021386B" w:rsidRPr="00733636" w:rsidRDefault="0021386B" w:rsidP="00BF61EF"/>
    <w:p w:rsidR="00D311EE" w:rsidRPr="00733636" w:rsidRDefault="00D311EE" w:rsidP="00BF61EF"/>
    <w:p w:rsidR="00D311EE" w:rsidRPr="00733636" w:rsidRDefault="00D311EE" w:rsidP="00BF61EF">
      <w:pPr>
        <w:sectPr w:rsidR="00D311EE" w:rsidRPr="00733636" w:rsidSect="0021386B">
          <w:type w:val="continuous"/>
          <w:pgSz w:w="11909" w:h="16834" w:code="9"/>
          <w:pgMar w:top="1728" w:right="1152" w:bottom="1152" w:left="1152" w:header="720" w:footer="288" w:gutter="0"/>
          <w:cols w:num="2" w:space="720"/>
          <w:noEndnote/>
        </w:sectPr>
      </w:pPr>
    </w:p>
    <w:p w:rsidR="00D311EE" w:rsidRPr="00733636" w:rsidRDefault="00D311EE" w:rsidP="00D311EE">
      <w:pPr>
        <w:pStyle w:val="Heading2numbered"/>
      </w:pPr>
      <w:bookmarkStart w:id="118" w:name="_Toc492652604"/>
      <w:bookmarkStart w:id="119" w:name="_Toc495304302"/>
      <w:r w:rsidRPr="00733636">
        <w:t>Financial instruments specific disclosures</w:t>
      </w:r>
      <w:bookmarkEnd w:id="118"/>
      <w:bookmarkEnd w:id="119"/>
    </w:p>
    <w:p w:rsidR="00D311EE" w:rsidRPr="00733636" w:rsidRDefault="00D311EE" w:rsidP="00D311EE">
      <w:r w:rsidRPr="00733636">
        <w:t>Financial instruments arise out of contractual agreements that give rise to a financial asset of one entity and a financial liability or equity instrument of another entity. Due to the nature of the Department</w:t>
      </w:r>
      <w:r w:rsidR="00241912">
        <w:t>’</w:t>
      </w:r>
      <w:r w:rsidRPr="00733636">
        <w:t>s activities, certain financial assets and financial liabilities arise under statute rather than a contract. Such financial assets and financial liabilities do not meet the definition o</w:t>
      </w:r>
      <w:r w:rsidR="00A0525E" w:rsidRPr="00733636">
        <w:t>f financial instruments in AASB</w:t>
      </w:r>
      <w:r w:rsidR="00A0525E" w:rsidRPr="00322B59">
        <w:rPr>
          <w:rFonts w:ascii="Times New Roman" w:hAnsi="Times New Roman"/>
        </w:rPr>
        <w:t> </w:t>
      </w:r>
      <w:r w:rsidRPr="00733636">
        <w:t xml:space="preserve">132 </w:t>
      </w:r>
      <w:r w:rsidRPr="0044385E">
        <w:rPr>
          <w:i/>
        </w:rPr>
        <w:t>Financial Instruments: Presentation</w:t>
      </w:r>
      <w:r w:rsidRPr="00733636">
        <w:t xml:space="preserve">. However, guarantees issued by the Treasurer on behalf of the Department are financial instruments because, although authorised under statute, the terms and conditions for each financial guarantee may vary and are subject to an agreement. </w:t>
      </w:r>
    </w:p>
    <w:p w:rsidR="00D311EE" w:rsidRPr="00733636" w:rsidRDefault="00D311EE" w:rsidP="00D311EE">
      <w:r w:rsidRPr="00733636">
        <w:t>For note disclosure purposes, a distinction is made between those financial assets and liabilities that meet the definition of financial instruments in accordance with AASB 132 and those that do not. The following refers to financial instruments unless otherwise stated.</w:t>
      </w:r>
    </w:p>
    <w:p w:rsidR="00D311EE" w:rsidRPr="00733636" w:rsidRDefault="00D311EE" w:rsidP="00D311EE">
      <w:pPr>
        <w:pStyle w:val="Heading4"/>
      </w:pPr>
      <w:r w:rsidRPr="00733636">
        <w:t>Categories of non</w:t>
      </w:r>
      <w:r w:rsidR="002E4157" w:rsidRPr="00733636">
        <w:noBreakHyphen/>
      </w:r>
      <w:r w:rsidRPr="00733636">
        <w:t>derivative financial instruments</w:t>
      </w:r>
    </w:p>
    <w:p w:rsidR="00D311EE" w:rsidRPr="00733636" w:rsidRDefault="00D311EE" w:rsidP="00D311EE">
      <w:pPr>
        <w:pStyle w:val="Heading5"/>
      </w:pPr>
      <w:r w:rsidRPr="00733636">
        <w:t xml:space="preserve">Loans and receivables </w:t>
      </w:r>
    </w:p>
    <w:p w:rsidR="00D311EE" w:rsidRPr="00733636" w:rsidRDefault="00D311EE" w:rsidP="00D311EE">
      <w:r w:rsidRPr="00733636">
        <w:t>Loans and receivables are financial instrument assets with fixed and determinable payments that are not quoted on an active market. These assets are initially recognised at fair value plus any directly attributable transaction costs. Subsequent to initial measurement, loans and receivables are measured at amortised cost using the effective interest method, less any impairment. The loans and receivables category includes cash and deposits, term deposits with maturity greater than three months, trade receivables, loans and other receivables, but not statutory receivables.</w:t>
      </w:r>
    </w:p>
    <w:p w:rsidR="00D311EE" w:rsidRPr="00733636" w:rsidRDefault="006B11C8" w:rsidP="00D311EE">
      <w:pPr>
        <w:pStyle w:val="Heading5"/>
      </w:pPr>
      <w:r>
        <w:br w:type="column"/>
      </w:r>
      <w:r w:rsidR="00D311EE" w:rsidRPr="00733636">
        <w:t>Financial assets and liabilities at fair value through profit and loss</w:t>
      </w:r>
    </w:p>
    <w:p w:rsidR="00D311EE" w:rsidRPr="00733636" w:rsidRDefault="00D311EE" w:rsidP="00D311EE">
      <w:r w:rsidRPr="00733636">
        <w:t>Financial assets are categorised as fair value through profit or loss at trade date if they are classified as held for trading or designated as such upon initial recognition. Financial instrument assets are designated at fair value through profit or loss on the basis that the financial assets form part of a group of financial assets that are managed by the entity based on their fair values, and have their performance evaluated in accordance with documented risk management and investment strategies.</w:t>
      </w:r>
    </w:p>
    <w:p w:rsidR="00D311EE" w:rsidRPr="00733636" w:rsidRDefault="00D311EE" w:rsidP="00D311EE">
      <w:r w:rsidRPr="00733636">
        <w:t>Financial instruments at fair value through profit or loss are initially measured at fair value and attributable transaction costs are expensed as incurred. Subsequently, any changes in fair value are recognised in the net result as other economic flows. Any dividend or interest on a financial asset is recognised in the net result from transactions. Financial assets and liabilities at fair value through profit or loss include the majority of the Department</w:t>
      </w:r>
      <w:r w:rsidR="00241912">
        <w:t>’</w:t>
      </w:r>
      <w:r w:rsidRPr="00733636">
        <w:t>s equity investments, debt securities, and borrowings.</w:t>
      </w:r>
    </w:p>
    <w:p w:rsidR="00D311EE" w:rsidRPr="00733636" w:rsidRDefault="00D311EE" w:rsidP="00D311EE">
      <w:pPr>
        <w:pStyle w:val="Heading5"/>
      </w:pPr>
      <w:r w:rsidRPr="00733636">
        <w:t>Financial liabilities at amortised cost</w:t>
      </w:r>
    </w:p>
    <w:p w:rsidR="00D311EE" w:rsidRPr="00733636" w:rsidRDefault="00D311EE" w:rsidP="00D311EE">
      <w:r w:rsidRPr="00733636">
        <w:t>Financial instrument liabilities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income and expenses over the period of the interest bearing liability, using the effective interest rate method. Financial instrument liabilities measured at amortised cost include all of the Department</w:t>
      </w:r>
      <w:r w:rsidR="00241912">
        <w:t>’</w:t>
      </w:r>
      <w:r w:rsidRPr="00733636">
        <w:t>s contractual payables, deposits held and advances received, and interest bearing arrangements other than those designated at fair value through profit or loss.</w:t>
      </w:r>
    </w:p>
    <w:p w:rsidR="006B11C8" w:rsidRDefault="006B11C8">
      <w:pPr>
        <w:spacing w:before="0" w:after="0"/>
        <w:rPr>
          <w:rFonts w:cs="Arial"/>
          <w:i/>
          <w:color w:val="4D4D4D"/>
          <w:sz w:val="18"/>
          <w:szCs w:val="20"/>
        </w:rPr>
      </w:pPr>
      <w:r>
        <w:br w:type="page"/>
      </w:r>
    </w:p>
    <w:p w:rsidR="00D311EE" w:rsidRPr="00733636" w:rsidRDefault="00D311EE" w:rsidP="00D311EE">
      <w:pPr>
        <w:pStyle w:val="Heading5"/>
      </w:pPr>
      <w:r w:rsidRPr="00733636">
        <w:t>Offsetting financial instruments</w:t>
      </w:r>
    </w:p>
    <w:p w:rsidR="00D311EE" w:rsidRPr="00733636" w:rsidRDefault="00D311EE" w:rsidP="00D311EE">
      <w:r w:rsidRPr="00733636">
        <w:t>Financial instrument assets and liabilities are offset and the net amount presented in the consolidated balance sheet when, the Department has a legal right to offset the amounts and intends either to settle on a net basis or to realise the asset and settle the liability simultaneously. 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rsidR="00D311EE" w:rsidRPr="00733636" w:rsidRDefault="00D311EE" w:rsidP="00D311EE">
      <w:pPr>
        <w:pStyle w:val="Heading5"/>
      </w:pPr>
      <w:r w:rsidRPr="00733636">
        <w:t>Derecognition of financial liabilities</w:t>
      </w:r>
    </w:p>
    <w:p w:rsidR="00D311EE" w:rsidRPr="00733636" w:rsidRDefault="00D311EE" w:rsidP="00D311EE">
      <w:r w:rsidRPr="00733636">
        <w:t>A financial liability is derecognised when the obligation under the liability is discharged, cancelled or expires.</w:t>
      </w:r>
    </w:p>
    <w:p w:rsidR="00D311EE" w:rsidRPr="00733636" w:rsidRDefault="00D311EE" w:rsidP="00D311EE">
      <w:r w:rsidRPr="00733636">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rsidR="00D311EE" w:rsidRPr="00733636" w:rsidRDefault="00D311EE" w:rsidP="00D311EE">
      <w:r w:rsidRPr="00733636">
        <w:t>The Department currently holds a range of financial instruments that are recorded in the financial statements where the carrying amounts are a reasonable approximation of fair value, either due to their short</w:t>
      </w:r>
      <w:r w:rsidR="00B336DF" w:rsidRPr="00733636">
        <w:noBreakHyphen/>
      </w:r>
      <w:r w:rsidRPr="00733636">
        <w:t>term nature or with the expectation that they will be paid in full by the end of the 2016</w:t>
      </w:r>
      <w:r w:rsidR="00B336DF" w:rsidRPr="00733636">
        <w:noBreakHyphen/>
      </w:r>
      <w:r w:rsidRPr="00733636">
        <w:t>17 reporting period.</w:t>
      </w:r>
    </w:p>
    <w:p w:rsidR="00D311EE" w:rsidRPr="00733636" w:rsidRDefault="00D311EE" w:rsidP="00D311EE">
      <w:pPr>
        <w:pStyle w:val="Heading3numbered"/>
        <w:sectPr w:rsidR="00D311EE" w:rsidRPr="00733636" w:rsidSect="0021386B">
          <w:type w:val="continuous"/>
          <w:pgSz w:w="11909" w:h="16834" w:code="9"/>
          <w:pgMar w:top="1728" w:right="1152" w:bottom="1152" w:left="1152" w:header="720" w:footer="288" w:gutter="0"/>
          <w:cols w:num="2" w:space="720"/>
          <w:noEndnote/>
        </w:sectPr>
      </w:pPr>
    </w:p>
    <w:p w:rsidR="00D311EE" w:rsidRPr="00733636" w:rsidRDefault="00D311EE" w:rsidP="00D311EE">
      <w:pPr>
        <w:pStyle w:val="Heading3numbered"/>
      </w:pPr>
      <w:r w:rsidRPr="00733636">
        <w:t>Categorisation of financial instruments</w:t>
      </w:r>
    </w:p>
    <w:p w:rsidR="00D311EE" w:rsidRPr="00733636" w:rsidRDefault="00D311EE" w:rsidP="00D311EE">
      <w:pPr>
        <w:pStyle w:val="Heading5"/>
      </w:pPr>
      <w:r w:rsidRPr="00733636">
        <w:t>Carrying amount of financial instruments by category:</w:t>
      </w:r>
    </w:p>
    <w:tbl>
      <w:tblPr>
        <w:tblStyle w:val="AnnualReporttexttable"/>
        <w:tblW w:w="4087" w:type="pct"/>
        <w:tblLayout w:type="fixed"/>
        <w:tblLook w:val="01E0" w:firstRow="1" w:lastRow="1" w:firstColumn="1" w:lastColumn="1" w:noHBand="0" w:noVBand="0"/>
      </w:tblPr>
      <w:tblGrid>
        <w:gridCol w:w="2091"/>
        <w:gridCol w:w="719"/>
        <w:gridCol w:w="3060"/>
        <w:gridCol w:w="1079"/>
        <w:gridCol w:w="1079"/>
      </w:tblGrid>
      <w:tr w:rsidR="00D311EE"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shd w:val="clear" w:color="auto" w:fill="auto"/>
          </w:tcPr>
          <w:p w:rsidR="00D311EE" w:rsidRPr="00733636" w:rsidRDefault="00D311EE" w:rsidP="004F5380">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D311EE">
            <w:pPr>
              <w:pStyle w:val="Tabletextheadingcentred"/>
              <w:rPr>
                <w:b/>
              </w:rPr>
            </w:pPr>
            <w:r w:rsidRPr="00733636">
              <w:rPr>
                <w:b/>
              </w:rPr>
              <w:t>Note</w:t>
            </w:r>
          </w:p>
        </w:tc>
        <w:tc>
          <w:tcPr>
            <w:cnfStyle w:val="000001000000" w:firstRow="0" w:lastRow="0" w:firstColumn="0" w:lastColumn="0" w:oddVBand="0" w:evenVBand="1" w:oddHBand="0" w:evenHBand="0" w:firstRowFirstColumn="0" w:firstRowLastColumn="0" w:lastRowFirstColumn="0" w:lastRowLastColumn="0"/>
            <w:tcW w:w="1906" w:type="pct"/>
            <w:shd w:val="clear" w:color="auto" w:fill="auto"/>
          </w:tcPr>
          <w:p w:rsidR="00D311EE" w:rsidRPr="00733636" w:rsidRDefault="00D311EE" w:rsidP="004F5380">
            <w:pPr>
              <w:pStyle w:val="Tabletextheadingleft"/>
              <w:rPr>
                <w:b/>
              </w:rPr>
            </w:pPr>
            <w:r w:rsidRPr="00733636">
              <w:rPr>
                <w:b/>
              </w:rPr>
              <w:t>Category</w:t>
            </w:r>
          </w:p>
        </w:tc>
        <w:tc>
          <w:tcPr>
            <w:cnfStyle w:val="000010000000" w:firstRow="0" w:lastRow="0" w:firstColumn="0" w:lastColumn="0" w:oddVBand="1" w:evenVBand="0" w:oddHBand="0" w:evenHBand="0" w:firstRowFirstColumn="0" w:firstRowLastColumn="0" w:lastRowFirstColumn="0" w:lastRowLastColumn="0"/>
            <w:tcW w:w="672" w:type="pct"/>
            <w:shd w:val="clear" w:color="auto" w:fill="auto"/>
          </w:tcPr>
          <w:p w:rsidR="00D311EE" w:rsidRPr="00733636" w:rsidRDefault="00D311EE" w:rsidP="00D311EE">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672" w:type="pct"/>
            <w:shd w:val="clear" w:color="auto" w:fill="auto"/>
          </w:tcPr>
          <w:p w:rsidR="00D311EE" w:rsidRPr="00733636" w:rsidRDefault="00D311EE" w:rsidP="00D311EE">
            <w:pPr>
              <w:pStyle w:val="Tabletextheadingright"/>
              <w:rPr>
                <w:b/>
              </w:rPr>
            </w:pPr>
            <w:r w:rsidRPr="00733636">
              <w:rPr>
                <w:b/>
              </w:rPr>
              <w:t>2016</w:t>
            </w:r>
            <w:r w:rsidRPr="00733636">
              <w:rPr>
                <w:b/>
              </w:rPr>
              <w:br/>
              <w:t>$</w:t>
            </w:r>
            <w:r w:rsidR="00241912">
              <w:rPr>
                <w:b/>
              </w:rPr>
              <w:t>’</w:t>
            </w:r>
            <w:r w:rsidRPr="00733636">
              <w:rPr>
                <w:b/>
              </w:rPr>
              <w:t>000</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D311EE" w:rsidRPr="00733636" w:rsidRDefault="00D311EE" w:rsidP="00722E5C">
            <w:pPr>
              <w:pStyle w:val="Tabletextbold"/>
            </w:pPr>
            <w:r w:rsidRPr="00733636">
              <w:t>Financial asse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D311EE">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2" w:type="pct"/>
          </w:tcPr>
          <w:p w:rsidR="00D311EE" w:rsidRPr="00733636" w:rsidRDefault="00D311EE"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672" w:type="pct"/>
          </w:tcPr>
          <w:p w:rsidR="00D311EE" w:rsidRPr="00733636" w:rsidRDefault="00D311EE" w:rsidP="004F5380">
            <w:pPr>
              <w:pStyle w:val="Tabletextright"/>
            </w:pP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4F5380">
            <w:pPr>
              <w:pStyle w:val="Tabletext"/>
            </w:pPr>
            <w:r w:rsidRPr="00733636">
              <w:t>Cash and deposi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vAlign w:val="bottom"/>
          </w:tcPr>
          <w:p w:rsidR="0001614E" w:rsidRPr="00733636" w:rsidRDefault="0001614E" w:rsidP="00D311EE">
            <w:pPr>
              <w:pStyle w:val="Tabletextcentred"/>
            </w:pPr>
            <w:r w:rsidRPr="00733636">
              <w:t>7.2</w:t>
            </w: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r w:rsidRPr="00733636">
              <w:t>Loans and receivables and cash</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
              <w:rPr>
                <w:bCs/>
              </w:rPr>
            </w:pPr>
            <w:r w:rsidRPr="00733636">
              <w:rPr>
                <w:bCs/>
              </w:rPr>
              <w:t>80 765</w:t>
            </w: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4F5380">
            <w:pPr>
              <w:pStyle w:val="Tabletextright"/>
            </w:pPr>
            <w:r w:rsidRPr="00733636">
              <w:t>75</w:t>
            </w:r>
            <w:r w:rsidRPr="00322B59">
              <w:rPr>
                <w:rFonts w:ascii="Times New Roman" w:hAnsi="Times New Roman"/>
              </w:rPr>
              <w:t> </w:t>
            </w:r>
            <w:r w:rsidRPr="00733636">
              <w:t>608</w:t>
            </w: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4F5380">
            <w:pPr>
              <w:pStyle w:val="Tabletext"/>
            </w:pPr>
            <w:r w:rsidRPr="00733636">
              <w:t xml:space="preserve">Receivables </w:t>
            </w:r>
            <w:r w:rsidRPr="00733636">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vAlign w:val="bottom"/>
          </w:tcPr>
          <w:p w:rsidR="0001614E" w:rsidRPr="00733636" w:rsidRDefault="0001614E" w:rsidP="00D311EE">
            <w:pPr>
              <w:pStyle w:val="Tabletextcentred"/>
            </w:pPr>
            <w:r w:rsidRPr="00733636">
              <w:t>6.1</w:t>
            </w: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r w:rsidRPr="00733636">
              <w:t>Loans and receivables and cash</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
              <w:rPr>
                <w:bCs/>
              </w:rPr>
            </w:pPr>
            <w:r w:rsidRPr="00733636">
              <w:rPr>
                <w:bCs/>
              </w:rPr>
              <w:t>17 147</w:t>
            </w: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4F5380">
            <w:pPr>
              <w:pStyle w:val="Tabletextright"/>
            </w:pPr>
            <w:r w:rsidRPr="00733636">
              <w:t>22</w:t>
            </w:r>
            <w:r w:rsidRPr="00322B59">
              <w:rPr>
                <w:rFonts w:ascii="Times New Roman" w:hAnsi="Times New Roman"/>
              </w:rPr>
              <w:t> </w:t>
            </w:r>
            <w:r w:rsidRPr="00733636">
              <w:t>875</w:t>
            </w: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4F5380">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vAlign w:val="bottom"/>
          </w:tcPr>
          <w:p w:rsidR="0001614E" w:rsidRPr="00733636" w:rsidRDefault="0001614E" w:rsidP="00D311EE">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bold"/>
            </w:pPr>
            <w:r w:rsidRPr="00733636">
              <w:t>97</w:t>
            </w:r>
            <w:r w:rsidRPr="00322B59">
              <w:rPr>
                <w:rFonts w:ascii="Times New Roman" w:hAnsi="Times New Roman"/>
              </w:rPr>
              <w:t> </w:t>
            </w:r>
            <w:r w:rsidRPr="00733636">
              <w:t>912</w:t>
            </w: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01614E">
            <w:pPr>
              <w:pStyle w:val="Tabletextrightbold"/>
            </w:pPr>
            <w:r w:rsidRPr="00733636">
              <w:t>98</w:t>
            </w:r>
            <w:r w:rsidRPr="00322B59">
              <w:rPr>
                <w:rFonts w:ascii="Times New Roman" w:hAnsi="Times New Roman"/>
              </w:rPr>
              <w:t> </w:t>
            </w:r>
            <w:r w:rsidRPr="00733636">
              <w:t>483</w:t>
            </w: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722E5C">
            <w:pPr>
              <w:pStyle w:val="Tabletextbold"/>
            </w:pPr>
            <w:r w:rsidRPr="00733636">
              <w:t>Financial liabilitie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vAlign w:val="bottom"/>
          </w:tcPr>
          <w:p w:rsidR="0001614E" w:rsidRPr="00733636" w:rsidRDefault="0001614E" w:rsidP="00D311EE">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4F5380">
            <w:pPr>
              <w:pStyle w:val="Tabletextright"/>
            </w:pP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4F5380">
            <w:pPr>
              <w:pStyle w:val="Tabletext"/>
            </w:pPr>
            <w:r w:rsidRPr="00733636">
              <w:t xml:space="preserve">Payables </w:t>
            </w:r>
            <w:r w:rsidRPr="00733636">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vAlign w:val="bottom"/>
          </w:tcPr>
          <w:p w:rsidR="0001614E" w:rsidRPr="00733636" w:rsidRDefault="0001614E" w:rsidP="00D311EE">
            <w:pPr>
              <w:pStyle w:val="Tabletextcentred"/>
            </w:pPr>
            <w:r w:rsidRPr="00733636">
              <w:t>6.2</w:t>
            </w: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r w:rsidRPr="00733636">
              <w:t>Financial liabilities at amortised cost</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
              <w:rPr>
                <w:bCs/>
              </w:rPr>
            </w:pPr>
            <w:r w:rsidRPr="00733636">
              <w:rPr>
                <w:bCs/>
              </w:rPr>
              <w:t>33 283</w:t>
            </w: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4F5380">
            <w:pPr>
              <w:pStyle w:val="Tabletextright"/>
            </w:pPr>
            <w:r w:rsidRPr="00733636">
              <w:t>31</w:t>
            </w:r>
            <w:r w:rsidRPr="00322B59">
              <w:rPr>
                <w:rFonts w:ascii="Times New Roman" w:hAnsi="Times New Roman"/>
              </w:rPr>
              <w:t> </w:t>
            </w:r>
            <w:r w:rsidRPr="00733636">
              <w:t>981</w:t>
            </w: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4F5380">
            <w:pPr>
              <w:pStyle w:val="Tabletext"/>
            </w:pPr>
            <w:r w:rsidRPr="00733636">
              <w:t>Borrowing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vAlign w:val="bottom"/>
          </w:tcPr>
          <w:p w:rsidR="0001614E" w:rsidRPr="00733636" w:rsidRDefault="0001614E" w:rsidP="00D311EE">
            <w:pPr>
              <w:pStyle w:val="Tabletextcentred"/>
            </w:pPr>
            <w:r w:rsidRPr="00733636">
              <w:t>7.1</w:t>
            </w: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r w:rsidRPr="00733636">
              <w:t>Financial liabilities at amortised cost</w:t>
            </w: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
              <w:rPr>
                <w:bCs/>
              </w:rPr>
            </w:pPr>
            <w:r w:rsidRPr="00733636">
              <w:rPr>
                <w:bCs/>
              </w:rPr>
              <w:t>4 746</w:t>
            </w: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4F5380">
            <w:pPr>
              <w:pStyle w:val="Tabletextright"/>
            </w:pPr>
            <w:r w:rsidRPr="00733636">
              <w:t>4</w:t>
            </w:r>
            <w:r w:rsidRPr="00322B59">
              <w:rPr>
                <w:rFonts w:ascii="Times New Roman" w:hAnsi="Times New Roman"/>
              </w:rPr>
              <w:t> </w:t>
            </w:r>
            <w:r w:rsidRPr="00733636">
              <w:t>915</w:t>
            </w:r>
          </w:p>
        </w:tc>
      </w:tr>
      <w:tr w:rsidR="0001614E" w:rsidRPr="00733636" w:rsidTr="00434625">
        <w:tc>
          <w:tcPr>
            <w:cnfStyle w:val="001000000000" w:firstRow="0" w:lastRow="0" w:firstColumn="1" w:lastColumn="0" w:oddVBand="0" w:evenVBand="0" w:oddHBand="0" w:evenHBand="0" w:firstRowFirstColumn="0" w:firstRowLastColumn="0" w:lastRowFirstColumn="0" w:lastRowLastColumn="0"/>
            <w:tcW w:w="1302" w:type="pct"/>
          </w:tcPr>
          <w:p w:rsidR="0001614E" w:rsidRPr="00733636" w:rsidRDefault="0001614E" w:rsidP="004F5380">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01614E" w:rsidRPr="00733636" w:rsidRDefault="0001614E" w:rsidP="004F5380">
            <w:pPr>
              <w:pStyle w:val="Tabletextcentred"/>
            </w:pPr>
          </w:p>
        </w:tc>
        <w:tc>
          <w:tcPr>
            <w:cnfStyle w:val="000001000000" w:firstRow="0" w:lastRow="0" w:firstColumn="0" w:lastColumn="0" w:oddVBand="0" w:evenVBand="1" w:oddHBand="0" w:evenHBand="0" w:firstRowFirstColumn="0" w:firstRowLastColumn="0" w:lastRowFirstColumn="0" w:lastRowLastColumn="0"/>
            <w:tcW w:w="1906" w:type="pct"/>
          </w:tcPr>
          <w:p w:rsidR="0001614E" w:rsidRPr="00733636" w:rsidRDefault="0001614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2" w:type="pct"/>
            <w:vAlign w:val="bottom"/>
          </w:tcPr>
          <w:p w:rsidR="0001614E" w:rsidRPr="00733636" w:rsidRDefault="0001614E" w:rsidP="0001614E">
            <w:pPr>
              <w:pStyle w:val="Tabletextrightbold"/>
            </w:pPr>
            <w:r w:rsidRPr="00733636">
              <w:t>38</w:t>
            </w:r>
            <w:r w:rsidRPr="00322B59">
              <w:rPr>
                <w:rFonts w:ascii="Times New Roman" w:hAnsi="Times New Roman"/>
              </w:rPr>
              <w:t> </w:t>
            </w:r>
            <w:r w:rsidRPr="00733636">
              <w:t>029</w:t>
            </w:r>
          </w:p>
        </w:tc>
        <w:tc>
          <w:tcPr>
            <w:cnfStyle w:val="000001000000" w:firstRow="0" w:lastRow="0" w:firstColumn="0" w:lastColumn="0" w:oddVBand="0" w:evenVBand="1" w:oddHBand="0" w:evenHBand="0" w:firstRowFirstColumn="0" w:firstRowLastColumn="0" w:lastRowFirstColumn="0" w:lastRowLastColumn="0"/>
            <w:tcW w:w="672" w:type="pct"/>
          </w:tcPr>
          <w:p w:rsidR="0001614E" w:rsidRPr="00733636" w:rsidRDefault="0001614E" w:rsidP="004F5380">
            <w:pPr>
              <w:pStyle w:val="Tabletextrightbold"/>
            </w:pPr>
            <w:r w:rsidRPr="00733636">
              <w:t>36</w:t>
            </w:r>
            <w:r w:rsidRPr="00322B59">
              <w:rPr>
                <w:rFonts w:ascii="Times New Roman" w:hAnsi="Times New Roman"/>
              </w:rPr>
              <w:t> </w:t>
            </w:r>
            <w:r w:rsidRPr="00733636">
              <w:t>896</w:t>
            </w:r>
          </w:p>
        </w:tc>
      </w:tr>
    </w:tbl>
    <w:p w:rsidR="00D311EE" w:rsidRPr="00733636" w:rsidRDefault="00D311EE" w:rsidP="00BB311C"/>
    <w:p w:rsidR="00D311EE" w:rsidRPr="00733636" w:rsidRDefault="00D311EE" w:rsidP="00D311EE">
      <w:pPr>
        <w:pStyle w:val="Heading5"/>
      </w:pPr>
      <w:r w:rsidRPr="00733636">
        <w:t>Net holding gain/(loss) on financial instruments by category:</w:t>
      </w:r>
    </w:p>
    <w:tbl>
      <w:tblPr>
        <w:tblStyle w:val="AnnualReporttexttable"/>
        <w:tblW w:w="4087" w:type="pct"/>
        <w:tblLayout w:type="fixed"/>
        <w:tblLook w:val="01E0" w:firstRow="1" w:lastRow="1" w:firstColumn="1" w:lastColumn="1" w:noHBand="0" w:noVBand="0"/>
      </w:tblPr>
      <w:tblGrid>
        <w:gridCol w:w="2088"/>
        <w:gridCol w:w="719"/>
        <w:gridCol w:w="3059"/>
        <w:gridCol w:w="1081"/>
        <w:gridCol w:w="1081"/>
      </w:tblGrid>
      <w:tr w:rsidR="00D311EE"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pct"/>
            <w:shd w:val="clear" w:color="auto" w:fill="auto"/>
          </w:tcPr>
          <w:p w:rsidR="00D311EE" w:rsidRPr="00733636" w:rsidRDefault="00D311EE" w:rsidP="004F5380">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905" w:type="pct"/>
            <w:shd w:val="clear" w:color="auto" w:fill="auto"/>
          </w:tcPr>
          <w:p w:rsidR="00D311EE" w:rsidRPr="00733636" w:rsidRDefault="00D311EE" w:rsidP="004F5380">
            <w:pPr>
              <w:pStyle w:val="Tabletextheadingleft"/>
              <w:rPr>
                <w:b/>
              </w:rPr>
            </w:pPr>
            <w:r w:rsidRPr="00733636">
              <w:rPr>
                <w:b/>
              </w:rPr>
              <w:t>Category</w:t>
            </w:r>
          </w:p>
        </w:tc>
        <w:tc>
          <w:tcPr>
            <w:cnfStyle w:val="000010000000" w:firstRow="0" w:lastRow="0" w:firstColumn="0" w:lastColumn="0" w:oddVBand="1" w:evenVBand="0" w:oddHBand="0" w:evenHBand="0" w:firstRowFirstColumn="0" w:firstRowLastColumn="0" w:lastRowFirstColumn="0" w:lastRowLastColumn="0"/>
            <w:tcW w:w="673" w:type="pct"/>
            <w:shd w:val="clear" w:color="auto" w:fill="auto"/>
          </w:tcPr>
          <w:p w:rsidR="00D311EE" w:rsidRPr="00733636" w:rsidRDefault="00D311EE" w:rsidP="00D311EE">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673" w:type="pct"/>
            <w:shd w:val="clear" w:color="auto" w:fill="auto"/>
          </w:tcPr>
          <w:p w:rsidR="00D311EE" w:rsidRPr="00733636" w:rsidRDefault="00D311EE" w:rsidP="00D311EE">
            <w:pPr>
              <w:pStyle w:val="Tabletextheadingright"/>
              <w:rPr>
                <w:b/>
              </w:rPr>
            </w:pPr>
            <w:r w:rsidRPr="00733636">
              <w:rPr>
                <w:b/>
              </w:rPr>
              <w:t>2016</w:t>
            </w:r>
            <w:r w:rsidRPr="00733636">
              <w:rPr>
                <w:b/>
              </w:rPr>
              <w:br/>
              <w:t>$</w:t>
            </w:r>
            <w:r w:rsidR="00241912">
              <w:rPr>
                <w:b/>
              </w:rPr>
              <w:t>’</w:t>
            </w:r>
            <w:r w:rsidRPr="00733636">
              <w:rPr>
                <w:b/>
              </w:rPr>
              <w:t>000</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722E5C">
            <w:pPr>
              <w:pStyle w:val="Tabletextbold"/>
            </w:pPr>
            <w:r w:rsidRPr="00733636">
              <w:t>Financial asse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3" w:type="pct"/>
          </w:tcPr>
          <w:p w:rsidR="00D311EE" w:rsidRPr="00733636" w:rsidRDefault="00D311EE"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673" w:type="pct"/>
          </w:tcPr>
          <w:p w:rsidR="00D311EE" w:rsidRPr="00733636" w:rsidRDefault="00D311EE" w:rsidP="004F5380">
            <w:pPr>
              <w:pStyle w:val="Tabletextright"/>
            </w:pP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4F5380">
            <w:pPr>
              <w:pStyle w:val="Tabletext"/>
            </w:pPr>
            <w:r w:rsidRPr="00733636">
              <w:t>Cash and deposit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r w:rsidRPr="00733636">
              <w:t>Loans and receivables and cash</w:t>
            </w:r>
          </w:p>
        </w:tc>
        <w:tc>
          <w:tcPr>
            <w:cnfStyle w:val="000010000000" w:firstRow="0" w:lastRow="0" w:firstColumn="0" w:lastColumn="0" w:oddVBand="1" w:evenVBand="0" w:oddHBand="0" w:evenHBand="0" w:firstRowFirstColumn="0" w:firstRowLastColumn="0" w:lastRowFirstColumn="0" w:lastRowLastColumn="0"/>
            <w:tcW w:w="673" w:type="pct"/>
          </w:tcPr>
          <w:p w:rsidR="00D311EE" w:rsidRPr="00733636" w:rsidRDefault="009D0164" w:rsidP="004F5380">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673" w:type="pct"/>
          </w:tcPr>
          <w:p w:rsidR="00D311EE" w:rsidRPr="00733636" w:rsidRDefault="00D311EE" w:rsidP="004F5380">
            <w:pPr>
              <w:pStyle w:val="Tabletextright"/>
            </w:pPr>
            <w:r w:rsidRPr="00733636">
              <w:t>10</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4F5380">
            <w:pPr>
              <w:pStyle w:val="Tabletext"/>
            </w:pPr>
            <w:r w:rsidRPr="00733636">
              <w:t xml:space="preserve">Receivables </w:t>
            </w:r>
            <w:r w:rsidRPr="00733636">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r w:rsidRPr="00733636">
              <w:t>Loans and receivables and cash</w:t>
            </w:r>
          </w:p>
        </w:tc>
        <w:tc>
          <w:tcPr>
            <w:cnfStyle w:val="000010000000" w:firstRow="0" w:lastRow="0" w:firstColumn="0" w:lastColumn="0" w:oddVBand="1" w:evenVBand="0" w:oddHBand="0" w:evenHBand="0" w:firstRowFirstColumn="0" w:firstRowLastColumn="0" w:lastRowFirstColumn="0" w:lastRowLastColumn="0"/>
            <w:tcW w:w="673" w:type="pct"/>
          </w:tcPr>
          <w:p w:rsidR="00D311EE" w:rsidRPr="00733636" w:rsidRDefault="009D0164" w:rsidP="004F5380">
            <w:pPr>
              <w:pStyle w:val="Tabletextright"/>
            </w:pPr>
            <w:r w:rsidRPr="00733636">
              <w:t>–</w:t>
            </w:r>
          </w:p>
        </w:tc>
        <w:tc>
          <w:tcPr>
            <w:cnfStyle w:val="000001000000" w:firstRow="0" w:lastRow="0" w:firstColumn="0" w:lastColumn="0" w:oddVBand="0" w:evenVBand="1" w:oddHBand="0" w:evenHBand="0" w:firstRowFirstColumn="0" w:firstRowLastColumn="0" w:lastRowFirstColumn="0" w:lastRowLastColumn="0"/>
            <w:tcW w:w="673" w:type="pct"/>
          </w:tcPr>
          <w:p w:rsidR="00D311EE" w:rsidRPr="00733636" w:rsidRDefault="00D311EE" w:rsidP="004F5380">
            <w:pPr>
              <w:pStyle w:val="Tabletextright"/>
              <w:rPr>
                <w:bCs/>
              </w:rPr>
            </w:pPr>
            <w:r w:rsidRPr="00733636">
              <w:rPr>
                <w:bCs/>
              </w:rPr>
              <w:t>–</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D311EE" w:rsidRPr="00733636" w:rsidRDefault="00804AD0" w:rsidP="004F5380">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D311EE" w:rsidRPr="00733636" w:rsidRDefault="00D311EE" w:rsidP="004F5380">
            <w:pPr>
              <w:pStyle w:val="Tabletextrightbold"/>
            </w:pPr>
            <w:r w:rsidRPr="00733636">
              <w:t>10</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722E5C">
            <w:pPr>
              <w:pStyle w:val="Tabletextbold"/>
            </w:pPr>
            <w:r w:rsidRPr="00733636">
              <w:t>Financial liabilitie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D311EE" w:rsidRPr="00733636" w:rsidRDefault="00D311EE"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D311EE" w:rsidRPr="00733636" w:rsidRDefault="00D311EE" w:rsidP="004F5380">
            <w:pPr>
              <w:pStyle w:val="Tabletextright"/>
            </w:pP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4F5380">
            <w:pPr>
              <w:pStyle w:val="Tabletext"/>
            </w:pPr>
            <w:r w:rsidRPr="00733636">
              <w:t xml:space="preserve">Payables </w:t>
            </w:r>
            <w:r w:rsidRPr="00733636">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r w:rsidRPr="00733636">
              <w:t>Financial liabilities at amortised cost</w:t>
            </w: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D311EE" w:rsidRPr="00733636" w:rsidRDefault="00804AD0" w:rsidP="004F5380">
            <w:pPr>
              <w:pStyle w:val="Tabletextright"/>
            </w:pPr>
            <w:r>
              <w:t>–</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D311EE" w:rsidRPr="00733636" w:rsidRDefault="00804AD0" w:rsidP="004F5380">
            <w:pPr>
              <w:pStyle w:val="Tabletextright"/>
            </w:pPr>
            <w:r>
              <w:t>–</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4F5380">
            <w:pPr>
              <w:pStyle w:val="Tabletext"/>
            </w:pPr>
            <w:r w:rsidRPr="00733636">
              <w:t>Borrowings</w:t>
            </w: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r w:rsidRPr="00733636">
              <w:t>Financial liabilities at amortised cost</w:t>
            </w: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D311EE" w:rsidRPr="00733636" w:rsidRDefault="0001614E" w:rsidP="004F5380">
            <w:pPr>
              <w:pStyle w:val="Tabletextright"/>
              <w:rPr>
                <w:bCs/>
              </w:rPr>
            </w:pPr>
            <w:r w:rsidRPr="00733636">
              <w:rPr>
                <w:bCs/>
              </w:rPr>
              <w:t>(49)</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D311EE" w:rsidRPr="00733636" w:rsidRDefault="00D311EE" w:rsidP="004F5380">
            <w:pPr>
              <w:pStyle w:val="Tabletextright"/>
              <w:rPr>
                <w:bCs/>
              </w:rPr>
            </w:pPr>
            <w:r w:rsidRPr="00733636">
              <w:rPr>
                <w:bCs/>
              </w:rPr>
              <w:t>(100)</w:t>
            </w:r>
          </w:p>
        </w:tc>
      </w:tr>
      <w:tr w:rsidR="00D311EE" w:rsidRPr="00733636" w:rsidTr="00434625">
        <w:tc>
          <w:tcPr>
            <w:cnfStyle w:val="001000000000" w:firstRow="0" w:lastRow="0" w:firstColumn="1" w:lastColumn="0" w:oddVBand="0" w:evenVBand="0" w:oddHBand="0" w:evenHBand="0" w:firstRowFirstColumn="0" w:firstRowLastColumn="0" w:lastRowFirstColumn="0" w:lastRowLastColumn="0"/>
            <w:tcW w:w="1300"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448" w:type="pct"/>
            <w:shd w:val="clear" w:color="auto" w:fill="auto"/>
          </w:tcPr>
          <w:p w:rsidR="00D311EE" w:rsidRPr="00733636" w:rsidRDefault="00D311EE" w:rsidP="004F5380">
            <w:pPr>
              <w:pStyle w:val="Tabletext"/>
            </w:pPr>
          </w:p>
        </w:tc>
        <w:tc>
          <w:tcPr>
            <w:cnfStyle w:val="000001000000" w:firstRow="0" w:lastRow="0" w:firstColumn="0" w:lastColumn="0" w:oddVBand="0" w:evenVBand="1" w:oddHBand="0" w:evenHBand="0" w:firstRowFirstColumn="0" w:firstRowLastColumn="0" w:lastRowFirstColumn="0" w:lastRowLastColumn="0"/>
            <w:tcW w:w="1905" w:type="pct"/>
          </w:tcPr>
          <w:p w:rsidR="00D311EE" w:rsidRPr="00733636" w:rsidRDefault="00D311EE" w:rsidP="004F5380">
            <w:pPr>
              <w:pStyle w:val="Tabletext"/>
            </w:pPr>
          </w:p>
        </w:tc>
        <w:tc>
          <w:tcPr>
            <w:cnfStyle w:val="000010000000" w:firstRow="0" w:lastRow="0" w:firstColumn="0" w:lastColumn="0" w:oddVBand="1" w:evenVBand="0" w:oddHBand="0" w:evenHBand="0" w:firstRowFirstColumn="0" w:firstRowLastColumn="0" w:lastRowFirstColumn="0" w:lastRowLastColumn="0"/>
            <w:tcW w:w="673" w:type="pct"/>
            <w:vAlign w:val="bottom"/>
          </w:tcPr>
          <w:p w:rsidR="00D311EE" w:rsidRPr="00733636" w:rsidRDefault="0001614E" w:rsidP="004F5380">
            <w:pPr>
              <w:pStyle w:val="Tabletextrightbold"/>
            </w:pPr>
            <w:r w:rsidRPr="00733636">
              <w:t>(49)</w:t>
            </w:r>
          </w:p>
        </w:tc>
        <w:tc>
          <w:tcPr>
            <w:cnfStyle w:val="000001000000" w:firstRow="0" w:lastRow="0" w:firstColumn="0" w:lastColumn="0" w:oddVBand="0" w:evenVBand="1" w:oddHBand="0" w:evenHBand="0" w:firstRowFirstColumn="0" w:firstRowLastColumn="0" w:lastRowFirstColumn="0" w:lastRowLastColumn="0"/>
            <w:tcW w:w="673" w:type="pct"/>
            <w:vAlign w:val="bottom"/>
          </w:tcPr>
          <w:p w:rsidR="00D311EE" w:rsidRPr="00733636" w:rsidRDefault="00D311EE" w:rsidP="004F5380">
            <w:pPr>
              <w:pStyle w:val="Tabletextrightbold"/>
            </w:pPr>
            <w:r w:rsidRPr="00733636">
              <w:t>(100)</w:t>
            </w:r>
          </w:p>
        </w:tc>
      </w:tr>
    </w:tbl>
    <w:p w:rsidR="00D311EE" w:rsidRPr="00733636" w:rsidRDefault="00D311EE" w:rsidP="00D311EE">
      <w:pPr>
        <w:pStyle w:val="Notes"/>
      </w:pPr>
      <w:r w:rsidRPr="00733636">
        <w:t>Note:</w:t>
      </w:r>
    </w:p>
    <w:p w:rsidR="00D311EE" w:rsidRPr="00733636" w:rsidRDefault="00D311EE" w:rsidP="00D311EE">
      <w:pPr>
        <w:pStyle w:val="Notes"/>
      </w:pPr>
      <w:r w:rsidRPr="00733636">
        <w:t>(a) Receivables and payables disclosed here exclude statutory receivables (i.e. amounts owing from Victorian Government and GST recoverable) and statutory payables (i.e. amounts payable to other government agencies).</w:t>
      </w:r>
    </w:p>
    <w:p w:rsidR="00D311EE" w:rsidRPr="00733636" w:rsidRDefault="00D311EE" w:rsidP="00BB311C"/>
    <w:p w:rsidR="00D311EE" w:rsidRPr="00733636" w:rsidRDefault="00D311EE" w:rsidP="00BF61EF">
      <w:pPr>
        <w:sectPr w:rsidR="00D311EE" w:rsidRPr="00733636" w:rsidSect="00D311EE">
          <w:headerReference w:type="default" r:id="rId93"/>
          <w:pgSz w:w="11909" w:h="16834" w:code="9"/>
          <w:pgMar w:top="1728" w:right="1152" w:bottom="1152" w:left="1152" w:header="720" w:footer="288" w:gutter="0"/>
          <w:cols w:space="720"/>
          <w:noEndnote/>
        </w:sectPr>
      </w:pPr>
    </w:p>
    <w:p w:rsidR="00D311EE" w:rsidRPr="00733636" w:rsidRDefault="00D311EE" w:rsidP="00D311EE">
      <w:r w:rsidRPr="00733636">
        <w:t>The net holding gains or losses disclosed above are determined as follows:</w:t>
      </w:r>
    </w:p>
    <w:p w:rsidR="00D311EE" w:rsidRPr="00733636" w:rsidRDefault="00D6244A" w:rsidP="00D311EE">
      <w:pPr>
        <w:pStyle w:val="Bullet"/>
      </w:pPr>
      <w:r w:rsidRPr="00733636">
        <w:t xml:space="preserve">for </w:t>
      </w:r>
      <w:r w:rsidR="00D311EE" w:rsidRPr="00733636">
        <w:t>cash and cash equivalents, loans or receivables, the net gain or loss is calculated by taking the interest revenue minus any impairment recognised in the net result; and</w:t>
      </w:r>
    </w:p>
    <w:p w:rsidR="00D311EE" w:rsidRPr="00733636" w:rsidRDefault="00D6244A" w:rsidP="00D311EE">
      <w:pPr>
        <w:pStyle w:val="Bullet"/>
      </w:pPr>
      <w:r w:rsidRPr="00733636">
        <w:t xml:space="preserve">for </w:t>
      </w:r>
      <w:r w:rsidR="00D311EE" w:rsidRPr="00733636">
        <w:t>financial liabilities measured at amortised cost, the net gain or loss is the interest expense.</w:t>
      </w:r>
    </w:p>
    <w:p w:rsidR="00D311EE" w:rsidRPr="00733636" w:rsidRDefault="00D311EE" w:rsidP="00D311EE">
      <w:r w:rsidRPr="00733636">
        <w:t>The Department</w:t>
      </w:r>
      <w:r w:rsidR="00241912">
        <w:t>’</w:t>
      </w:r>
      <w:r w:rsidRPr="00733636">
        <w:t>s main financial risks include credit risk, liquidity risk and interest rate risk. The Department manages these financial risks in accordance with its financial risk management policy.</w:t>
      </w:r>
      <w:r w:rsidR="00C8160C" w:rsidRPr="00733636">
        <w:t xml:space="preserve"> </w:t>
      </w:r>
      <w:r w:rsidRPr="00733636">
        <w:t>The Department uses different methods to measure and manage the different risks.</w:t>
      </w:r>
    </w:p>
    <w:p w:rsidR="00A830E2" w:rsidRPr="00733636" w:rsidRDefault="00A830E2" w:rsidP="00BB311C"/>
    <w:p w:rsidR="00BB311C" w:rsidRPr="00733636" w:rsidRDefault="00BB311C" w:rsidP="00BB311C">
      <w:pPr>
        <w:sectPr w:rsidR="00BB311C" w:rsidRPr="00733636" w:rsidSect="00D311EE">
          <w:type w:val="continuous"/>
          <w:pgSz w:w="11909" w:h="16834" w:code="9"/>
          <w:pgMar w:top="1728" w:right="1152" w:bottom="1152" w:left="1152" w:header="720" w:footer="288" w:gutter="0"/>
          <w:cols w:num="2" w:space="720"/>
          <w:noEndnote/>
        </w:sectPr>
      </w:pPr>
    </w:p>
    <w:p w:rsidR="00DD0795" w:rsidRPr="00733636" w:rsidRDefault="00DD0795" w:rsidP="00DA614E"/>
    <w:p w:rsidR="00D311EE" w:rsidRPr="00733636" w:rsidRDefault="00D311EE" w:rsidP="00D311EE">
      <w:pPr>
        <w:pStyle w:val="Heading3numbered"/>
      </w:pPr>
      <w:r w:rsidRPr="00733636">
        <w:t>Financial risk management objectives and policies</w:t>
      </w:r>
    </w:p>
    <w:p w:rsidR="00D311EE" w:rsidRPr="00733636" w:rsidRDefault="00D311EE" w:rsidP="00BB311C">
      <w:pPr>
        <w:pStyle w:val="Heading4"/>
      </w:pPr>
      <w:r w:rsidRPr="00733636">
        <w:t>Financial instruments: Credit risk</w:t>
      </w:r>
    </w:p>
    <w:p w:rsidR="00D311EE" w:rsidRPr="00733636" w:rsidRDefault="00D311EE" w:rsidP="00D311EE">
      <w:r w:rsidRPr="00733636">
        <w:t>Credit risk arises from the financial assets of the Department, which comprise cash and cash equivalents, and trade and other receivables. The Department</w:t>
      </w:r>
      <w:r w:rsidR="00241912">
        <w:t>’</w:t>
      </w:r>
      <w:r w:rsidRPr="00733636">
        <w:t>s exposure to credit risk arises from the potential default of counter parties on their contractual obligations, resulting in financial loss to the Department.</w:t>
      </w:r>
      <w:r w:rsidR="00C8160C" w:rsidRPr="00733636">
        <w:t xml:space="preserve"> </w:t>
      </w:r>
      <w:r w:rsidRPr="00733636">
        <w:t>Credit risk is measured at fair value and is monitored on a regular basis.</w:t>
      </w:r>
    </w:p>
    <w:p w:rsidR="00D311EE" w:rsidRPr="00733636" w:rsidRDefault="00DD0795" w:rsidP="00D311EE">
      <w:r w:rsidRPr="00733636">
        <w:br w:type="column"/>
      </w:r>
      <w:r w:rsidR="00D311EE" w:rsidRPr="00733636">
        <w:t>Credit risk associated with the Department</w:t>
      </w:r>
      <w:r w:rsidR="00241912">
        <w:t>’</w:t>
      </w:r>
      <w:r w:rsidR="00D311EE" w:rsidRPr="00733636">
        <w:t>s financial assets is minimal because the main debtor is the Victorian Government.</w:t>
      </w:r>
      <w:r w:rsidR="00C8160C" w:rsidRPr="00733636">
        <w:t xml:space="preserve"> </w:t>
      </w:r>
      <w:r w:rsidR="00D311EE" w:rsidRPr="00733636">
        <w:t>For debtors other than government, it is the Department</w:t>
      </w:r>
      <w:r w:rsidR="00241912">
        <w:t>’</w:t>
      </w:r>
      <w:r w:rsidR="00D311EE" w:rsidRPr="00733636">
        <w:t>s policy to only deal with entities with high credit ratings and to obtain sufficient collateral or credit enhancements where appropriate. Management monitors credit risk in relation to receivables by reviewing the ageing of receivables on a monthly basis.</w:t>
      </w:r>
      <w:r w:rsidR="00C8160C" w:rsidRPr="00733636">
        <w:t xml:space="preserve"> </w:t>
      </w:r>
      <w:r w:rsidR="00D311EE" w:rsidRPr="00733636">
        <w:t>In addition, the Department does not engage in hedging for its financial assets and mainly obtains financial assets that are on fixed interest.</w:t>
      </w:r>
    </w:p>
    <w:p w:rsidR="00D311EE" w:rsidRPr="00733636" w:rsidRDefault="00D311EE" w:rsidP="00D311EE">
      <w:r w:rsidRPr="00733636">
        <w:t>Provision for impairment of financial assets is calculated based on past experience and current and expected changes in client credit ratings.</w:t>
      </w:r>
    </w:p>
    <w:p w:rsidR="006B11C8" w:rsidRDefault="006B11C8">
      <w:pPr>
        <w:spacing w:before="0" w:after="0"/>
      </w:pPr>
      <w:r>
        <w:br w:type="page"/>
      </w:r>
    </w:p>
    <w:p w:rsidR="00D311EE" w:rsidRPr="00733636" w:rsidRDefault="00D311EE" w:rsidP="00D311EE">
      <w:r w:rsidRPr="00733636">
        <w:t>The carrying amount of financial assets recorded in the financial statements, net of any allowances for losses, represents the Department</w:t>
      </w:r>
      <w:r w:rsidR="00241912">
        <w:t>’</w:t>
      </w:r>
      <w:r w:rsidRPr="00733636">
        <w:t>s maximum exposure to credit risk without taking account of the value of any collateral obtained.</w:t>
      </w:r>
    </w:p>
    <w:p w:rsidR="00D311EE" w:rsidRPr="00733636" w:rsidRDefault="00D311EE" w:rsidP="00D311EE">
      <w:r w:rsidRPr="00733636">
        <w:t>Credit quality of contractual financial assets that are neither past due nor impaired:</w:t>
      </w:r>
    </w:p>
    <w:p w:rsidR="00A830E2" w:rsidRPr="00733636" w:rsidRDefault="00DA614E" w:rsidP="00BF61EF">
      <w:pPr>
        <w:sectPr w:rsidR="00A830E2" w:rsidRPr="00733636" w:rsidSect="00DD0795">
          <w:type w:val="continuous"/>
          <w:pgSz w:w="11909" w:h="16834" w:code="9"/>
          <w:pgMar w:top="1728" w:right="1152" w:bottom="1152" w:left="1152" w:header="720" w:footer="288" w:gutter="0"/>
          <w:cols w:num="2" w:space="720"/>
          <w:noEndnote/>
        </w:sectPr>
      </w:pPr>
      <w:r w:rsidRPr="00733636">
        <w:br w:type="column"/>
      </w:r>
    </w:p>
    <w:p w:rsidR="00D311EE" w:rsidRPr="00733636" w:rsidRDefault="00D311EE" w:rsidP="00BF61EF"/>
    <w:tbl>
      <w:tblPr>
        <w:tblStyle w:val="AnnualReporttexttable"/>
        <w:tblW w:w="4133" w:type="pct"/>
        <w:tblLook w:val="00A0" w:firstRow="1" w:lastRow="0" w:firstColumn="1" w:lastColumn="0" w:noHBand="0" w:noVBand="0"/>
      </w:tblPr>
      <w:tblGrid>
        <w:gridCol w:w="2874"/>
        <w:gridCol w:w="1734"/>
        <w:gridCol w:w="1891"/>
        <w:gridCol w:w="1619"/>
      </w:tblGrid>
      <w:tr w:rsidR="00A830E2"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0" w:type="pct"/>
            <w:shd w:val="clear" w:color="auto" w:fill="auto"/>
          </w:tcPr>
          <w:p w:rsidR="00A830E2" w:rsidRPr="00733636" w:rsidRDefault="00A830E2" w:rsidP="004F5380">
            <w:pPr>
              <w:pStyle w:val="Tabletext"/>
            </w:pPr>
          </w:p>
        </w:tc>
        <w:tc>
          <w:tcPr>
            <w:cnfStyle w:val="000010000000" w:firstRow="0" w:lastRow="0" w:firstColumn="0" w:lastColumn="0" w:oddVBand="1" w:evenVBand="0" w:oddHBand="0" w:evenHBand="0" w:firstRowFirstColumn="0" w:firstRowLastColumn="0" w:lastRowFirstColumn="0" w:lastRowLastColumn="0"/>
            <w:tcW w:w="1068" w:type="pct"/>
            <w:shd w:val="clear" w:color="auto" w:fill="auto"/>
            <w:vAlign w:val="bottom"/>
          </w:tcPr>
          <w:p w:rsidR="00A830E2" w:rsidRPr="00733636" w:rsidRDefault="009C0C5F" w:rsidP="009C0C5F">
            <w:pPr>
              <w:pStyle w:val="Tabletextheadingright"/>
              <w:rPr>
                <w:b/>
              </w:rPr>
            </w:pPr>
            <w:r w:rsidRPr="00733636">
              <w:rPr>
                <w:b/>
              </w:rPr>
              <w:t>Other institutions (non</w:t>
            </w:r>
            <w:r w:rsidRPr="00733636">
              <w:rPr>
                <w:b/>
              </w:rPr>
              <w:noBreakHyphen/>
              <w:t>rated)</w:t>
            </w:r>
          </w:p>
        </w:tc>
        <w:tc>
          <w:tcPr>
            <w:cnfStyle w:val="000001000000" w:firstRow="0" w:lastRow="0" w:firstColumn="0" w:lastColumn="0" w:oddVBand="0" w:evenVBand="1" w:oddHBand="0" w:evenHBand="0" w:firstRowFirstColumn="0" w:firstRowLastColumn="0" w:lastRowFirstColumn="0" w:lastRowLastColumn="0"/>
            <w:tcW w:w="1165" w:type="pct"/>
            <w:shd w:val="clear" w:color="auto" w:fill="auto"/>
            <w:vAlign w:val="bottom"/>
          </w:tcPr>
          <w:p w:rsidR="00A830E2" w:rsidRPr="00733636" w:rsidRDefault="009C0C5F" w:rsidP="009C0C5F">
            <w:pPr>
              <w:pStyle w:val="Tabletextheadingright"/>
              <w:rPr>
                <w:b/>
                <w:iCs/>
              </w:rPr>
            </w:pPr>
            <w:r w:rsidRPr="00733636">
              <w:rPr>
                <w:b/>
                <w:iCs/>
              </w:rPr>
              <w:t>Government agencies</w:t>
            </w:r>
            <w:r w:rsidRPr="00322B59">
              <w:rPr>
                <w:b/>
                <w:iCs/>
              </w:rPr>
              <w:t xml:space="preserve"> </w:t>
            </w:r>
            <w:r w:rsidRPr="00733636">
              <w:rPr>
                <w:b/>
                <w:iCs/>
              </w:rPr>
              <w:t>(triple</w:t>
            </w:r>
            <w:r w:rsidRPr="00733636">
              <w:rPr>
                <w:b/>
                <w:iCs/>
              </w:rPr>
              <w:noBreakHyphen/>
              <w:t>A credit rating)</w:t>
            </w:r>
          </w:p>
        </w:tc>
        <w:tc>
          <w:tcPr>
            <w:cnfStyle w:val="000010000000" w:firstRow="0" w:lastRow="0" w:firstColumn="0" w:lastColumn="0" w:oddVBand="1" w:evenVBand="0" w:oddHBand="0" w:evenHBand="0" w:firstRowFirstColumn="0" w:firstRowLastColumn="0" w:lastRowFirstColumn="0" w:lastRowLastColumn="0"/>
            <w:tcW w:w="997" w:type="pct"/>
            <w:shd w:val="clear" w:color="auto" w:fill="auto"/>
            <w:vAlign w:val="bottom"/>
          </w:tcPr>
          <w:p w:rsidR="00A830E2" w:rsidRPr="00733636" w:rsidRDefault="009C0C5F" w:rsidP="004F5380">
            <w:pPr>
              <w:pStyle w:val="Tabletextheadingright"/>
              <w:rPr>
                <w:b/>
                <w:iCs/>
              </w:rPr>
            </w:pPr>
            <w:r w:rsidRPr="00733636">
              <w:rPr>
                <w:b/>
                <w:iCs/>
              </w:rPr>
              <w:t>Total</w:t>
            </w:r>
          </w:p>
        </w:tc>
      </w:tr>
      <w:tr w:rsidR="009C0C5F" w:rsidRPr="00733636" w:rsidTr="00434625">
        <w:tc>
          <w:tcPr>
            <w:cnfStyle w:val="001000000000" w:firstRow="0" w:lastRow="0" w:firstColumn="1" w:lastColumn="0" w:oddVBand="0" w:evenVBand="0" w:oddHBand="0" w:evenHBand="0" w:firstRowFirstColumn="0" w:firstRowLastColumn="0" w:lastRowFirstColumn="0" w:lastRowLastColumn="0"/>
            <w:tcW w:w="1770" w:type="pct"/>
            <w:shd w:val="clear" w:color="auto" w:fill="auto"/>
          </w:tcPr>
          <w:p w:rsidR="009C0C5F" w:rsidRPr="00733636" w:rsidRDefault="009C0C5F" w:rsidP="004F5380">
            <w:pPr>
              <w:pStyle w:val="Tabletext"/>
            </w:pPr>
          </w:p>
        </w:tc>
        <w:tc>
          <w:tcPr>
            <w:cnfStyle w:val="000010000000" w:firstRow="0" w:lastRow="0" w:firstColumn="0" w:lastColumn="0" w:oddVBand="1" w:evenVBand="0" w:oddHBand="0" w:evenHBand="0" w:firstRowFirstColumn="0" w:firstRowLastColumn="0" w:lastRowFirstColumn="0" w:lastRowLastColumn="0"/>
            <w:tcW w:w="1068" w:type="pct"/>
            <w:shd w:val="clear" w:color="auto" w:fill="auto"/>
            <w:vAlign w:val="bottom"/>
          </w:tcPr>
          <w:p w:rsidR="009C0C5F" w:rsidRPr="00733636" w:rsidRDefault="009C0C5F" w:rsidP="009C0C5F">
            <w:pPr>
              <w:pStyle w:val="Tabletextheadingright"/>
            </w:pPr>
            <w:r w:rsidRPr="00733636">
              <w:t>$</w:t>
            </w:r>
            <w:r w:rsidR="00241912">
              <w:t>’</w:t>
            </w:r>
            <w:r w:rsidRPr="00733636">
              <w:t>000</w:t>
            </w:r>
            <w:r w:rsidRPr="00322B59">
              <w:rPr>
                <w:rFonts w:ascii="Times New Roman" w:hAnsi="Times New Roman"/>
              </w:rPr>
              <w:t> </w:t>
            </w:r>
          </w:p>
        </w:tc>
        <w:tc>
          <w:tcPr>
            <w:cnfStyle w:val="000001000000" w:firstRow="0" w:lastRow="0" w:firstColumn="0" w:lastColumn="0" w:oddVBand="0" w:evenVBand="1" w:oddHBand="0" w:evenHBand="0" w:firstRowFirstColumn="0" w:firstRowLastColumn="0" w:lastRowFirstColumn="0" w:lastRowLastColumn="0"/>
            <w:tcW w:w="1165" w:type="pct"/>
            <w:shd w:val="clear" w:color="auto" w:fill="auto"/>
            <w:vAlign w:val="bottom"/>
          </w:tcPr>
          <w:p w:rsidR="009C0C5F" w:rsidRPr="00733636" w:rsidRDefault="009C0C5F" w:rsidP="009C0C5F">
            <w:pPr>
              <w:pStyle w:val="Tabletextheadingright"/>
            </w:pPr>
            <w:r w:rsidRPr="00733636">
              <w:t>$</w:t>
            </w:r>
            <w:r w:rsidR="00241912">
              <w:t>’</w:t>
            </w:r>
            <w:r w:rsidRPr="00733636">
              <w:t>000</w:t>
            </w:r>
            <w:r w:rsidRPr="00322B59">
              <w:rPr>
                <w:rFonts w:ascii="Times New Roman" w:hAnsi="Times New Roman"/>
              </w:rPr>
              <w:t> </w:t>
            </w:r>
          </w:p>
        </w:tc>
        <w:tc>
          <w:tcPr>
            <w:cnfStyle w:val="000010000000" w:firstRow="0" w:lastRow="0" w:firstColumn="0" w:lastColumn="0" w:oddVBand="1" w:evenVBand="0" w:oddHBand="0" w:evenHBand="0" w:firstRowFirstColumn="0" w:firstRowLastColumn="0" w:lastRowFirstColumn="0" w:lastRowLastColumn="0"/>
            <w:tcW w:w="997" w:type="pct"/>
            <w:shd w:val="clear" w:color="auto" w:fill="auto"/>
            <w:vAlign w:val="bottom"/>
          </w:tcPr>
          <w:p w:rsidR="009C0C5F" w:rsidRPr="00733636" w:rsidRDefault="009C0C5F" w:rsidP="009C0C5F">
            <w:pPr>
              <w:pStyle w:val="Tabletextheadingright"/>
            </w:pPr>
            <w:r w:rsidRPr="00733636">
              <w:t>$</w:t>
            </w:r>
            <w:r w:rsidR="00241912">
              <w:t>’</w:t>
            </w:r>
            <w:r w:rsidRPr="00733636">
              <w:t>000</w:t>
            </w:r>
            <w:r w:rsidRPr="00322B59">
              <w:rPr>
                <w:rFonts w:ascii="Times New Roman" w:hAnsi="Times New Roman"/>
              </w:rPr>
              <w:t> </w:t>
            </w: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722E5C">
            <w:pPr>
              <w:pStyle w:val="Tabletextbold"/>
            </w:pPr>
            <w:r w:rsidRPr="00733636">
              <w:t>2017</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C0C5F" w:rsidRPr="00733636" w:rsidRDefault="009C0C5F" w:rsidP="004F5380">
            <w:pPr>
              <w:pStyle w:val="Tabletextright"/>
            </w:pP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r w:rsidRPr="00733636">
              <w:t>Receivabl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C0C5F" w:rsidRPr="00733636" w:rsidRDefault="009C0C5F" w:rsidP="004F5380">
            <w:pPr>
              <w:pStyle w:val="Tabletextright"/>
            </w:pP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r w:rsidRPr="00733636">
              <w:t>Government departments/council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9C0C5F">
            <w:pPr>
              <w:pStyle w:val="Tabletextright"/>
            </w:pPr>
            <w:r w:rsidRPr="00733636">
              <w:t>17</w:t>
            </w:r>
            <w:r w:rsidRPr="00322B59">
              <w:rPr>
                <w:rFonts w:ascii="Times New Roman" w:hAnsi="Times New Roman"/>
              </w:rPr>
              <w:t> </w:t>
            </w:r>
            <w:r w:rsidRPr="00733636">
              <w:t>147</w:t>
            </w:r>
          </w:p>
        </w:tc>
        <w:tc>
          <w:tcPr>
            <w:cnfStyle w:val="000010000000" w:firstRow="0" w:lastRow="0" w:firstColumn="0" w:lastColumn="0" w:oddVBand="1" w:evenVBand="0" w:oddHBand="0" w:evenHBand="0" w:firstRowFirstColumn="0" w:firstRowLastColumn="0" w:lastRowFirstColumn="0" w:lastRowLastColumn="0"/>
            <w:tcW w:w="997" w:type="pct"/>
          </w:tcPr>
          <w:p w:rsidR="009C0C5F" w:rsidRPr="00733636" w:rsidRDefault="009C0C5F" w:rsidP="009C0C5F">
            <w:pPr>
              <w:pStyle w:val="Tabletextright"/>
            </w:pPr>
            <w:r w:rsidRPr="00733636">
              <w:t>17</w:t>
            </w:r>
            <w:r w:rsidRPr="00322B59">
              <w:rPr>
                <w:rFonts w:ascii="Times New Roman" w:hAnsi="Times New Roman"/>
              </w:rPr>
              <w:t> </w:t>
            </w:r>
            <w:r w:rsidRPr="00733636">
              <w:t>147</w:t>
            </w: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r w:rsidRPr="00733636">
              <w:t>Other entiti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tcPr>
          <w:p w:rsidR="009C0C5F" w:rsidRPr="00733636" w:rsidRDefault="009C0C5F" w:rsidP="004F5380">
            <w:pPr>
              <w:pStyle w:val="Tabletextright"/>
            </w:pPr>
          </w:p>
        </w:tc>
      </w:tr>
      <w:tr w:rsidR="00DD0795"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bold"/>
            </w:pPr>
          </w:p>
        </w:tc>
        <w:tc>
          <w:tcPr>
            <w:cnfStyle w:val="000001000000" w:firstRow="0" w:lastRow="0" w:firstColumn="0" w:lastColumn="0" w:oddVBand="0" w:evenVBand="1" w:oddHBand="0" w:evenHBand="0" w:firstRowFirstColumn="0" w:firstRowLastColumn="0" w:lastRowFirstColumn="0" w:lastRowLastColumn="0"/>
            <w:tcW w:w="1165" w:type="pct"/>
          </w:tcPr>
          <w:p w:rsidR="009C0C5F" w:rsidRPr="00733636" w:rsidRDefault="009C0C5F" w:rsidP="009C0C5F">
            <w:pPr>
              <w:pStyle w:val="Tabletextrightbold"/>
            </w:pPr>
            <w:r w:rsidRPr="00733636">
              <w:t>17</w:t>
            </w:r>
            <w:r w:rsidRPr="00322B59">
              <w:rPr>
                <w:rFonts w:ascii="Times New Roman" w:hAnsi="Times New Roman"/>
              </w:rPr>
              <w:t> </w:t>
            </w:r>
            <w:r w:rsidRPr="00733636">
              <w:t>147</w:t>
            </w:r>
          </w:p>
        </w:tc>
        <w:tc>
          <w:tcPr>
            <w:cnfStyle w:val="000010000000" w:firstRow="0" w:lastRow="0" w:firstColumn="0" w:lastColumn="0" w:oddVBand="1" w:evenVBand="0" w:oddHBand="0" w:evenHBand="0" w:firstRowFirstColumn="0" w:firstRowLastColumn="0" w:lastRowFirstColumn="0" w:lastRowLastColumn="0"/>
            <w:tcW w:w="997" w:type="pct"/>
          </w:tcPr>
          <w:p w:rsidR="009C0C5F" w:rsidRPr="00733636" w:rsidRDefault="009C0C5F" w:rsidP="009C0C5F">
            <w:pPr>
              <w:pStyle w:val="Tabletextrightbold"/>
            </w:pPr>
            <w:r w:rsidRPr="00733636">
              <w:t>17</w:t>
            </w:r>
            <w:r w:rsidRPr="00322B59">
              <w:rPr>
                <w:rFonts w:ascii="Times New Roman" w:hAnsi="Times New Roman"/>
              </w:rPr>
              <w:t> </w:t>
            </w:r>
            <w:r w:rsidRPr="00733636">
              <w:t>147</w:t>
            </w: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722E5C">
            <w:pPr>
              <w:pStyle w:val="Tabletextbold"/>
            </w:pPr>
            <w:r w:rsidRPr="00733636">
              <w:t>2016</w:t>
            </w:r>
          </w:p>
        </w:tc>
        <w:tc>
          <w:tcPr>
            <w:cnfStyle w:val="000010000000" w:firstRow="0" w:lastRow="0" w:firstColumn="0" w:lastColumn="0" w:oddVBand="1" w:evenVBand="0" w:oddHBand="0" w:evenHBand="0" w:firstRowFirstColumn="0" w:firstRowLastColumn="0" w:lastRowFirstColumn="0" w:lastRowLastColumn="0"/>
            <w:tcW w:w="1068" w:type="pct"/>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tcPr>
          <w:p w:rsidR="009C0C5F" w:rsidRPr="00733636" w:rsidRDefault="009C0C5F" w:rsidP="004F5380">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tcPr>
          <w:p w:rsidR="009C0C5F" w:rsidRPr="00733636" w:rsidRDefault="009C0C5F" w:rsidP="004F5380">
            <w:pPr>
              <w:pStyle w:val="Tabletextright"/>
            </w:pP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r w:rsidRPr="00733636">
              <w:t>Receivabl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C0C5F" w:rsidRPr="00733636" w:rsidRDefault="009C0C5F" w:rsidP="004F5380">
            <w:pPr>
              <w:pStyle w:val="Tabletextright"/>
            </w:pP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r w:rsidRPr="00733636">
              <w:t>Government departments/council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
            </w:pPr>
            <w:r w:rsidRPr="00733636">
              <w:t>22 875</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C0C5F" w:rsidRPr="00733636" w:rsidRDefault="009C0C5F" w:rsidP="004F5380">
            <w:pPr>
              <w:pStyle w:val="Tabletextright"/>
            </w:pPr>
            <w:r w:rsidRPr="00733636">
              <w:t>22 875</w:t>
            </w: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r w:rsidRPr="00733636">
              <w:t>Other entities</w:t>
            </w: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
            </w:pPr>
          </w:p>
        </w:tc>
        <w:tc>
          <w:tcPr>
            <w:cnfStyle w:val="000010000000" w:firstRow="0" w:lastRow="0" w:firstColumn="0" w:lastColumn="0" w:oddVBand="1" w:evenVBand="0" w:oddHBand="0" w:evenHBand="0" w:firstRowFirstColumn="0" w:firstRowLastColumn="0" w:lastRowFirstColumn="0" w:lastRowLastColumn="0"/>
            <w:tcW w:w="997" w:type="pct"/>
          </w:tcPr>
          <w:p w:rsidR="009C0C5F" w:rsidRPr="00733636" w:rsidRDefault="009C0C5F" w:rsidP="004F5380">
            <w:pPr>
              <w:pStyle w:val="Tabletextright"/>
            </w:pP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1770" w:type="pct"/>
          </w:tcPr>
          <w:p w:rsidR="009C0C5F" w:rsidRPr="00733636" w:rsidRDefault="009C0C5F" w:rsidP="004F5380">
            <w:pPr>
              <w:pStyle w:val="Tabletext"/>
            </w:pPr>
          </w:p>
        </w:tc>
        <w:tc>
          <w:tcPr>
            <w:cnfStyle w:val="000010000000" w:firstRow="0" w:lastRow="0" w:firstColumn="0" w:lastColumn="0" w:oddVBand="1" w:evenVBand="0" w:oddHBand="0" w:evenHBand="0" w:firstRowFirstColumn="0" w:firstRowLastColumn="0" w:lastRowFirstColumn="0" w:lastRowLastColumn="0"/>
            <w:tcW w:w="1068" w:type="pct"/>
            <w:vAlign w:val="bottom"/>
          </w:tcPr>
          <w:p w:rsidR="009C0C5F" w:rsidRPr="00733636" w:rsidRDefault="009C0C5F" w:rsidP="004F5380">
            <w:pPr>
              <w:pStyle w:val="Tabletextrightbold"/>
            </w:pPr>
          </w:p>
        </w:tc>
        <w:tc>
          <w:tcPr>
            <w:cnfStyle w:val="000001000000" w:firstRow="0" w:lastRow="0" w:firstColumn="0" w:lastColumn="0" w:oddVBand="0" w:evenVBand="1" w:oddHBand="0" w:evenHBand="0" w:firstRowFirstColumn="0" w:firstRowLastColumn="0" w:lastRowFirstColumn="0" w:lastRowLastColumn="0"/>
            <w:tcW w:w="1165" w:type="pct"/>
            <w:vAlign w:val="bottom"/>
          </w:tcPr>
          <w:p w:rsidR="009C0C5F" w:rsidRPr="00733636" w:rsidRDefault="009C0C5F" w:rsidP="004F5380">
            <w:pPr>
              <w:pStyle w:val="Tabletextrightbold"/>
            </w:pPr>
            <w:r w:rsidRPr="00733636">
              <w:t>22 875</w:t>
            </w:r>
          </w:p>
        </w:tc>
        <w:tc>
          <w:tcPr>
            <w:cnfStyle w:val="000010000000" w:firstRow="0" w:lastRow="0" w:firstColumn="0" w:lastColumn="0" w:oddVBand="1" w:evenVBand="0" w:oddHBand="0" w:evenHBand="0" w:firstRowFirstColumn="0" w:firstRowLastColumn="0" w:lastRowFirstColumn="0" w:lastRowLastColumn="0"/>
            <w:tcW w:w="997" w:type="pct"/>
            <w:vAlign w:val="bottom"/>
          </w:tcPr>
          <w:p w:rsidR="009C0C5F" w:rsidRPr="00733636" w:rsidRDefault="009C0C5F" w:rsidP="004F5380">
            <w:pPr>
              <w:pStyle w:val="Tabletextrightbold"/>
            </w:pPr>
            <w:r w:rsidRPr="00733636">
              <w:t>22 875</w:t>
            </w:r>
          </w:p>
        </w:tc>
      </w:tr>
    </w:tbl>
    <w:p w:rsidR="00A830E2" w:rsidRPr="00733636" w:rsidRDefault="00A830E2" w:rsidP="00BF61EF"/>
    <w:p w:rsidR="00A830E2" w:rsidRPr="00733636" w:rsidRDefault="00A830E2" w:rsidP="00BF61EF">
      <w:pPr>
        <w:sectPr w:rsidR="00A830E2" w:rsidRPr="00733636" w:rsidSect="00A830E2">
          <w:type w:val="continuous"/>
          <w:pgSz w:w="11909" w:h="16834" w:code="9"/>
          <w:pgMar w:top="1728" w:right="1152" w:bottom="1152" w:left="1152" w:header="720" w:footer="288" w:gutter="0"/>
          <w:cols w:space="720"/>
          <w:noEndnote/>
        </w:sectPr>
      </w:pPr>
    </w:p>
    <w:p w:rsidR="00BB311C" w:rsidRPr="00733636" w:rsidRDefault="00BB311C" w:rsidP="00BB311C">
      <w:pPr>
        <w:pStyle w:val="Heading4"/>
      </w:pPr>
      <w:r w:rsidRPr="00733636">
        <w:t>Financial instruments: Liquidity risk</w:t>
      </w:r>
    </w:p>
    <w:p w:rsidR="00BB311C" w:rsidRPr="00733636" w:rsidRDefault="00BB311C" w:rsidP="00BB311C">
      <w:r w:rsidRPr="00733636">
        <w:t>Liquidity risk arises when the Department is unable to meet its financial obligations as they fall due.</w:t>
      </w:r>
      <w:r w:rsidR="00C8160C" w:rsidRPr="00733636">
        <w:t xml:space="preserve"> </w:t>
      </w:r>
      <w:r w:rsidRPr="00733636">
        <w:t>The Department operates under the Government</w:t>
      </w:r>
      <w:r w:rsidR="00241912">
        <w:t>’</w:t>
      </w:r>
      <w:r w:rsidRPr="00733636">
        <w:t>s fair payments policy of settling financial obligations within 30 days and, in the event of a dispute, make payments within 30 days from the date of resolution.</w:t>
      </w:r>
      <w:r w:rsidR="00C8160C" w:rsidRPr="00733636">
        <w:t xml:space="preserve"> </w:t>
      </w:r>
      <w:r w:rsidRPr="00733636">
        <w:t>It also continuously manages risk to ensure that short</w:t>
      </w:r>
      <w:r w:rsidR="00B336DF" w:rsidRPr="00733636">
        <w:noBreakHyphen/>
      </w:r>
      <w:r w:rsidRPr="00733636">
        <w:t>term funding needs can be met at all times and that the net interest cost on any short</w:t>
      </w:r>
      <w:r w:rsidR="00B336DF" w:rsidRPr="00733636">
        <w:noBreakHyphen/>
      </w:r>
      <w:r w:rsidRPr="00733636">
        <w:t>term borrowings is minimised.</w:t>
      </w:r>
      <w:r w:rsidR="00C8160C" w:rsidRPr="00733636">
        <w:t xml:space="preserve"> </w:t>
      </w:r>
      <w:r w:rsidRPr="00733636">
        <w:t>These objectives are achieved by negotiating funding arrangements to ensure that the maximum expected short</w:t>
      </w:r>
      <w:r w:rsidR="00B336DF" w:rsidRPr="00733636">
        <w:noBreakHyphen/>
      </w:r>
      <w:r w:rsidRPr="00733636">
        <w:t>term funding need can be met at all times and regular forecasting as a basis for borrowing or investing decisions.</w:t>
      </w:r>
    </w:p>
    <w:p w:rsidR="00BB311C" w:rsidRPr="00733636" w:rsidRDefault="00BB311C" w:rsidP="00BB311C">
      <w:r w:rsidRPr="00733636">
        <w:t>The Department</w:t>
      </w:r>
      <w:r w:rsidR="00241912">
        <w:t>’</w:t>
      </w:r>
      <w:r w:rsidRPr="00733636">
        <w:t>s exposure to liquidity risk is deemed insignificant based on prior periods</w:t>
      </w:r>
      <w:r w:rsidR="00241912">
        <w:t>’</w:t>
      </w:r>
      <w:r w:rsidRPr="00733636">
        <w:t xml:space="preserve"> data and current assessment of risk. Maximum exposure to liquidity risk is the carrying amounts of financial liabilities.</w:t>
      </w:r>
    </w:p>
    <w:p w:rsidR="00BB311C" w:rsidRPr="00733636" w:rsidRDefault="00BB311C" w:rsidP="00BB311C">
      <w:pPr>
        <w:pStyle w:val="Heading4"/>
      </w:pPr>
      <w:r w:rsidRPr="00733636">
        <w:t>Financial instruments: Market risk</w:t>
      </w:r>
    </w:p>
    <w:p w:rsidR="00BB311C" w:rsidRPr="00733636" w:rsidRDefault="00BB311C" w:rsidP="00BB311C">
      <w:r w:rsidRPr="00733636">
        <w:t>The Department</w:t>
      </w:r>
      <w:r w:rsidR="00241912">
        <w:t>’</w:t>
      </w:r>
      <w:r w:rsidRPr="00733636">
        <w:t>s exposures to market risk are primarily through interest rate risk, which it manages by matching borrowing and investment decisions to projected forecasts. The Department has no exposure to foreign currency or other price risks.</w:t>
      </w:r>
      <w:r w:rsidR="00C8160C" w:rsidRPr="00733636">
        <w:t xml:space="preserve"> </w:t>
      </w:r>
    </w:p>
    <w:p w:rsidR="00BB311C" w:rsidRPr="00733636" w:rsidRDefault="00DA614E" w:rsidP="00BB311C">
      <w:pPr>
        <w:pStyle w:val="Heading5"/>
      </w:pPr>
      <w:r w:rsidRPr="00733636">
        <w:br w:type="column"/>
      </w:r>
      <w:r w:rsidR="00BB311C" w:rsidRPr="00733636">
        <w:t>Sensitivity disclosure analysis</w:t>
      </w:r>
    </w:p>
    <w:p w:rsidR="00BB311C" w:rsidRPr="00733636" w:rsidRDefault="00BB311C" w:rsidP="00BB311C">
      <w:r w:rsidRPr="00733636">
        <w:t>The Department</w:t>
      </w:r>
      <w:r w:rsidR="00241912">
        <w:t>’</w:t>
      </w:r>
      <w:r w:rsidRPr="00733636">
        <w:t>s sensitivity to market risk is determined based on the observed range of actual historical data for the preceding five year period, with all variables other than the primary risk variable held constant. The Department</w:t>
      </w:r>
      <w:r w:rsidR="00241912">
        <w:t>’</w:t>
      </w:r>
      <w:r w:rsidRPr="00733636">
        <w:t>s fund managers cannot be expected to predict movements in market rates and prices. Sensitivity analyses shown are for illustrative purposes only.</w:t>
      </w:r>
      <w:r w:rsidR="00C8160C" w:rsidRPr="00733636">
        <w:t xml:space="preserve"> </w:t>
      </w:r>
      <w:r w:rsidRPr="00733636">
        <w:t xml:space="preserve">The following movements in market interest rates are </w:t>
      </w:r>
      <w:r w:rsidR="00241912">
        <w:t>‘</w:t>
      </w:r>
      <w:r w:rsidRPr="00733636">
        <w:t>reasonably possible</w:t>
      </w:r>
      <w:r w:rsidR="00241912">
        <w:t>’</w:t>
      </w:r>
      <w:r w:rsidRPr="00733636">
        <w:t xml:space="preserve"> over the next 12 months</w:t>
      </w:r>
      <w:r w:rsidR="0014082D" w:rsidRPr="00733636">
        <w:t xml:space="preserve"> – </w:t>
      </w:r>
      <w:r w:rsidRPr="00733636">
        <w:t>a movement of 100 (2016</w:t>
      </w:r>
      <w:r w:rsidR="0014082D" w:rsidRPr="00733636">
        <w:rPr>
          <w:rFonts w:ascii="VIC" w:hAnsi="VIC"/>
        </w:rPr>
        <w:t xml:space="preserve"> – </w:t>
      </w:r>
      <w:r w:rsidRPr="00733636">
        <w:t>100) basis points up and down.</w:t>
      </w:r>
    </w:p>
    <w:p w:rsidR="00BB311C" w:rsidRPr="00733636" w:rsidRDefault="00BB311C" w:rsidP="00BB311C">
      <w:r w:rsidRPr="00733636">
        <w:t>The impact on net operating result and equity for each category of financial instruments held by the Department at year end, as presented to key management personnel, if the above movements were to occur, is immaterial for the 2017 and 2016 financial years.</w:t>
      </w:r>
    </w:p>
    <w:p w:rsidR="00BB311C" w:rsidRPr="00733636" w:rsidRDefault="00BB311C" w:rsidP="00BB311C">
      <w:pPr>
        <w:pStyle w:val="Heading5"/>
      </w:pPr>
      <w:r w:rsidRPr="00733636">
        <w:t>Interest rate risk</w:t>
      </w:r>
    </w:p>
    <w:p w:rsidR="00BB311C" w:rsidRPr="00733636" w:rsidRDefault="00BB311C" w:rsidP="00BB311C">
      <w:r w:rsidRPr="00733636">
        <w:t>Exposure to interest rate risk is insignificant and may arise primarily through the Department</w:t>
      </w:r>
      <w:r w:rsidR="00241912">
        <w:t>’</w:t>
      </w:r>
      <w:r w:rsidRPr="00733636">
        <w:t>s borrowings.</w:t>
      </w:r>
      <w:r w:rsidR="00C8160C" w:rsidRPr="00733636">
        <w:t xml:space="preserve"> </w:t>
      </w:r>
      <w:r w:rsidRPr="00733636">
        <w:t>Minimisation of risk is achieved by mainly undertaking fixed rate or non</w:t>
      </w:r>
      <w:r w:rsidR="00B336DF" w:rsidRPr="00733636">
        <w:noBreakHyphen/>
      </w:r>
      <w:r w:rsidRPr="00733636">
        <w:t>interest bearing financial instruments.</w:t>
      </w:r>
      <w:r w:rsidR="00C8160C" w:rsidRPr="00733636">
        <w:t xml:space="preserve"> </w:t>
      </w:r>
      <w:r w:rsidRPr="00733636">
        <w:t>For financial liabilities, the Department mainly undertakes financial liabilities with relatively even maturity profiles.</w:t>
      </w:r>
      <w:r w:rsidR="00C8160C" w:rsidRPr="00733636">
        <w:t xml:space="preserve"> </w:t>
      </w:r>
      <w:r w:rsidRPr="00733636">
        <w:t>The Department</w:t>
      </w:r>
      <w:r w:rsidR="00241912">
        <w:t>’</w:t>
      </w:r>
      <w:r w:rsidRPr="00733636">
        <w:t xml:space="preserve">s borrowings are managed by Treasury Corporation of Victoria and any movements in interest rates are monitored on a daily basis. </w:t>
      </w:r>
    </w:p>
    <w:p w:rsidR="00BB311C" w:rsidRPr="00733636" w:rsidRDefault="00DA614E" w:rsidP="00BB311C">
      <w:r w:rsidRPr="00733636">
        <w:br w:type="column"/>
      </w:r>
      <w:r w:rsidR="00BB311C" w:rsidRPr="00733636">
        <w:t>The Department</w:t>
      </w:r>
      <w:r w:rsidR="00241912">
        <w:t>’</w:t>
      </w:r>
      <w:r w:rsidR="00BB311C" w:rsidRPr="00733636">
        <w:t>s exposure to interest rate risk is set out below:</w:t>
      </w:r>
    </w:p>
    <w:p w:rsidR="00DA614E" w:rsidRPr="00733636" w:rsidRDefault="00DA614E" w:rsidP="00BB311C"/>
    <w:p w:rsidR="00DA614E" w:rsidRPr="00733636" w:rsidRDefault="00DA614E" w:rsidP="00BB311C"/>
    <w:p w:rsidR="00BB311C" w:rsidRPr="00733636" w:rsidRDefault="00BB311C" w:rsidP="00BB311C">
      <w:pPr>
        <w:sectPr w:rsidR="00BB311C" w:rsidRPr="00733636" w:rsidSect="00BB311C">
          <w:type w:val="continuous"/>
          <w:pgSz w:w="11909" w:h="16834" w:code="9"/>
          <w:pgMar w:top="1728" w:right="1152" w:bottom="1152" w:left="1152" w:header="720" w:footer="288" w:gutter="0"/>
          <w:cols w:num="2" w:space="720"/>
          <w:noEndnote/>
        </w:sectPr>
      </w:pPr>
    </w:p>
    <w:tbl>
      <w:tblPr>
        <w:tblW w:w="5000" w:type="pct"/>
        <w:tblCellMar>
          <w:top w:w="17" w:type="dxa"/>
          <w:left w:w="85" w:type="dxa"/>
          <w:bottom w:w="17" w:type="dxa"/>
          <w:right w:w="85" w:type="dxa"/>
        </w:tblCellMar>
        <w:tblLook w:val="0000" w:firstRow="0" w:lastRow="0" w:firstColumn="0" w:lastColumn="0" w:noHBand="0" w:noVBand="0"/>
      </w:tblPr>
      <w:tblGrid>
        <w:gridCol w:w="2425"/>
        <w:gridCol w:w="1470"/>
        <w:gridCol w:w="1470"/>
        <w:gridCol w:w="1470"/>
        <w:gridCol w:w="1470"/>
        <w:gridCol w:w="1470"/>
      </w:tblGrid>
      <w:tr w:rsidR="00BB311C" w:rsidRPr="00733636" w:rsidTr="00BB311C">
        <w:trPr>
          <w:trHeight w:val="20"/>
        </w:trPr>
        <w:tc>
          <w:tcPr>
            <w:tcW w:w="1240" w:type="pct"/>
            <w:shd w:val="clear" w:color="auto" w:fill="auto"/>
          </w:tcPr>
          <w:p w:rsidR="00BB311C" w:rsidRPr="00733636" w:rsidRDefault="00BB311C" w:rsidP="004F5380">
            <w:pPr>
              <w:pStyle w:val="Tabletext"/>
            </w:pPr>
          </w:p>
        </w:tc>
        <w:tc>
          <w:tcPr>
            <w:tcW w:w="752" w:type="pct"/>
            <w:shd w:val="clear" w:color="auto" w:fill="auto"/>
            <w:vAlign w:val="bottom"/>
          </w:tcPr>
          <w:p w:rsidR="00BB311C" w:rsidRPr="00733636" w:rsidRDefault="00BB311C" w:rsidP="004F5380">
            <w:pPr>
              <w:pStyle w:val="Tabletextheadingright"/>
            </w:pPr>
          </w:p>
        </w:tc>
        <w:tc>
          <w:tcPr>
            <w:tcW w:w="752" w:type="pct"/>
            <w:shd w:val="clear" w:color="auto" w:fill="auto"/>
            <w:vAlign w:val="bottom"/>
          </w:tcPr>
          <w:p w:rsidR="00BB311C" w:rsidRPr="00733636" w:rsidRDefault="00BB311C" w:rsidP="004F5380">
            <w:pPr>
              <w:pStyle w:val="Tabletextheadingright"/>
            </w:pPr>
          </w:p>
        </w:tc>
        <w:tc>
          <w:tcPr>
            <w:tcW w:w="2256" w:type="pct"/>
            <w:gridSpan w:val="3"/>
            <w:shd w:val="clear" w:color="auto" w:fill="E0E0E0"/>
            <w:vAlign w:val="bottom"/>
          </w:tcPr>
          <w:p w:rsidR="00BB311C" w:rsidRPr="00733636" w:rsidRDefault="00BB311C" w:rsidP="00BB311C">
            <w:pPr>
              <w:pStyle w:val="Tabletextheadingcentred"/>
            </w:pPr>
            <w:r w:rsidRPr="00733636">
              <w:t>Interest rate exposure</w:t>
            </w:r>
          </w:p>
        </w:tc>
      </w:tr>
      <w:tr w:rsidR="00BB311C" w:rsidRPr="00733636" w:rsidTr="00BB311C">
        <w:trPr>
          <w:trHeight w:val="20"/>
        </w:trPr>
        <w:tc>
          <w:tcPr>
            <w:tcW w:w="1240" w:type="pct"/>
            <w:shd w:val="clear" w:color="auto" w:fill="auto"/>
          </w:tcPr>
          <w:p w:rsidR="00BB311C" w:rsidRPr="00733636" w:rsidRDefault="00BB311C" w:rsidP="004F5380">
            <w:pPr>
              <w:pStyle w:val="Tabletext"/>
            </w:pPr>
          </w:p>
        </w:tc>
        <w:tc>
          <w:tcPr>
            <w:tcW w:w="752" w:type="pct"/>
            <w:shd w:val="clear" w:color="auto" w:fill="auto"/>
            <w:vAlign w:val="bottom"/>
          </w:tcPr>
          <w:p w:rsidR="00BB311C" w:rsidRPr="00733636" w:rsidRDefault="00BB311C" w:rsidP="004F5380">
            <w:pPr>
              <w:pStyle w:val="Tabletextheadingright"/>
            </w:pPr>
            <w:r w:rsidRPr="00733636">
              <w:t>Weighted average effective interest rate</w:t>
            </w:r>
          </w:p>
        </w:tc>
        <w:tc>
          <w:tcPr>
            <w:tcW w:w="752" w:type="pct"/>
            <w:shd w:val="clear" w:color="auto" w:fill="auto"/>
            <w:vAlign w:val="bottom"/>
          </w:tcPr>
          <w:p w:rsidR="00BB311C" w:rsidRPr="00733636" w:rsidRDefault="00BB311C" w:rsidP="004F5380">
            <w:pPr>
              <w:pStyle w:val="Tabletextheadingright"/>
            </w:pPr>
            <w:r w:rsidRPr="00733636">
              <w:t>Carrying amount</w:t>
            </w:r>
          </w:p>
        </w:tc>
        <w:tc>
          <w:tcPr>
            <w:tcW w:w="752" w:type="pct"/>
            <w:shd w:val="clear" w:color="auto" w:fill="auto"/>
            <w:vAlign w:val="bottom"/>
          </w:tcPr>
          <w:p w:rsidR="00BB311C" w:rsidRPr="00733636" w:rsidRDefault="00BB311C" w:rsidP="004F5380">
            <w:pPr>
              <w:pStyle w:val="Tabletextheadingright"/>
            </w:pPr>
            <w:r w:rsidRPr="00733636">
              <w:t xml:space="preserve">Fixed </w:t>
            </w:r>
            <w:r w:rsidRPr="00733636">
              <w:br/>
              <w:t>interest rate</w:t>
            </w:r>
          </w:p>
        </w:tc>
        <w:tc>
          <w:tcPr>
            <w:tcW w:w="752" w:type="pct"/>
            <w:shd w:val="clear" w:color="auto" w:fill="auto"/>
            <w:vAlign w:val="bottom"/>
          </w:tcPr>
          <w:p w:rsidR="00BB311C" w:rsidRPr="00733636" w:rsidRDefault="00BB311C" w:rsidP="004F5380">
            <w:pPr>
              <w:pStyle w:val="Tabletextheadingright"/>
            </w:pPr>
            <w:r w:rsidRPr="00733636">
              <w:t>Variable interest rate</w:t>
            </w:r>
          </w:p>
        </w:tc>
        <w:tc>
          <w:tcPr>
            <w:tcW w:w="752" w:type="pct"/>
            <w:shd w:val="clear" w:color="auto" w:fill="auto"/>
            <w:vAlign w:val="bottom"/>
          </w:tcPr>
          <w:p w:rsidR="00BB311C" w:rsidRPr="00733636" w:rsidRDefault="00BB311C" w:rsidP="004F5380">
            <w:pPr>
              <w:pStyle w:val="Tabletextheadingright"/>
            </w:pPr>
            <w:r w:rsidRPr="00733636">
              <w:t>Non</w:t>
            </w:r>
            <w:r w:rsidR="00B336DF" w:rsidRPr="00733636">
              <w:noBreakHyphen/>
            </w:r>
            <w:r w:rsidRPr="00733636">
              <w:t>interest bearing</w:t>
            </w:r>
          </w:p>
        </w:tc>
      </w:tr>
      <w:tr w:rsidR="00BB311C" w:rsidRPr="00733636" w:rsidTr="00BB311C">
        <w:trPr>
          <w:trHeight w:val="20"/>
        </w:trPr>
        <w:tc>
          <w:tcPr>
            <w:tcW w:w="1240" w:type="pct"/>
            <w:shd w:val="clear" w:color="auto" w:fill="auto"/>
          </w:tcPr>
          <w:p w:rsidR="00BB311C" w:rsidRPr="00733636" w:rsidRDefault="00BB311C" w:rsidP="00722E5C">
            <w:pPr>
              <w:pStyle w:val="Tabletextbold"/>
            </w:pPr>
            <w:r w:rsidRPr="00733636">
              <w:t>2017</w:t>
            </w:r>
          </w:p>
        </w:tc>
        <w:tc>
          <w:tcPr>
            <w:tcW w:w="752" w:type="pct"/>
            <w:shd w:val="clear" w:color="auto" w:fill="auto"/>
          </w:tcPr>
          <w:p w:rsidR="00BB311C" w:rsidRPr="00733636" w:rsidRDefault="00BB311C" w:rsidP="004F5380">
            <w:pPr>
              <w:pStyle w:val="Tabletextheadingright"/>
            </w:pPr>
            <w:r w:rsidRPr="00733636">
              <w:t>%</w:t>
            </w:r>
          </w:p>
        </w:tc>
        <w:tc>
          <w:tcPr>
            <w:tcW w:w="752" w:type="pct"/>
            <w:shd w:val="clear" w:color="auto" w:fill="auto"/>
          </w:tcPr>
          <w:p w:rsidR="00BB311C" w:rsidRPr="00733636" w:rsidRDefault="00BB311C" w:rsidP="004F5380">
            <w:pPr>
              <w:pStyle w:val="Tabletextheadingright"/>
            </w:pPr>
            <w:r w:rsidRPr="00733636">
              <w:t>$</w:t>
            </w:r>
            <w:r w:rsidR="00241912">
              <w:t>’</w:t>
            </w:r>
            <w:r w:rsidRPr="00733636">
              <w:t>000</w:t>
            </w:r>
          </w:p>
        </w:tc>
        <w:tc>
          <w:tcPr>
            <w:tcW w:w="752" w:type="pct"/>
            <w:shd w:val="clear" w:color="auto" w:fill="auto"/>
          </w:tcPr>
          <w:p w:rsidR="00BB311C" w:rsidRPr="00733636" w:rsidRDefault="00BB311C" w:rsidP="004F5380">
            <w:pPr>
              <w:pStyle w:val="Tabletextheadingright"/>
            </w:pPr>
            <w:r w:rsidRPr="00733636">
              <w:t>$</w:t>
            </w:r>
            <w:r w:rsidR="00241912">
              <w:t>’</w:t>
            </w:r>
            <w:r w:rsidRPr="00733636">
              <w:t>000</w:t>
            </w:r>
          </w:p>
        </w:tc>
        <w:tc>
          <w:tcPr>
            <w:tcW w:w="752" w:type="pct"/>
            <w:shd w:val="clear" w:color="auto" w:fill="auto"/>
          </w:tcPr>
          <w:p w:rsidR="00BB311C" w:rsidRPr="00733636" w:rsidRDefault="00BB311C" w:rsidP="004F5380">
            <w:pPr>
              <w:pStyle w:val="Tabletextheadingright"/>
            </w:pPr>
            <w:r w:rsidRPr="00733636">
              <w:t>$</w:t>
            </w:r>
            <w:r w:rsidR="00241912">
              <w:t>’</w:t>
            </w:r>
            <w:r w:rsidRPr="00733636">
              <w:t>000</w:t>
            </w:r>
          </w:p>
        </w:tc>
        <w:tc>
          <w:tcPr>
            <w:tcW w:w="752" w:type="pct"/>
            <w:shd w:val="clear" w:color="auto" w:fill="auto"/>
          </w:tcPr>
          <w:p w:rsidR="00BB311C" w:rsidRPr="00733636" w:rsidRDefault="00BB311C" w:rsidP="004F5380">
            <w:pPr>
              <w:pStyle w:val="Tabletextheadingright"/>
            </w:pPr>
            <w:r w:rsidRPr="00733636">
              <w:t>$</w:t>
            </w:r>
            <w:r w:rsidR="00241912">
              <w:t>’</w:t>
            </w:r>
            <w:r w:rsidRPr="00733636">
              <w:t>000</w:t>
            </w:r>
          </w:p>
        </w:tc>
      </w:tr>
      <w:tr w:rsidR="00BB311C" w:rsidRPr="00733636" w:rsidTr="00BB311C">
        <w:trPr>
          <w:trHeight w:val="20"/>
        </w:trPr>
        <w:tc>
          <w:tcPr>
            <w:tcW w:w="1240" w:type="pct"/>
            <w:shd w:val="clear" w:color="auto" w:fill="auto"/>
          </w:tcPr>
          <w:p w:rsidR="00BB311C" w:rsidRPr="00733636" w:rsidRDefault="00BB311C" w:rsidP="00722E5C">
            <w:pPr>
              <w:pStyle w:val="Tabletextbold"/>
            </w:pPr>
            <w:r w:rsidRPr="00733636">
              <w:t>Financial assets</w:t>
            </w:r>
          </w:p>
        </w:tc>
        <w:tc>
          <w:tcPr>
            <w:tcW w:w="752" w:type="pct"/>
            <w:shd w:val="clear" w:color="auto" w:fill="E0E0E0"/>
          </w:tcPr>
          <w:p w:rsidR="00BB311C" w:rsidRPr="00733636" w:rsidRDefault="00BB311C" w:rsidP="004F5380">
            <w:pPr>
              <w:pStyle w:val="Tabletextright"/>
            </w:pPr>
          </w:p>
        </w:tc>
        <w:tc>
          <w:tcPr>
            <w:tcW w:w="752" w:type="pct"/>
            <w:shd w:val="clear" w:color="auto" w:fill="auto"/>
          </w:tcPr>
          <w:p w:rsidR="00BB311C" w:rsidRPr="00733636" w:rsidRDefault="00BB311C" w:rsidP="004F5380">
            <w:pPr>
              <w:pStyle w:val="Tabletextright"/>
            </w:pPr>
          </w:p>
        </w:tc>
        <w:tc>
          <w:tcPr>
            <w:tcW w:w="752" w:type="pct"/>
            <w:shd w:val="clear" w:color="auto" w:fill="E0E0E0"/>
          </w:tcPr>
          <w:p w:rsidR="00BB311C" w:rsidRPr="00733636" w:rsidRDefault="00BB311C" w:rsidP="004F5380">
            <w:pPr>
              <w:pStyle w:val="Tabletextright"/>
            </w:pPr>
          </w:p>
        </w:tc>
        <w:tc>
          <w:tcPr>
            <w:tcW w:w="752" w:type="pct"/>
            <w:shd w:val="clear" w:color="auto" w:fill="auto"/>
          </w:tcPr>
          <w:p w:rsidR="00BB311C" w:rsidRPr="00733636" w:rsidRDefault="00BB311C" w:rsidP="004F5380">
            <w:pPr>
              <w:pStyle w:val="Tabletextright"/>
            </w:pPr>
          </w:p>
        </w:tc>
        <w:tc>
          <w:tcPr>
            <w:tcW w:w="752" w:type="pct"/>
            <w:shd w:val="clear" w:color="auto" w:fill="E0E0E0"/>
          </w:tcPr>
          <w:p w:rsidR="00BB311C" w:rsidRPr="00733636" w:rsidRDefault="00BB311C" w:rsidP="004F5380">
            <w:pPr>
              <w:pStyle w:val="Tabletextright"/>
            </w:pP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Cash and deposit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DD0795">
            <w:pPr>
              <w:pStyle w:val="Tabletextright"/>
              <w:rPr>
                <w:bCs/>
              </w:rPr>
            </w:pPr>
            <w:r w:rsidRPr="00733636">
              <w:rPr>
                <w:bCs/>
              </w:rPr>
              <w:t>80 765</w:t>
            </w:r>
          </w:p>
        </w:tc>
        <w:tc>
          <w:tcPr>
            <w:tcW w:w="752" w:type="pct"/>
            <w:shd w:val="clear" w:color="auto" w:fill="E0E0E0"/>
            <w:vAlign w:val="bottom"/>
          </w:tcPr>
          <w:p w:rsidR="009C0C5F" w:rsidRPr="00733636" w:rsidRDefault="009C0C5F" w:rsidP="00DD0795">
            <w:pPr>
              <w:pStyle w:val="Tabletextright"/>
              <w:rPr>
                <w:bCs/>
              </w:rPr>
            </w:pP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r w:rsidRPr="00733636">
              <w:rPr>
                <w:bCs/>
              </w:rPr>
              <w:t>80 765</w:t>
            </w: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Receivable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DD0795">
            <w:pPr>
              <w:pStyle w:val="Tabletextright"/>
              <w:rPr>
                <w:bCs/>
              </w:rPr>
            </w:pPr>
            <w:r w:rsidRPr="00733636">
              <w:rPr>
                <w:bCs/>
              </w:rPr>
              <w:t>17 147</w:t>
            </w:r>
          </w:p>
        </w:tc>
        <w:tc>
          <w:tcPr>
            <w:tcW w:w="752" w:type="pct"/>
            <w:shd w:val="clear" w:color="auto" w:fill="E0E0E0"/>
            <w:vAlign w:val="bottom"/>
          </w:tcPr>
          <w:p w:rsidR="009C0C5F" w:rsidRPr="00733636" w:rsidRDefault="009C0C5F" w:rsidP="00DD0795">
            <w:pPr>
              <w:pStyle w:val="Tabletextright"/>
              <w:rPr>
                <w:bCs/>
              </w:rPr>
            </w:pP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r w:rsidRPr="00733636">
              <w:rPr>
                <w:bCs/>
              </w:rPr>
              <w:t>17 147</w:t>
            </w:r>
          </w:p>
        </w:tc>
      </w:tr>
      <w:tr w:rsidR="009C0C5F" w:rsidRPr="00733636" w:rsidTr="00BB311C">
        <w:trPr>
          <w:trHeight w:val="20"/>
        </w:trPr>
        <w:tc>
          <w:tcPr>
            <w:tcW w:w="1240" w:type="pct"/>
            <w:shd w:val="clear" w:color="auto" w:fill="auto"/>
          </w:tcPr>
          <w:p w:rsidR="009C0C5F" w:rsidRPr="00733636" w:rsidRDefault="009C0C5F" w:rsidP="004F5380">
            <w:pPr>
              <w:pStyle w:val="Tabletext"/>
            </w:pPr>
          </w:p>
        </w:tc>
        <w:tc>
          <w:tcPr>
            <w:tcW w:w="752" w:type="pct"/>
            <w:shd w:val="clear" w:color="auto" w:fill="E0E0E0"/>
            <w:vAlign w:val="bottom"/>
          </w:tcPr>
          <w:p w:rsidR="009C0C5F" w:rsidRPr="00733636" w:rsidRDefault="009C0C5F" w:rsidP="009C0C5F">
            <w:pPr>
              <w:pStyle w:val="Tabletextrightbold"/>
            </w:pPr>
          </w:p>
        </w:tc>
        <w:tc>
          <w:tcPr>
            <w:tcW w:w="752" w:type="pct"/>
            <w:shd w:val="clear" w:color="auto" w:fill="auto"/>
            <w:vAlign w:val="bottom"/>
          </w:tcPr>
          <w:p w:rsidR="009C0C5F" w:rsidRPr="00733636" w:rsidRDefault="009C0C5F" w:rsidP="009C0C5F">
            <w:pPr>
              <w:pStyle w:val="Tabletextrightbold"/>
            </w:pPr>
            <w:r w:rsidRPr="00733636">
              <w:t>97</w:t>
            </w:r>
            <w:r w:rsidRPr="00322B59">
              <w:rPr>
                <w:rFonts w:ascii="Times New Roman" w:hAnsi="Times New Roman"/>
              </w:rPr>
              <w:t> </w:t>
            </w:r>
            <w:r w:rsidRPr="00733636">
              <w:t>912</w:t>
            </w:r>
          </w:p>
        </w:tc>
        <w:tc>
          <w:tcPr>
            <w:tcW w:w="752" w:type="pct"/>
            <w:shd w:val="clear" w:color="auto" w:fill="E0E0E0"/>
            <w:vAlign w:val="bottom"/>
          </w:tcPr>
          <w:p w:rsidR="009C0C5F" w:rsidRPr="00733636" w:rsidRDefault="009C0C5F" w:rsidP="009C0C5F">
            <w:pPr>
              <w:pStyle w:val="Tabletextrightbold"/>
            </w:pPr>
          </w:p>
        </w:tc>
        <w:tc>
          <w:tcPr>
            <w:tcW w:w="752" w:type="pct"/>
            <w:shd w:val="clear" w:color="auto" w:fill="auto"/>
            <w:vAlign w:val="bottom"/>
          </w:tcPr>
          <w:p w:rsidR="009C0C5F" w:rsidRPr="00733636" w:rsidRDefault="009C0C5F" w:rsidP="009C0C5F">
            <w:pPr>
              <w:pStyle w:val="Tabletextrightbold"/>
            </w:pPr>
          </w:p>
        </w:tc>
        <w:tc>
          <w:tcPr>
            <w:tcW w:w="752" w:type="pct"/>
            <w:shd w:val="clear" w:color="auto" w:fill="E0E0E0"/>
            <w:vAlign w:val="bottom"/>
          </w:tcPr>
          <w:p w:rsidR="009C0C5F" w:rsidRPr="00733636" w:rsidRDefault="009C0C5F" w:rsidP="009C0C5F">
            <w:pPr>
              <w:pStyle w:val="Tabletextrightbold"/>
            </w:pPr>
            <w:r w:rsidRPr="00733636">
              <w:t>97</w:t>
            </w:r>
            <w:r w:rsidRPr="00322B59">
              <w:rPr>
                <w:rFonts w:ascii="Times New Roman" w:hAnsi="Times New Roman"/>
              </w:rPr>
              <w:t> </w:t>
            </w:r>
            <w:r w:rsidRPr="00733636">
              <w:t>912</w:t>
            </w:r>
          </w:p>
        </w:tc>
      </w:tr>
      <w:tr w:rsidR="009C0C5F" w:rsidRPr="00733636" w:rsidTr="00BB311C">
        <w:trPr>
          <w:trHeight w:val="20"/>
        </w:trPr>
        <w:tc>
          <w:tcPr>
            <w:tcW w:w="1240" w:type="pct"/>
            <w:shd w:val="clear" w:color="auto" w:fill="auto"/>
          </w:tcPr>
          <w:p w:rsidR="009C0C5F" w:rsidRPr="00733636" w:rsidRDefault="009C0C5F" w:rsidP="00722E5C">
            <w:pPr>
              <w:pStyle w:val="Tabletextbold"/>
            </w:pPr>
            <w:r w:rsidRPr="00733636">
              <w:t>Financial liabilities</w:t>
            </w:r>
          </w:p>
        </w:tc>
        <w:tc>
          <w:tcPr>
            <w:tcW w:w="752" w:type="pct"/>
            <w:shd w:val="clear" w:color="auto" w:fill="E0E0E0"/>
          </w:tcPr>
          <w:p w:rsidR="009C0C5F" w:rsidRPr="00733636" w:rsidRDefault="009C0C5F" w:rsidP="004F5380">
            <w:pPr>
              <w:pStyle w:val="Tabletextright"/>
            </w:pP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Payable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DD0795">
            <w:pPr>
              <w:pStyle w:val="Tabletextright"/>
              <w:rPr>
                <w:bCs/>
              </w:rPr>
            </w:pPr>
            <w:r w:rsidRPr="00733636">
              <w:rPr>
                <w:bCs/>
              </w:rPr>
              <w:t>33 283</w:t>
            </w:r>
          </w:p>
        </w:tc>
        <w:tc>
          <w:tcPr>
            <w:tcW w:w="752" w:type="pct"/>
            <w:shd w:val="clear" w:color="auto" w:fill="E0E0E0"/>
            <w:vAlign w:val="bottom"/>
          </w:tcPr>
          <w:p w:rsidR="009C0C5F" w:rsidRPr="00733636" w:rsidRDefault="009C0C5F" w:rsidP="00DD0795">
            <w:pPr>
              <w:pStyle w:val="Tabletextright"/>
              <w:rPr>
                <w:bCs/>
              </w:rPr>
            </w:pP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r w:rsidRPr="00733636">
              <w:rPr>
                <w:bCs/>
              </w:rPr>
              <w:t>33 283</w:t>
            </w: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Bank overdraft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DD0795">
            <w:pPr>
              <w:pStyle w:val="Tabletextright"/>
              <w:rPr>
                <w:bCs/>
              </w:rPr>
            </w:pPr>
            <w:r w:rsidRPr="00733636">
              <w:rPr>
                <w:bCs/>
              </w:rPr>
              <w:t>529</w:t>
            </w:r>
          </w:p>
        </w:tc>
        <w:tc>
          <w:tcPr>
            <w:tcW w:w="752" w:type="pct"/>
            <w:shd w:val="clear" w:color="auto" w:fill="E0E0E0"/>
            <w:vAlign w:val="bottom"/>
          </w:tcPr>
          <w:p w:rsidR="009C0C5F" w:rsidRPr="00733636" w:rsidRDefault="009C0C5F" w:rsidP="00DD0795">
            <w:pPr>
              <w:pStyle w:val="Tabletextright"/>
              <w:rPr>
                <w:bCs/>
              </w:rPr>
            </w:pP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r w:rsidRPr="00733636">
              <w:rPr>
                <w:bCs/>
              </w:rPr>
              <w:t>529</w:t>
            </w: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Finance lease liabilities</w:t>
            </w:r>
          </w:p>
        </w:tc>
        <w:tc>
          <w:tcPr>
            <w:tcW w:w="752" w:type="pct"/>
            <w:shd w:val="clear" w:color="auto" w:fill="E0E0E0"/>
            <w:vAlign w:val="bottom"/>
          </w:tcPr>
          <w:p w:rsidR="009C0C5F" w:rsidRPr="00733636" w:rsidRDefault="009D0164" w:rsidP="004F5380">
            <w:pPr>
              <w:pStyle w:val="Tabletextright"/>
            </w:pPr>
            <w:r w:rsidRPr="00733636">
              <w:t>3.2</w:t>
            </w:r>
          </w:p>
        </w:tc>
        <w:tc>
          <w:tcPr>
            <w:tcW w:w="752" w:type="pct"/>
            <w:shd w:val="clear" w:color="auto" w:fill="auto"/>
            <w:vAlign w:val="bottom"/>
          </w:tcPr>
          <w:p w:rsidR="009C0C5F" w:rsidRPr="00733636" w:rsidRDefault="009C0C5F" w:rsidP="00DD0795">
            <w:pPr>
              <w:pStyle w:val="Tabletextright"/>
              <w:rPr>
                <w:bCs/>
              </w:rPr>
            </w:pPr>
            <w:r w:rsidRPr="00733636">
              <w:rPr>
                <w:bCs/>
              </w:rPr>
              <w:t>4 217</w:t>
            </w:r>
          </w:p>
        </w:tc>
        <w:tc>
          <w:tcPr>
            <w:tcW w:w="752" w:type="pct"/>
            <w:shd w:val="clear" w:color="auto" w:fill="E0E0E0"/>
            <w:vAlign w:val="bottom"/>
          </w:tcPr>
          <w:p w:rsidR="009C0C5F" w:rsidRPr="00733636" w:rsidRDefault="009C0C5F" w:rsidP="00DD0795">
            <w:pPr>
              <w:pStyle w:val="Tabletextright"/>
              <w:rPr>
                <w:bCs/>
              </w:rPr>
            </w:pPr>
            <w:r w:rsidRPr="00733636">
              <w:rPr>
                <w:bCs/>
              </w:rPr>
              <w:t>4 217</w:t>
            </w:r>
          </w:p>
        </w:tc>
        <w:tc>
          <w:tcPr>
            <w:tcW w:w="752" w:type="pct"/>
            <w:shd w:val="clear" w:color="auto" w:fill="auto"/>
            <w:vAlign w:val="bottom"/>
          </w:tcPr>
          <w:p w:rsidR="009C0C5F" w:rsidRPr="00733636" w:rsidRDefault="009C0C5F" w:rsidP="00DD0795">
            <w:pPr>
              <w:pStyle w:val="Tabletextright"/>
              <w:rPr>
                <w:bCs/>
              </w:rPr>
            </w:pPr>
          </w:p>
        </w:tc>
        <w:tc>
          <w:tcPr>
            <w:tcW w:w="752" w:type="pct"/>
            <w:shd w:val="clear" w:color="auto" w:fill="E0E0E0"/>
            <w:vAlign w:val="bottom"/>
          </w:tcPr>
          <w:p w:rsidR="009C0C5F" w:rsidRPr="00733636" w:rsidRDefault="009C0C5F" w:rsidP="00DD0795">
            <w:pPr>
              <w:pStyle w:val="Tabletextright"/>
              <w:rPr>
                <w:bCs/>
              </w:rPr>
            </w:pPr>
          </w:p>
        </w:tc>
      </w:tr>
      <w:tr w:rsidR="009C0C5F" w:rsidRPr="00733636" w:rsidTr="00BB311C">
        <w:trPr>
          <w:trHeight w:val="20"/>
        </w:trPr>
        <w:tc>
          <w:tcPr>
            <w:tcW w:w="1240" w:type="pct"/>
            <w:shd w:val="clear" w:color="auto" w:fill="auto"/>
          </w:tcPr>
          <w:p w:rsidR="009C0C5F" w:rsidRPr="00733636" w:rsidRDefault="009C0C5F" w:rsidP="004F5380">
            <w:pPr>
              <w:pStyle w:val="Tabletext"/>
            </w:pPr>
          </w:p>
        </w:tc>
        <w:tc>
          <w:tcPr>
            <w:tcW w:w="752" w:type="pct"/>
            <w:shd w:val="clear" w:color="auto" w:fill="E0E0E0"/>
            <w:vAlign w:val="bottom"/>
          </w:tcPr>
          <w:p w:rsidR="009C0C5F" w:rsidRPr="00733636" w:rsidRDefault="009C0C5F" w:rsidP="009C0C5F">
            <w:pPr>
              <w:pStyle w:val="Tabletextrightbold"/>
            </w:pPr>
          </w:p>
        </w:tc>
        <w:tc>
          <w:tcPr>
            <w:tcW w:w="752" w:type="pct"/>
            <w:shd w:val="clear" w:color="auto" w:fill="auto"/>
            <w:vAlign w:val="bottom"/>
          </w:tcPr>
          <w:p w:rsidR="009C0C5F" w:rsidRPr="00733636" w:rsidRDefault="009C0C5F" w:rsidP="009C0C5F">
            <w:pPr>
              <w:pStyle w:val="Tabletextrightbold"/>
            </w:pPr>
            <w:r w:rsidRPr="00733636">
              <w:t>38</w:t>
            </w:r>
            <w:r w:rsidRPr="00322B59">
              <w:rPr>
                <w:rFonts w:ascii="Times New Roman" w:hAnsi="Times New Roman"/>
              </w:rPr>
              <w:t> </w:t>
            </w:r>
            <w:r w:rsidRPr="00733636">
              <w:t>029</w:t>
            </w:r>
          </w:p>
        </w:tc>
        <w:tc>
          <w:tcPr>
            <w:tcW w:w="752" w:type="pct"/>
            <w:shd w:val="clear" w:color="auto" w:fill="E0E0E0"/>
            <w:vAlign w:val="bottom"/>
          </w:tcPr>
          <w:p w:rsidR="009C0C5F" w:rsidRPr="00733636" w:rsidRDefault="00B91817" w:rsidP="009C0C5F">
            <w:pPr>
              <w:pStyle w:val="Tabletextrightbold"/>
            </w:pPr>
            <w:r w:rsidRPr="00733636">
              <w:rPr>
                <w:bCs w:val="0"/>
              </w:rPr>
              <w:t>4 217</w:t>
            </w:r>
          </w:p>
        </w:tc>
        <w:tc>
          <w:tcPr>
            <w:tcW w:w="752" w:type="pct"/>
            <w:shd w:val="clear" w:color="auto" w:fill="auto"/>
            <w:vAlign w:val="bottom"/>
          </w:tcPr>
          <w:p w:rsidR="009C0C5F" w:rsidRPr="00733636" w:rsidRDefault="009C0C5F" w:rsidP="009C0C5F">
            <w:pPr>
              <w:pStyle w:val="Tabletextrightbold"/>
            </w:pPr>
          </w:p>
        </w:tc>
        <w:tc>
          <w:tcPr>
            <w:tcW w:w="752" w:type="pct"/>
            <w:shd w:val="clear" w:color="auto" w:fill="E0E0E0"/>
            <w:vAlign w:val="bottom"/>
          </w:tcPr>
          <w:p w:rsidR="009C0C5F" w:rsidRPr="00733636" w:rsidRDefault="00B91817" w:rsidP="009C0C5F">
            <w:pPr>
              <w:pStyle w:val="Tabletextrightbold"/>
            </w:pPr>
            <w:r>
              <w:t>33</w:t>
            </w:r>
            <w:r w:rsidRPr="00322B59">
              <w:rPr>
                <w:rFonts w:ascii="Times New Roman" w:hAnsi="Times New Roman"/>
              </w:rPr>
              <w:t> </w:t>
            </w:r>
            <w:r w:rsidRPr="00B91817">
              <w:t>812</w:t>
            </w:r>
          </w:p>
        </w:tc>
      </w:tr>
      <w:tr w:rsidR="009C0C5F" w:rsidRPr="00733636" w:rsidTr="00BB311C">
        <w:trPr>
          <w:trHeight w:val="20"/>
        </w:trPr>
        <w:tc>
          <w:tcPr>
            <w:tcW w:w="1240" w:type="pct"/>
            <w:shd w:val="clear" w:color="auto" w:fill="auto"/>
          </w:tcPr>
          <w:p w:rsidR="009C0C5F" w:rsidRPr="00733636" w:rsidRDefault="009C0C5F" w:rsidP="004F5380">
            <w:pPr>
              <w:pStyle w:val="Tabletext"/>
            </w:pPr>
          </w:p>
        </w:tc>
        <w:tc>
          <w:tcPr>
            <w:tcW w:w="752" w:type="pct"/>
            <w:shd w:val="clear" w:color="auto" w:fill="E0E0E0"/>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p>
        </w:tc>
      </w:tr>
      <w:tr w:rsidR="009C0C5F" w:rsidRPr="00733636" w:rsidTr="00BB311C">
        <w:trPr>
          <w:trHeight w:val="20"/>
        </w:trPr>
        <w:tc>
          <w:tcPr>
            <w:tcW w:w="1240" w:type="pct"/>
            <w:shd w:val="clear" w:color="auto" w:fill="auto"/>
          </w:tcPr>
          <w:p w:rsidR="009C0C5F" w:rsidRPr="00733636" w:rsidRDefault="009C0C5F" w:rsidP="00722E5C">
            <w:pPr>
              <w:pStyle w:val="Tabletextbold"/>
            </w:pPr>
            <w:r w:rsidRPr="00733636">
              <w:t>2016</w:t>
            </w:r>
          </w:p>
        </w:tc>
        <w:tc>
          <w:tcPr>
            <w:tcW w:w="752" w:type="pct"/>
            <w:shd w:val="clear" w:color="auto" w:fill="DDDDDD"/>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DDDDDD"/>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DDDDDD"/>
            <w:vAlign w:val="bottom"/>
          </w:tcPr>
          <w:p w:rsidR="009C0C5F" w:rsidRPr="00733636" w:rsidRDefault="009C0C5F" w:rsidP="004F5380">
            <w:pPr>
              <w:pStyle w:val="Tabletextright"/>
            </w:pPr>
          </w:p>
        </w:tc>
      </w:tr>
      <w:tr w:rsidR="009C0C5F" w:rsidRPr="00733636" w:rsidTr="00BB311C">
        <w:trPr>
          <w:trHeight w:val="20"/>
        </w:trPr>
        <w:tc>
          <w:tcPr>
            <w:tcW w:w="1240" w:type="pct"/>
            <w:shd w:val="clear" w:color="auto" w:fill="auto"/>
          </w:tcPr>
          <w:p w:rsidR="009C0C5F" w:rsidRPr="00733636" w:rsidRDefault="009C0C5F" w:rsidP="00722E5C">
            <w:pPr>
              <w:pStyle w:val="Tabletextbold"/>
            </w:pPr>
            <w:r w:rsidRPr="00733636">
              <w:t>Financial assets</w:t>
            </w:r>
          </w:p>
        </w:tc>
        <w:tc>
          <w:tcPr>
            <w:tcW w:w="752" w:type="pct"/>
            <w:shd w:val="clear" w:color="auto" w:fill="E0E0E0"/>
          </w:tcPr>
          <w:p w:rsidR="009C0C5F" w:rsidRPr="00733636" w:rsidRDefault="009C0C5F" w:rsidP="004F5380">
            <w:pPr>
              <w:pStyle w:val="Tabletextright"/>
            </w:pPr>
          </w:p>
        </w:tc>
        <w:tc>
          <w:tcPr>
            <w:tcW w:w="752" w:type="pct"/>
            <w:shd w:val="clear" w:color="auto" w:fill="auto"/>
          </w:tcPr>
          <w:p w:rsidR="009C0C5F" w:rsidRPr="00733636" w:rsidRDefault="009C0C5F" w:rsidP="004F5380">
            <w:pPr>
              <w:pStyle w:val="Tabletextright"/>
            </w:pPr>
          </w:p>
        </w:tc>
        <w:tc>
          <w:tcPr>
            <w:tcW w:w="752" w:type="pct"/>
            <w:shd w:val="clear" w:color="auto" w:fill="E0E0E0"/>
          </w:tcPr>
          <w:p w:rsidR="009C0C5F" w:rsidRPr="00733636" w:rsidRDefault="009C0C5F" w:rsidP="004F5380">
            <w:pPr>
              <w:pStyle w:val="Tabletextright"/>
            </w:pPr>
          </w:p>
        </w:tc>
        <w:tc>
          <w:tcPr>
            <w:tcW w:w="752" w:type="pct"/>
            <w:shd w:val="clear" w:color="auto" w:fill="auto"/>
          </w:tcPr>
          <w:p w:rsidR="009C0C5F" w:rsidRPr="00733636" w:rsidRDefault="009C0C5F" w:rsidP="004F5380">
            <w:pPr>
              <w:pStyle w:val="Tabletextright"/>
            </w:pPr>
          </w:p>
        </w:tc>
        <w:tc>
          <w:tcPr>
            <w:tcW w:w="752" w:type="pct"/>
            <w:shd w:val="clear" w:color="auto" w:fill="E0E0E0"/>
          </w:tcPr>
          <w:p w:rsidR="009C0C5F" w:rsidRPr="00733636" w:rsidRDefault="009C0C5F" w:rsidP="004F5380">
            <w:pPr>
              <w:pStyle w:val="Tabletextright"/>
            </w:pP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Cash and deposit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4F5380">
            <w:pPr>
              <w:pStyle w:val="Tabletextright"/>
            </w:pPr>
            <w:r w:rsidRPr="00733636">
              <w:t>75</w:t>
            </w:r>
            <w:r w:rsidRPr="00322B59">
              <w:rPr>
                <w:rFonts w:ascii="Times New Roman" w:hAnsi="Times New Roman"/>
              </w:rPr>
              <w:t> </w:t>
            </w:r>
            <w:r w:rsidRPr="00733636">
              <w:t>608</w:t>
            </w:r>
          </w:p>
        </w:tc>
        <w:tc>
          <w:tcPr>
            <w:tcW w:w="752" w:type="pct"/>
            <w:shd w:val="clear" w:color="auto" w:fill="E0E0E0"/>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r w:rsidRPr="00733636">
              <w:t>75</w:t>
            </w:r>
            <w:r w:rsidRPr="00322B59">
              <w:rPr>
                <w:rFonts w:ascii="Times New Roman" w:hAnsi="Times New Roman"/>
              </w:rPr>
              <w:t> </w:t>
            </w:r>
            <w:r w:rsidRPr="00733636">
              <w:t>608</w:t>
            </w: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Receivable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4F5380">
            <w:pPr>
              <w:pStyle w:val="Tabletextright"/>
            </w:pPr>
            <w:r w:rsidRPr="00733636">
              <w:t>22</w:t>
            </w:r>
            <w:r w:rsidRPr="00322B59">
              <w:rPr>
                <w:rFonts w:ascii="Times New Roman" w:hAnsi="Times New Roman"/>
              </w:rPr>
              <w:t> </w:t>
            </w:r>
            <w:r w:rsidRPr="00733636">
              <w:t>875</w:t>
            </w:r>
          </w:p>
        </w:tc>
        <w:tc>
          <w:tcPr>
            <w:tcW w:w="752" w:type="pct"/>
            <w:shd w:val="clear" w:color="auto" w:fill="E0E0E0"/>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r w:rsidRPr="00733636">
              <w:t>22</w:t>
            </w:r>
            <w:r w:rsidRPr="00322B59">
              <w:rPr>
                <w:rFonts w:ascii="Times New Roman" w:hAnsi="Times New Roman"/>
              </w:rPr>
              <w:t> </w:t>
            </w:r>
            <w:r w:rsidRPr="00733636">
              <w:t>875</w:t>
            </w:r>
          </w:p>
        </w:tc>
      </w:tr>
      <w:tr w:rsidR="009C0C5F" w:rsidRPr="00733636" w:rsidTr="00BB311C">
        <w:trPr>
          <w:trHeight w:val="20"/>
        </w:trPr>
        <w:tc>
          <w:tcPr>
            <w:tcW w:w="1240" w:type="pct"/>
            <w:shd w:val="clear" w:color="auto" w:fill="auto"/>
          </w:tcPr>
          <w:p w:rsidR="009C0C5F" w:rsidRPr="00733636" w:rsidRDefault="009C0C5F" w:rsidP="004F5380">
            <w:pPr>
              <w:pStyle w:val="Tabletext"/>
              <w:rPr>
                <w:b/>
              </w:rPr>
            </w:pPr>
          </w:p>
        </w:tc>
        <w:tc>
          <w:tcPr>
            <w:tcW w:w="752" w:type="pct"/>
            <w:shd w:val="clear" w:color="auto" w:fill="E0E0E0"/>
            <w:vAlign w:val="bottom"/>
          </w:tcPr>
          <w:p w:rsidR="009C0C5F" w:rsidRPr="00733636" w:rsidRDefault="009C0C5F" w:rsidP="004F5380">
            <w:pPr>
              <w:pStyle w:val="Tabletextrightbold"/>
            </w:pPr>
          </w:p>
        </w:tc>
        <w:tc>
          <w:tcPr>
            <w:tcW w:w="752" w:type="pct"/>
            <w:shd w:val="clear" w:color="auto" w:fill="auto"/>
            <w:vAlign w:val="bottom"/>
          </w:tcPr>
          <w:p w:rsidR="009C0C5F" w:rsidRPr="00733636" w:rsidRDefault="009C0C5F" w:rsidP="004F5380">
            <w:pPr>
              <w:pStyle w:val="Tabletextrightbold"/>
            </w:pPr>
            <w:r w:rsidRPr="00733636">
              <w:t>98</w:t>
            </w:r>
            <w:r w:rsidRPr="00322B59">
              <w:rPr>
                <w:rFonts w:ascii="Times New Roman" w:hAnsi="Times New Roman"/>
              </w:rPr>
              <w:t> </w:t>
            </w:r>
            <w:r w:rsidRPr="00733636">
              <w:t>483</w:t>
            </w:r>
          </w:p>
        </w:tc>
        <w:tc>
          <w:tcPr>
            <w:tcW w:w="752" w:type="pct"/>
            <w:shd w:val="clear" w:color="auto" w:fill="E0E0E0"/>
            <w:vAlign w:val="bottom"/>
          </w:tcPr>
          <w:p w:rsidR="009C0C5F" w:rsidRPr="00733636" w:rsidRDefault="009C0C5F" w:rsidP="004F5380">
            <w:pPr>
              <w:pStyle w:val="Tabletextrightbold"/>
            </w:pPr>
          </w:p>
        </w:tc>
        <w:tc>
          <w:tcPr>
            <w:tcW w:w="752" w:type="pct"/>
            <w:shd w:val="clear" w:color="auto" w:fill="auto"/>
            <w:vAlign w:val="bottom"/>
          </w:tcPr>
          <w:p w:rsidR="009C0C5F" w:rsidRPr="00733636" w:rsidRDefault="009C0C5F" w:rsidP="004F5380">
            <w:pPr>
              <w:pStyle w:val="Tabletextrightbold"/>
            </w:pPr>
          </w:p>
        </w:tc>
        <w:tc>
          <w:tcPr>
            <w:tcW w:w="752" w:type="pct"/>
            <w:shd w:val="clear" w:color="auto" w:fill="E0E0E0"/>
            <w:vAlign w:val="bottom"/>
          </w:tcPr>
          <w:p w:rsidR="009C0C5F" w:rsidRPr="00733636" w:rsidRDefault="009C0C5F" w:rsidP="004F5380">
            <w:pPr>
              <w:pStyle w:val="Tabletextrightbold"/>
            </w:pPr>
            <w:r w:rsidRPr="00733636">
              <w:t>98</w:t>
            </w:r>
            <w:r w:rsidRPr="00322B59">
              <w:rPr>
                <w:rFonts w:ascii="Times New Roman" w:hAnsi="Times New Roman"/>
              </w:rPr>
              <w:t> </w:t>
            </w:r>
            <w:r w:rsidRPr="00733636">
              <w:t>483</w:t>
            </w:r>
          </w:p>
        </w:tc>
      </w:tr>
      <w:tr w:rsidR="009C0C5F" w:rsidRPr="00733636" w:rsidTr="00BB311C">
        <w:trPr>
          <w:trHeight w:val="20"/>
        </w:trPr>
        <w:tc>
          <w:tcPr>
            <w:tcW w:w="1240" w:type="pct"/>
            <w:shd w:val="clear" w:color="auto" w:fill="auto"/>
          </w:tcPr>
          <w:p w:rsidR="009C0C5F" w:rsidRPr="00733636" w:rsidRDefault="009C0C5F" w:rsidP="00722E5C">
            <w:pPr>
              <w:pStyle w:val="Tabletextbold"/>
            </w:pPr>
            <w:r w:rsidRPr="00733636">
              <w:t>Financial liabilities</w:t>
            </w:r>
          </w:p>
        </w:tc>
        <w:tc>
          <w:tcPr>
            <w:tcW w:w="752" w:type="pct"/>
            <w:shd w:val="clear" w:color="auto" w:fill="E0E0E0"/>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Payable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4F5380">
            <w:pPr>
              <w:pStyle w:val="Tabletextright"/>
            </w:pPr>
            <w:r w:rsidRPr="00733636">
              <w:t>31</w:t>
            </w:r>
            <w:r w:rsidRPr="00322B59">
              <w:rPr>
                <w:rFonts w:ascii="Times New Roman" w:hAnsi="Times New Roman"/>
              </w:rPr>
              <w:t> </w:t>
            </w:r>
            <w:r w:rsidRPr="00733636">
              <w:t>981</w:t>
            </w:r>
          </w:p>
        </w:tc>
        <w:tc>
          <w:tcPr>
            <w:tcW w:w="752" w:type="pct"/>
            <w:shd w:val="clear" w:color="auto" w:fill="E0E0E0"/>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r w:rsidRPr="00733636">
              <w:t>31</w:t>
            </w:r>
            <w:r w:rsidRPr="00322B59">
              <w:rPr>
                <w:rFonts w:ascii="Times New Roman" w:hAnsi="Times New Roman"/>
              </w:rPr>
              <w:t> </w:t>
            </w:r>
            <w:r w:rsidRPr="00733636">
              <w:t>981</w:t>
            </w: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Bank overdrafts</w:t>
            </w:r>
          </w:p>
        </w:tc>
        <w:tc>
          <w:tcPr>
            <w:tcW w:w="752" w:type="pct"/>
            <w:shd w:val="clear" w:color="auto" w:fill="E0E0E0"/>
            <w:vAlign w:val="bottom"/>
          </w:tcPr>
          <w:p w:rsidR="009C0C5F" w:rsidRPr="00733636" w:rsidRDefault="009D0164" w:rsidP="004F5380">
            <w:pPr>
              <w:pStyle w:val="Tabletextright"/>
            </w:pPr>
            <w:r w:rsidRPr="00733636">
              <w:t>–</w:t>
            </w:r>
          </w:p>
        </w:tc>
        <w:tc>
          <w:tcPr>
            <w:tcW w:w="752" w:type="pct"/>
            <w:shd w:val="clear" w:color="auto" w:fill="auto"/>
            <w:vAlign w:val="bottom"/>
          </w:tcPr>
          <w:p w:rsidR="009C0C5F" w:rsidRPr="00733636" w:rsidRDefault="009C0C5F" w:rsidP="004F5380">
            <w:pPr>
              <w:pStyle w:val="Tabletextright"/>
            </w:pPr>
            <w:r w:rsidRPr="00733636">
              <w:t>933</w:t>
            </w:r>
          </w:p>
        </w:tc>
        <w:tc>
          <w:tcPr>
            <w:tcW w:w="752" w:type="pct"/>
            <w:shd w:val="clear" w:color="auto" w:fill="E0E0E0"/>
            <w:vAlign w:val="bottom"/>
          </w:tcPr>
          <w:p w:rsidR="009C0C5F" w:rsidRPr="00733636" w:rsidRDefault="009C0C5F" w:rsidP="004F5380">
            <w:pPr>
              <w:pStyle w:val="Tabletextright"/>
            </w:pP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r w:rsidRPr="00733636">
              <w:t>933</w:t>
            </w:r>
          </w:p>
        </w:tc>
      </w:tr>
      <w:tr w:rsidR="009C0C5F" w:rsidRPr="00733636" w:rsidTr="00BB311C">
        <w:trPr>
          <w:trHeight w:val="20"/>
        </w:trPr>
        <w:tc>
          <w:tcPr>
            <w:tcW w:w="1240" w:type="pct"/>
            <w:shd w:val="clear" w:color="auto" w:fill="auto"/>
          </w:tcPr>
          <w:p w:rsidR="009C0C5F" w:rsidRPr="00733636" w:rsidRDefault="009C0C5F" w:rsidP="004F5380">
            <w:pPr>
              <w:pStyle w:val="Tabletext"/>
            </w:pPr>
            <w:r w:rsidRPr="00733636">
              <w:t>Finance lease liabilities</w:t>
            </w:r>
          </w:p>
        </w:tc>
        <w:tc>
          <w:tcPr>
            <w:tcW w:w="752" w:type="pct"/>
            <w:shd w:val="clear" w:color="auto" w:fill="E0E0E0"/>
            <w:vAlign w:val="bottom"/>
          </w:tcPr>
          <w:p w:rsidR="009C0C5F" w:rsidRPr="00733636" w:rsidRDefault="009C0C5F" w:rsidP="004F5380">
            <w:pPr>
              <w:pStyle w:val="Tabletextright"/>
            </w:pPr>
            <w:r w:rsidRPr="00733636">
              <w:t>5.3</w:t>
            </w:r>
          </w:p>
        </w:tc>
        <w:tc>
          <w:tcPr>
            <w:tcW w:w="752" w:type="pct"/>
            <w:shd w:val="clear" w:color="auto" w:fill="auto"/>
            <w:vAlign w:val="bottom"/>
          </w:tcPr>
          <w:p w:rsidR="009C0C5F" w:rsidRPr="00733636" w:rsidRDefault="009C0C5F" w:rsidP="004F5380">
            <w:pPr>
              <w:pStyle w:val="Tabletextright"/>
            </w:pPr>
            <w:r w:rsidRPr="00733636">
              <w:t>3</w:t>
            </w:r>
            <w:r w:rsidRPr="00322B59">
              <w:rPr>
                <w:rFonts w:ascii="Times New Roman" w:hAnsi="Times New Roman"/>
              </w:rPr>
              <w:t> </w:t>
            </w:r>
            <w:r w:rsidRPr="00733636">
              <w:t>982</w:t>
            </w:r>
          </w:p>
        </w:tc>
        <w:tc>
          <w:tcPr>
            <w:tcW w:w="752" w:type="pct"/>
            <w:shd w:val="clear" w:color="auto" w:fill="E0E0E0"/>
            <w:vAlign w:val="bottom"/>
          </w:tcPr>
          <w:p w:rsidR="009C0C5F" w:rsidRPr="00733636" w:rsidRDefault="009C0C5F" w:rsidP="004F5380">
            <w:pPr>
              <w:pStyle w:val="Tabletextright"/>
            </w:pPr>
            <w:r w:rsidRPr="00733636">
              <w:t>3</w:t>
            </w:r>
            <w:r w:rsidRPr="00322B59">
              <w:rPr>
                <w:rFonts w:ascii="Times New Roman" w:hAnsi="Times New Roman"/>
              </w:rPr>
              <w:t> </w:t>
            </w:r>
            <w:r w:rsidRPr="00733636">
              <w:t>982</w:t>
            </w:r>
          </w:p>
        </w:tc>
        <w:tc>
          <w:tcPr>
            <w:tcW w:w="752" w:type="pct"/>
            <w:shd w:val="clear" w:color="auto" w:fill="auto"/>
            <w:vAlign w:val="bottom"/>
          </w:tcPr>
          <w:p w:rsidR="009C0C5F" w:rsidRPr="00733636" w:rsidRDefault="009C0C5F" w:rsidP="004F5380">
            <w:pPr>
              <w:pStyle w:val="Tabletextright"/>
            </w:pPr>
          </w:p>
        </w:tc>
        <w:tc>
          <w:tcPr>
            <w:tcW w:w="752" w:type="pct"/>
            <w:shd w:val="clear" w:color="auto" w:fill="E0E0E0"/>
            <w:vAlign w:val="bottom"/>
          </w:tcPr>
          <w:p w:rsidR="009C0C5F" w:rsidRPr="00733636" w:rsidRDefault="009C0C5F" w:rsidP="004F5380">
            <w:pPr>
              <w:pStyle w:val="Tabletextright"/>
            </w:pPr>
          </w:p>
        </w:tc>
      </w:tr>
      <w:tr w:rsidR="009C0C5F" w:rsidRPr="00733636" w:rsidTr="00BB311C">
        <w:trPr>
          <w:trHeight w:val="20"/>
        </w:trPr>
        <w:tc>
          <w:tcPr>
            <w:tcW w:w="1240" w:type="pct"/>
            <w:shd w:val="clear" w:color="auto" w:fill="auto"/>
          </w:tcPr>
          <w:p w:rsidR="009C0C5F" w:rsidRPr="00733636" w:rsidRDefault="009C0C5F" w:rsidP="004F5380">
            <w:pPr>
              <w:pStyle w:val="Tabletext"/>
            </w:pPr>
          </w:p>
        </w:tc>
        <w:tc>
          <w:tcPr>
            <w:tcW w:w="752" w:type="pct"/>
            <w:shd w:val="clear" w:color="auto" w:fill="E0E0E0"/>
            <w:vAlign w:val="bottom"/>
          </w:tcPr>
          <w:p w:rsidR="009C0C5F" w:rsidRPr="00733636" w:rsidRDefault="009C0C5F" w:rsidP="004F5380">
            <w:pPr>
              <w:pStyle w:val="Tabletextrightbold"/>
            </w:pPr>
          </w:p>
        </w:tc>
        <w:tc>
          <w:tcPr>
            <w:tcW w:w="752" w:type="pct"/>
            <w:shd w:val="clear" w:color="auto" w:fill="auto"/>
            <w:vAlign w:val="bottom"/>
          </w:tcPr>
          <w:p w:rsidR="009C0C5F" w:rsidRPr="00733636" w:rsidRDefault="009C0C5F" w:rsidP="004F5380">
            <w:pPr>
              <w:pStyle w:val="Tabletextrightbold"/>
            </w:pPr>
            <w:r w:rsidRPr="00733636">
              <w:t>36</w:t>
            </w:r>
            <w:r w:rsidRPr="00322B59">
              <w:rPr>
                <w:rFonts w:ascii="Times New Roman" w:hAnsi="Times New Roman"/>
              </w:rPr>
              <w:t> </w:t>
            </w:r>
            <w:r w:rsidRPr="00733636">
              <w:t>896</w:t>
            </w:r>
          </w:p>
        </w:tc>
        <w:tc>
          <w:tcPr>
            <w:tcW w:w="752" w:type="pct"/>
            <w:shd w:val="clear" w:color="auto" w:fill="E0E0E0"/>
            <w:vAlign w:val="bottom"/>
          </w:tcPr>
          <w:p w:rsidR="009C0C5F" w:rsidRPr="00733636" w:rsidRDefault="009C0C5F" w:rsidP="004F5380">
            <w:pPr>
              <w:pStyle w:val="Tabletextrightbold"/>
            </w:pPr>
            <w:r w:rsidRPr="00733636">
              <w:t>3</w:t>
            </w:r>
            <w:r w:rsidRPr="00322B59">
              <w:rPr>
                <w:rFonts w:ascii="Times New Roman" w:hAnsi="Times New Roman"/>
              </w:rPr>
              <w:t> </w:t>
            </w:r>
            <w:r w:rsidRPr="00733636">
              <w:t>982</w:t>
            </w:r>
          </w:p>
        </w:tc>
        <w:tc>
          <w:tcPr>
            <w:tcW w:w="752" w:type="pct"/>
            <w:shd w:val="clear" w:color="auto" w:fill="auto"/>
            <w:vAlign w:val="bottom"/>
          </w:tcPr>
          <w:p w:rsidR="009C0C5F" w:rsidRPr="00733636" w:rsidRDefault="009C0C5F" w:rsidP="004F5380">
            <w:pPr>
              <w:pStyle w:val="Tabletextrightbold"/>
            </w:pPr>
          </w:p>
        </w:tc>
        <w:tc>
          <w:tcPr>
            <w:tcW w:w="752" w:type="pct"/>
            <w:shd w:val="clear" w:color="auto" w:fill="E0E0E0"/>
            <w:vAlign w:val="bottom"/>
          </w:tcPr>
          <w:p w:rsidR="009C0C5F" w:rsidRPr="00733636" w:rsidRDefault="009C0C5F" w:rsidP="004F5380">
            <w:pPr>
              <w:pStyle w:val="Tabletextrightbold"/>
            </w:pPr>
            <w:r w:rsidRPr="00733636">
              <w:t>32</w:t>
            </w:r>
            <w:r w:rsidRPr="00322B59">
              <w:rPr>
                <w:rFonts w:ascii="Times New Roman" w:hAnsi="Times New Roman"/>
              </w:rPr>
              <w:t> </w:t>
            </w:r>
            <w:r w:rsidRPr="00733636">
              <w:t>914</w:t>
            </w:r>
          </w:p>
        </w:tc>
      </w:tr>
    </w:tbl>
    <w:p w:rsidR="00BB311C" w:rsidRPr="00733636" w:rsidRDefault="00BB311C" w:rsidP="00BB311C"/>
    <w:p w:rsidR="00BB311C" w:rsidRPr="00733636" w:rsidRDefault="00BB311C" w:rsidP="00BB311C">
      <w:pPr>
        <w:sectPr w:rsidR="00BB311C" w:rsidRPr="00733636" w:rsidSect="00BB311C">
          <w:type w:val="continuous"/>
          <w:pgSz w:w="11909" w:h="16834" w:code="9"/>
          <w:pgMar w:top="1728" w:right="1152" w:bottom="1152" w:left="1152" w:header="720" w:footer="288" w:gutter="0"/>
          <w:cols w:space="720"/>
          <w:noEndnote/>
        </w:sectPr>
      </w:pPr>
    </w:p>
    <w:p w:rsidR="00BB311C" w:rsidRPr="00733636" w:rsidRDefault="00BB311C" w:rsidP="00BB311C">
      <w:pPr>
        <w:pStyle w:val="Heading2numbered"/>
      </w:pPr>
      <w:bookmarkStart w:id="120" w:name="_Toc492652605"/>
      <w:bookmarkStart w:id="121" w:name="_Toc495304303"/>
      <w:r w:rsidRPr="00733636">
        <w:t>Contingent assets and contingent liabilities</w:t>
      </w:r>
      <w:bookmarkEnd w:id="120"/>
      <w:bookmarkEnd w:id="121"/>
    </w:p>
    <w:p w:rsidR="00BB311C" w:rsidRPr="00733636" w:rsidRDefault="00BB311C" w:rsidP="00BB311C">
      <w:r w:rsidRPr="00733636">
        <w:t>Contingent liabilities and contingent assets (including those administered on behalf of the State, where applicable) are not recognised in the balance sheet, and, if quantifiable, are measured at nominal value.</w:t>
      </w:r>
      <w:r w:rsidR="00C8160C" w:rsidRPr="00733636">
        <w:t xml:space="preserve"> </w:t>
      </w:r>
      <w:r w:rsidRPr="00733636">
        <w:t>Contingent liabilities and assets are presented inclusive of GST receivable or payable, respectively.</w:t>
      </w:r>
    </w:p>
    <w:p w:rsidR="00DA614E" w:rsidRPr="00733636" w:rsidRDefault="00BB311C" w:rsidP="00BF61EF">
      <w:r w:rsidRPr="00733636">
        <w:t>The following table summarises quantifiable contingent liabilities relating to the Department.</w:t>
      </w:r>
    </w:p>
    <w:p w:rsidR="00D311EE" w:rsidRPr="00733636" w:rsidRDefault="00DA614E" w:rsidP="00BF61EF">
      <w:r w:rsidRPr="00733636">
        <w:br w:type="column"/>
      </w:r>
    </w:p>
    <w:p w:rsidR="00BB311C" w:rsidRPr="00733636" w:rsidRDefault="00BB311C" w:rsidP="00BF61EF"/>
    <w:p w:rsidR="00BB311C" w:rsidRPr="00733636" w:rsidRDefault="00BB311C" w:rsidP="00BF61EF">
      <w:pPr>
        <w:sectPr w:rsidR="00BB311C" w:rsidRPr="00733636" w:rsidSect="00BB311C">
          <w:pgSz w:w="11909" w:h="16834" w:code="9"/>
          <w:pgMar w:top="1728" w:right="1152" w:bottom="1152" w:left="1152" w:header="720" w:footer="288" w:gutter="0"/>
          <w:cols w:num="2" w:space="720"/>
          <w:noEndnote/>
        </w:sectPr>
      </w:pPr>
    </w:p>
    <w:p w:rsidR="00BB311C" w:rsidRPr="00733636" w:rsidRDefault="00BB311C" w:rsidP="008E611E">
      <w:pPr>
        <w:pStyle w:val="Tableheading"/>
      </w:pPr>
      <w:r w:rsidRPr="00733636">
        <w:t>Quantifiable contingent liabilities</w:t>
      </w:r>
    </w:p>
    <w:tbl>
      <w:tblPr>
        <w:tblStyle w:val="AnnualReporttexttable"/>
        <w:tblW w:w="3721" w:type="pct"/>
        <w:tblLook w:val="02A0" w:firstRow="1" w:lastRow="0" w:firstColumn="1" w:lastColumn="0" w:noHBand="1" w:noVBand="0"/>
      </w:tblPr>
      <w:tblGrid>
        <w:gridCol w:w="5151"/>
        <w:gridCol w:w="1079"/>
        <w:gridCol w:w="1079"/>
      </w:tblGrid>
      <w:tr w:rsidR="00BB311C"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shd w:val="clear" w:color="auto" w:fill="auto"/>
          </w:tcPr>
          <w:p w:rsidR="00BB311C" w:rsidRPr="00733636" w:rsidRDefault="00BB311C" w:rsidP="004F5380">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auto"/>
          </w:tcPr>
          <w:p w:rsidR="00BB311C" w:rsidRPr="00733636" w:rsidRDefault="00BB311C" w:rsidP="006426A4">
            <w:pPr>
              <w:pStyle w:val="Tabletextheadingright"/>
            </w:pPr>
            <w:r w:rsidRPr="00733636">
              <w:rPr>
                <w:b/>
              </w:rPr>
              <w:t>201</w:t>
            </w:r>
            <w:r w:rsidR="006426A4" w:rsidRPr="00733636">
              <w:rPr>
                <w:b/>
              </w:rPr>
              <w:t>7</w:t>
            </w:r>
            <w:r w:rsidRPr="00733636">
              <w:rPr>
                <w:b/>
              </w:rPr>
              <w:br/>
              <w:t>$m</w:t>
            </w:r>
          </w:p>
        </w:tc>
        <w:tc>
          <w:tcPr>
            <w:cnfStyle w:val="000001000000" w:firstRow="0" w:lastRow="0" w:firstColumn="0" w:lastColumn="0" w:oddVBand="0" w:evenVBand="1" w:oddHBand="0" w:evenHBand="0" w:firstRowFirstColumn="0" w:firstRowLastColumn="0" w:lastRowFirstColumn="0" w:lastRowLastColumn="0"/>
            <w:tcW w:w="738" w:type="pct"/>
            <w:shd w:val="clear" w:color="auto" w:fill="auto"/>
          </w:tcPr>
          <w:p w:rsidR="00BB311C" w:rsidRPr="00733636" w:rsidRDefault="00BB311C" w:rsidP="00BB311C">
            <w:pPr>
              <w:pStyle w:val="Tabletextheadingright"/>
            </w:pPr>
            <w:r w:rsidRPr="00733636">
              <w:rPr>
                <w:b/>
              </w:rPr>
              <w:t>2016</w:t>
            </w:r>
            <w:r w:rsidRPr="00733636">
              <w:rPr>
                <w:b/>
              </w:rPr>
              <w:br/>
              <w:t>$m</w:t>
            </w:r>
          </w:p>
        </w:tc>
      </w:tr>
      <w:tr w:rsidR="009C0C5F" w:rsidRPr="00733636" w:rsidTr="00BB311C">
        <w:tc>
          <w:tcPr>
            <w:cnfStyle w:val="001000000000" w:firstRow="0" w:lastRow="0" w:firstColumn="1" w:lastColumn="0" w:oddVBand="0" w:evenVBand="0" w:oddHBand="0" w:evenHBand="0" w:firstRowFirstColumn="0" w:firstRowLastColumn="0" w:lastRowFirstColumn="0" w:lastRowLastColumn="0"/>
            <w:tcW w:w="3524" w:type="pct"/>
          </w:tcPr>
          <w:p w:rsidR="009C0C5F" w:rsidRPr="00733636" w:rsidRDefault="009C0C5F" w:rsidP="004F5380">
            <w:pPr>
              <w:pStyle w:val="Tabletext"/>
            </w:pPr>
            <w:r w:rsidRPr="00733636">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738" w:type="pct"/>
          </w:tcPr>
          <w:p w:rsidR="009C0C5F" w:rsidRPr="00733636" w:rsidRDefault="009C0C5F" w:rsidP="00DD0795">
            <w:pPr>
              <w:pStyle w:val="Tabletextright"/>
              <w:rPr>
                <w:bCs/>
              </w:rPr>
            </w:pPr>
            <w:r w:rsidRPr="00733636">
              <w:rPr>
                <w:bCs/>
              </w:rPr>
              <w:t>227</w:t>
            </w:r>
          </w:p>
        </w:tc>
        <w:tc>
          <w:tcPr>
            <w:cnfStyle w:val="000001000000" w:firstRow="0" w:lastRow="0" w:firstColumn="0" w:lastColumn="0" w:oddVBand="0" w:evenVBand="1" w:oddHBand="0" w:evenHBand="0" w:firstRowFirstColumn="0" w:firstRowLastColumn="0" w:lastRowFirstColumn="0" w:lastRowLastColumn="0"/>
            <w:tcW w:w="738" w:type="pct"/>
          </w:tcPr>
          <w:p w:rsidR="009C0C5F" w:rsidRPr="00733636" w:rsidRDefault="009C0C5F" w:rsidP="004F5380">
            <w:pPr>
              <w:pStyle w:val="Tabletextright"/>
              <w:rPr>
                <w:bCs/>
              </w:rPr>
            </w:pPr>
            <w:r w:rsidRPr="00733636">
              <w:rPr>
                <w:bCs/>
              </w:rPr>
              <w:t>263</w:t>
            </w:r>
          </w:p>
        </w:tc>
      </w:tr>
      <w:tr w:rsidR="009C0C5F" w:rsidRPr="00733636" w:rsidTr="00BB311C">
        <w:tc>
          <w:tcPr>
            <w:cnfStyle w:val="001000000000" w:firstRow="0" w:lastRow="0" w:firstColumn="1" w:lastColumn="0" w:oddVBand="0" w:evenVBand="0" w:oddHBand="0" w:evenHBand="0" w:firstRowFirstColumn="0" w:firstRowLastColumn="0" w:lastRowFirstColumn="0" w:lastRowLastColumn="0"/>
            <w:tcW w:w="3524" w:type="pct"/>
          </w:tcPr>
          <w:p w:rsidR="009C0C5F" w:rsidRPr="00733636" w:rsidRDefault="009C0C5F" w:rsidP="004F5380">
            <w:pPr>
              <w:pStyle w:val="Tabletext"/>
            </w:pPr>
            <w:r w:rsidRPr="00733636">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738" w:type="pct"/>
          </w:tcPr>
          <w:p w:rsidR="009C0C5F" w:rsidRPr="00733636" w:rsidRDefault="009C0C5F" w:rsidP="00DD0795">
            <w:pPr>
              <w:pStyle w:val="Tabletextright"/>
              <w:rPr>
                <w:bCs/>
              </w:rPr>
            </w:pPr>
            <w:r w:rsidRPr="00733636">
              <w:rPr>
                <w:bCs/>
              </w:rPr>
              <w:t>10</w:t>
            </w:r>
            <w:r w:rsidRPr="00733636">
              <w:t> </w:t>
            </w:r>
            <w:r w:rsidRPr="00733636">
              <w:rPr>
                <w:bCs/>
              </w:rPr>
              <w:t>777</w:t>
            </w:r>
          </w:p>
        </w:tc>
        <w:tc>
          <w:tcPr>
            <w:cnfStyle w:val="000001000000" w:firstRow="0" w:lastRow="0" w:firstColumn="0" w:lastColumn="0" w:oddVBand="0" w:evenVBand="1" w:oddHBand="0" w:evenHBand="0" w:firstRowFirstColumn="0" w:firstRowLastColumn="0" w:lastRowFirstColumn="0" w:lastRowLastColumn="0"/>
            <w:tcW w:w="738" w:type="pct"/>
          </w:tcPr>
          <w:p w:rsidR="009C0C5F" w:rsidRPr="00733636" w:rsidRDefault="009C0C5F" w:rsidP="004F5380">
            <w:pPr>
              <w:pStyle w:val="Tabletextright"/>
              <w:rPr>
                <w:bCs/>
              </w:rPr>
            </w:pPr>
            <w:r w:rsidRPr="00733636">
              <w:rPr>
                <w:bCs/>
              </w:rPr>
              <w:t>10</w:t>
            </w:r>
            <w:r w:rsidRPr="00322B59">
              <w:rPr>
                <w:rFonts w:ascii="Times New Roman" w:hAnsi="Times New Roman"/>
                <w:bCs/>
              </w:rPr>
              <w:t> </w:t>
            </w:r>
            <w:r w:rsidRPr="00733636">
              <w:rPr>
                <w:bCs/>
              </w:rPr>
              <w:t>485</w:t>
            </w:r>
          </w:p>
        </w:tc>
      </w:tr>
      <w:tr w:rsidR="009C0C5F" w:rsidRPr="00733636" w:rsidTr="00BB311C">
        <w:tc>
          <w:tcPr>
            <w:cnfStyle w:val="001000000000" w:firstRow="0" w:lastRow="0" w:firstColumn="1" w:lastColumn="0" w:oddVBand="0" w:evenVBand="0" w:oddHBand="0" w:evenHBand="0" w:firstRowFirstColumn="0" w:firstRowLastColumn="0" w:lastRowFirstColumn="0" w:lastRowLastColumn="0"/>
            <w:tcW w:w="3524" w:type="pct"/>
          </w:tcPr>
          <w:p w:rsidR="009C0C5F" w:rsidRPr="00733636" w:rsidRDefault="009C0C5F" w:rsidP="004F5380">
            <w:pPr>
              <w:pStyle w:val="Tabletext"/>
            </w:pPr>
            <w:r w:rsidRPr="00733636">
              <w:t>Guarantees for loans to other entities</w:t>
            </w:r>
          </w:p>
        </w:tc>
        <w:tc>
          <w:tcPr>
            <w:cnfStyle w:val="000010000000" w:firstRow="0" w:lastRow="0" w:firstColumn="0" w:lastColumn="0" w:oddVBand="1" w:evenVBand="0" w:oddHBand="0" w:evenHBand="0" w:firstRowFirstColumn="0" w:firstRowLastColumn="0" w:lastRowFirstColumn="0" w:lastRowLastColumn="0"/>
            <w:tcW w:w="738" w:type="pct"/>
          </w:tcPr>
          <w:p w:rsidR="009C0C5F" w:rsidRPr="00733636" w:rsidRDefault="009C0C5F" w:rsidP="00DD0795">
            <w:pPr>
              <w:pStyle w:val="Tabletextright"/>
              <w:rPr>
                <w:bCs/>
              </w:rPr>
            </w:pPr>
            <w:r w:rsidRPr="00733636">
              <w:rPr>
                <w:bCs/>
              </w:rPr>
              <w:t>558</w:t>
            </w:r>
          </w:p>
        </w:tc>
        <w:tc>
          <w:tcPr>
            <w:cnfStyle w:val="000001000000" w:firstRow="0" w:lastRow="0" w:firstColumn="0" w:lastColumn="0" w:oddVBand="0" w:evenVBand="1" w:oddHBand="0" w:evenHBand="0" w:firstRowFirstColumn="0" w:firstRowLastColumn="0" w:lastRowFirstColumn="0" w:lastRowLastColumn="0"/>
            <w:tcW w:w="738" w:type="pct"/>
          </w:tcPr>
          <w:p w:rsidR="009C0C5F" w:rsidRPr="00733636" w:rsidRDefault="009C0C5F" w:rsidP="004F5380">
            <w:pPr>
              <w:pStyle w:val="Tabletextright"/>
              <w:rPr>
                <w:bCs/>
              </w:rPr>
            </w:pPr>
            <w:r w:rsidRPr="00733636">
              <w:rPr>
                <w:bCs/>
              </w:rPr>
              <w:t>572</w:t>
            </w:r>
          </w:p>
        </w:tc>
      </w:tr>
      <w:tr w:rsidR="009C0C5F" w:rsidRPr="00733636" w:rsidTr="00BB311C">
        <w:tc>
          <w:tcPr>
            <w:cnfStyle w:val="001000000000" w:firstRow="0" w:lastRow="0" w:firstColumn="1" w:lastColumn="0" w:oddVBand="0" w:evenVBand="0" w:oddHBand="0" w:evenHBand="0" w:firstRowFirstColumn="0" w:firstRowLastColumn="0" w:lastRowFirstColumn="0" w:lastRowLastColumn="0"/>
            <w:tcW w:w="3524" w:type="pct"/>
          </w:tcPr>
          <w:p w:rsidR="009C0C5F" w:rsidRPr="00733636" w:rsidRDefault="009C0C5F" w:rsidP="004F5380">
            <w:pPr>
              <w:pStyle w:val="Tabletext"/>
            </w:pPr>
            <w:r w:rsidRPr="00733636">
              <w:t>Litigation against State Revenue Office</w:t>
            </w:r>
          </w:p>
        </w:tc>
        <w:tc>
          <w:tcPr>
            <w:cnfStyle w:val="000010000000" w:firstRow="0" w:lastRow="0" w:firstColumn="0" w:lastColumn="0" w:oddVBand="1" w:evenVBand="0" w:oddHBand="0" w:evenHBand="0" w:firstRowFirstColumn="0" w:firstRowLastColumn="0" w:lastRowFirstColumn="0" w:lastRowLastColumn="0"/>
            <w:tcW w:w="738" w:type="pct"/>
          </w:tcPr>
          <w:p w:rsidR="009C0C5F" w:rsidRPr="00733636" w:rsidRDefault="009C0C5F" w:rsidP="00DD0795">
            <w:pPr>
              <w:pStyle w:val="Tabletextright"/>
              <w:rPr>
                <w:bCs/>
              </w:rPr>
            </w:pPr>
            <w:r w:rsidRPr="00733636">
              <w:rPr>
                <w:bCs/>
              </w:rPr>
              <w:t>35</w:t>
            </w:r>
          </w:p>
        </w:tc>
        <w:tc>
          <w:tcPr>
            <w:cnfStyle w:val="000001000000" w:firstRow="0" w:lastRow="0" w:firstColumn="0" w:lastColumn="0" w:oddVBand="0" w:evenVBand="1" w:oddHBand="0" w:evenHBand="0" w:firstRowFirstColumn="0" w:firstRowLastColumn="0" w:lastRowFirstColumn="0" w:lastRowLastColumn="0"/>
            <w:tcW w:w="738" w:type="pct"/>
          </w:tcPr>
          <w:p w:rsidR="009C0C5F" w:rsidRPr="00733636" w:rsidRDefault="009C0C5F" w:rsidP="004F5380">
            <w:pPr>
              <w:pStyle w:val="Tabletextright"/>
              <w:rPr>
                <w:bCs/>
              </w:rPr>
            </w:pPr>
            <w:r w:rsidRPr="00733636">
              <w:rPr>
                <w:bCs/>
              </w:rPr>
              <w:t>58</w:t>
            </w:r>
          </w:p>
        </w:tc>
      </w:tr>
      <w:tr w:rsidR="009C0C5F" w:rsidRPr="00733636" w:rsidTr="00BB311C">
        <w:tc>
          <w:tcPr>
            <w:cnfStyle w:val="001000000000" w:firstRow="0" w:lastRow="0" w:firstColumn="1" w:lastColumn="0" w:oddVBand="0" w:evenVBand="0" w:oddHBand="0" w:evenHBand="0" w:firstRowFirstColumn="0" w:firstRowLastColumn="0" w:lastRowFirstColumn="0" w:lastRowLastColumn="0"/>
            <w:tcW w:w="3524" w:type="pct"/>
          </w:tcPr>
          <w:p w:rsidR="009C0C5F" w:rsidRPr="00733636" w:rsidRDefault="009C0C5F" w:rsidP="004F5380">
            <w:pPr>
              <w:pStyle w:val="Tabletext"/>
            </w:pPr>
            <w:r w:rsidRPr="00733636">
              <w:t>Other</w:t>
            </w:r>
          </w:p>
        </w:tc>
        <w:tc>
          <w:tcPr>
            <w:cnfStyle w:val="000010000000" w:firstRow="0" w:lastRow="0" w:firstColumn="0" w:lastColumn="0" w:oddVBand="1" w:evenVBand="0" w:oddHBand="0" w:evenHBand="0" w:firstRowFirstColumn="0" w:firstRowLastColumn="0" w:lastRowFirstColumn="0" w:lastRowLastColumn="0"/>
            <w:tcW w:w="738" w:type="pct"/>
          </w:tcPr>
          <w:p w:rsidR="009C0C5F" w:rsidRPr="00733636" w:rsidRDefault="00804AD0" w:rsidP="00804AD0">
            <w:pPr>
              <w:pStyle w:val="Tabletextright"/>
              <w:rPr>
                <w:bCs/>
              </w:rPr>
            </w:pPr>
            <w:r>
              <w:rPr>
                <w:bCs/>
              </w:rPr>
              <w:t>31</w:t>
            </w:r>
          </w:p>
        </w:tc>
        <w:tc>
          <w:tcPr>
            <w:cnfStyle w:val="000001000000" w:firstRow="0" w:lastRow="0" w:firstColumn="0" w:lastColumn="0" w:oddVBand="0" w:evenVBand="1" w:oddHBand="0" w:evenHBand="0" w:firstRowFirstColumn="0" w:firstRowLastColumn="0" w:lastRowFirstColumn="0" w:lastRowLastColumn="0"/>
            <w:tcW w:w="738" w:type="pct"/>
          </w:tcPr>
          <w:p w:rsidR="009C0C5F" w:rsidRPr="00733636" w:rsidRDefault="009C0C5F" w:rsidP="004F5380">
            <w:pPr>
              <w:pStyle w:val="Tabletextright"/>
              <w:rPr>
                <w:bCs/>
              </w:rPr>
            </w:pPr>
            <w:r w:rsidRPr="00733636">
              <w:rPr>
                <w:bCs/>
              </w:rPr>
              <w:t>89</w:t>
            </w:r>
          </w:p>
        </w:tc>
      </w:tr>
      <w:tr w:rsidR="009C0C5F" w:rsidRPr="00733636" w:rsidTr="00DD0795">
        <w:tc>
          <w:tcPr>
            <w:cnfStyle w:val="001000000000" w:firstRow="0" w:lastRow="0" w:firstColumn="1" w:lastColumn="0" w:oddVBand="0" w:evenVBand="0" w:oddHBand="0" w:evenHBand="0" w:firstRowFirstColumn="0" w:firstRowLastColumn="0" w:lastRowFirstColumn="0" w:lastRowLastColumn="0"/>
            <w:tcW w:w="3524" w:type="pct"/>
          </w:tcPr>
          <w:p w:rsidR="009C0C5F" w:rsidRPr="00733636" w:rsidRDefault="009C0C5F" w:rsidP="004F5380">
            <w:pPr>
              <w:pStyle w:val="Tabletext"/>
              <w:rPr>
                <w:b/>
              </w:rPr>
            </w:pPr>
            <w:r w:rsidRPr="00733636">
              <w:rPr>
                <w:b/>
              </w:rPr>
              <w:t>Total</w:t>
            </w:r>
          </w:p>
        </w:tc>
        <w:tc>
          <w:tcPr>
            <w:cnfStyle w:val="000010000000" w:firstRow="0" w:lastRow="0" w:firstColumn="0" w:lastColumn="0" w:oddVBand="1" w:evenVBand="0" w:oddHBand="0" w:evenHBand="0" w:firstRowFirstColumn="0" w:firstRowLastColumn="0" w:lastRowFirstColumn="0" w:lastRowLastColumn="0"/>
            <w:tcW w:w="738" w:type="pct"/>
            <w:vAlign w:val="bottom"/>
          </w:tcPr>
          <w:p w:rsidR="009C0C5F" w:rsidRPr="00733636" w:rsidRDefault="009C0C5F" w:rsidP="00804AD0">
            <w:pPr>
              <w:pStyle w:val="Tabletextrightbold"/>
            </w:pPr>
            <w:r w:rsidRPr="00733636">
              <w:t>11</w:t>
            </w:r>
            <w:r w:rsidRPr="00322B59">
              <w:rPr>
                <w:rFonts w:ascii="Times New Roman" w:hAnsi="Times New Roman"/>
              </w:rPr>
              <w:t> </w:t>
            </w:r>
            <w:r w:rsidR="00B91817" w:rsidRPr="00B91817">
              <w:t>6</w:t>
            </w:r>
            <w:r w:rsidR="00804AD0">
              <w:t>28</w:t>
            </w:r>
          </w:p>
        </w:tc>
        <w:tc>
          <w:tcPr>
            <w:cnfStyle w:val="000001000000" w:firstRow="0" w:lastRow="0" w:firstColumn="0" w:lastColumn="0" w:oddVBand="0" w:evenVBand="1" w:oddHBand="0" w:evenHBand="0" w:firstRowFirstColumn="0" w:firstRowLastColumn="0" w:lastRowFirstColumn="0" w:lastRowLastColumn="0"/>
            <w:tcW w:w="738" w:type="pct"/>
          </w:tcPr>
          <w:p w:rsidR="009C0C5F" w:rsidRPr="00733636" w:rsidRDefault="009C0C5F" w:rsidP="009C0C5F">
            <w:pPr>
              <w:pStyle w:val="Tabletextrightbold"/>
            </w:pPr>
            <w:r w:rsidRPr="00733636">
              <w:t>11</w:t>
            </w:r>
            <w:r w:rsidRPr="00322B59">
              <w:rPr>
                <w:rFonts w:ascii="Times New Roman" w:hAnsi="Times New Roman"/>
              </w:rPr>
              <w:t> </w:t>
            </w:r>
            <w:r w:rsidRPr="00733636">
              <w:t>467</w:t>
            </w:r>
          </w:p>
        </w:tc>
      </w:tr>
    </w:tbl>
    <w:p w:rsidR="00BB311C" w:rsidRPr="00733636" w:rsidRDefault="00BB311C" w:rsidP="00BF61EF"/>
    <w:p w:rsidR="00BB311C" w:rsidRPr="00733636" w:rsidRDefault="00BB311C" w:rsidP="00BF61EF">
      <w:pPr>
        <w:sectPr w:rsidR="00BB311C" w:rsidRPr="00733636" w:rsidSect="00BB311C">
          <w:type w:val="continuous"/>
          <w:pgSz w:w="11909" w:h="16834" w:code="9"/>
          <w:pgMar w:top="1728" w:right="1152" w:bottom="1152" w:left="1152" w:header="720" w:footer="288" w:gutter="0"/>
          <w:cols w:space="720"/>
          <w:noEndnote/>
        </w:sectPr>
      </w:pPr>
    </w:p>
    <w:p w:rsidR="006426A4" w:rsidRPr="00733636" w:rsidRDefault="006426A4" w:rsidP="006426A4">
      <w:pPr>
        <w:pStyle w:val="Heading4"/>
      </w:pPr>
      <w:r w:rsidRPr="00733636">
        <w:t>Non</w:t>
      </w:r>
      <w:r w:rsidR="00B336DF" w:rsidRPr="00733636">
        <w:noBreakHyphen/>
      </w:r>
      <w:r w:rsidRPr="00733636">
        <w:t>quantifiable contingent liabilities</w:t>
      </w:r>
    </w:p>
    <w:p w:rsidR="006426A4" w:rsidRPr="00733636" w:rsidRDefault="006426A4" w:rsidP="006426A4">
      <w:r w:rsidRPr="00733636">
        <w:t>The Department has a number of non</w:t>
      </w:r>
      <w:r w:rsidR="00B336DF" w:rsidRPr="00733636">
        <w:noBreakHyphen/>
      </w:r>
      <w:r w:rsidRPr="00733636">
        <w:t>quantifiable contingent liabilities as follows.</w:t>
      </w:r>
    </w:p>
    <w:p w:rsidR="006426A4" w:rsidRPr="00733636" w:rsidRDefault="006426A4" w:rsidP="009B4296">
      <w:pPr>
        <w:pStyle w:val="Heading5"/>
      </w:pPr>
      <w:r w:rsidRPr="00733636">
        <w:t>Land remediation – environmental concerns</w:t>
      </w:r>
    </w:p>
    <w:p w:rsidR="006426A4" w:rsidRPr="00733636" w:rsidRDefault="006426A4" w:rsidP="006426A4">
      <w:r w:rsidRPr="00733636">
        <w:t>In addition to properties for which remediation costs have been provided in the State</w:t>
      </w:r>
      <w:r w:rsidR="00241912">
        <w:t>’</w:t>
      </w:r>
      <w:r w:rsidRPr="00733636">
        <w:t xml:space="preserve">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w:t>
      </w:r>
      <w:r w:rsidR="009C0C5F" w:rsidRPr="00733636">
        <w:t xml:space="preserve">a </w:t>
      </w:r>
      <w:r w:rsidRPr="00733636">
        <w:t xml:space="preserve">contamination </w:t>
      </w:r>
      <w:r w:rsidR="009C0C5F" w:rsidRPr="00733636">
        <w:t xml:space="preserve">risk has been </w:t>
      </w:r>
      <w:r w:rsidRPr="00733636">
        <w:t xml:space="preserve">identified. </w:t>
      </w:r>
    </w:p>
    <w:p w:rsidR="006426A4" w:rsidRPr="00733636" w:rsidRDefault="006426A4" w:rsidP="009B4296">
      <w:pPr>
        <w:pStyle w:val="Heading5"/>
      </w:pPr>
      <w:r w:rsidRPr="00733636">
        <w:t>Victorian Managed Insurance Authority – insurance cover</w:t>
      </w:r>
    </w:p>
    <w:p w:rsidR="006426A4" w:rsidRPr="00733636" w:rsidRDefault="009C0C5F" w:rsidP="006426A4">
      <w:r w:rsidRPr="00733636">
        <w:t xml:space="preserve">The Victorian Managed Insurance Authority (VMIA) was established in 1996 as an insurer for state government departments, participating bodies and other entities as defined under the </w:t>
      </w:r>
      <w:r w:rsidRPr="00733636">
        <w:rPr>
          <w:i/>
        </w:rPr>
        <w:t>Victorian Managed Insurance Authority Act 1996</w:t>
      </w:r>
      <w:r w:rsidRPr="00733636">
        <w:t>. The VMIA provides its clients with a range of insurance cover, including for property, public and products liability, professional indemnity, contract works and domestic building insurance for the Victorian residential builders. The VMIA reinsures in the private market for losses above $50</w:t>
      </w:r>
      <w:r w:rsidR="001E075F" w:rsidRPr="00322B59">
        <w:rPr>
          <w:rFonts w:ascii="Times New Roman" w:hAnsi="Times New Roman"/>
        </w:rPr>
        <w:t> </w:t>
      </w:r>
      <w:r w:rsidR="001E075F" w:rsidRPr="001E075F">
        <w:t>million</w:t>
      </w:r>
      <w:r w:rsidRPr="00733636">
        <w:t xml:space="preserve"> arising out of any one occurrence, up to a limit of $1</w:t>
      </w:r>
      <w:r w:rsidR="001E075F" w:rsidRPr="00322B59">
        <w:rPr>
          <w:rFonts w:ascii="Times New Roman" w:hAnsi="Times New Roman"/>
        </w:rPr>
        <w:t> </w:t>
      </w:r>
      <w:r w:rsidR="001E075F" w:rsidRPr="001E075F">
        <w:t>billion</w:t>
      </w:r>
      <w:r w:rsidRPr="00733636">
        <w:t xml:space="preserve"> for public and products liability, and for losses above $50</w:t>
      </w:r>
      <w:r w:rsidR="001E075F" w:rsidRPr="00322B59">
        <w:rPr>
          <w:rFonts w:ascii="Times New Roman" w:hAnsi="Times New Roman"/>
        </w:rPr>
        <w:t> </w:t>
      </w:r>
      <w:r w:rsidR="001E075F" w:rsidRPr="001E075F">
        <w:t>million</w:t>
      </w:r>
      <w:r w:rsidRPr="00733636">
        <w:t xml:space="preserve"> arising out of any one event, up to a limit of $3.6</w:t>
      </w:r>
      <w:r w:rsidR="001E075F" w:rsidRPr="00322B59">
        <w:rPr>
          <w:rFonts w:ascii="Times New Roman" w:hAnsi="Times New Roman"/>
        </w:rPr>
        <w:t> </w:t>
      </w:r>
      <w:r w:rsidR="001E075F" w:rsidRPr="001E075F">
        <w:t>billion</w:t>
      </w:r>
      <w:r w:rsidRPr="00733636">
        <w:t xml:space="preserve"> for property. The risk of losses above these reinsured levels is borne by the State.</w:t>
      </w:r>
    </w:p>
    <w:p w:rsidR="006426A4" w:rsidRPr="00733636" w:rsidRDefault="006B11C8" w:rsidP="009C0C5F">
      <w:r>
        <w:br w:type="column"/>
      </w:r>
      <w:r w:rsidR="006426A4" w:rsidRPr="00733636">
        <w:t>The VMIA also insures the Department of Health and Human Services for all public sector medical indemnity claims incu</w:t>
      </w:r>
      <w:r w:rsidR="00804AD0">
        <w:t>rred in each policy year from 1</w:t>
      </w:r>
      <w:r w:rsidR="00804AD0">
        <w:rPr>
          <w:rFonts w:ascii="Courier New" w:hAnsi="Courier New" w:cs="Courier New"/>
        </w:rPr>
        <w:t> </w:t>
      </w:r>
      <w:r w:rsidR="006426A4" w:rsidRPr="00733636">
        <w:t xml:space="preserve">July 2003, regardless of when claims are finally settled. Under the indemnity deed to provide stop loss protection for the VMIA, the Department of Treasury and Finance has agreed to reimburse the VMIA if the ultimate claims payouts </w:t>
      </w:r>
      <w:r w:rsidR="009C0C5F" w:rsidRPr="00733636">
        <w:t xml:space="preserve">in any policy year from 1 July 2003 </w:t>
      </w:r>
      <w:r w:rsidR="006426A4" w:rsidRPr="00733636">
        <w:t>exceed by more than 2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006426A4" w:rsidRPr="00733636">
        <w:t xml:space="preserve"> </w:t>
      </w:r>
      <w:r w:rsidR="009C0C5F" w:rsidRPr="00733636">
        <w:t xml:space="preserve">of </w:t>
      </w:r>
      <w:r w:rsidR="006426A4" w:rsidRPr="00733636">
        <w:t>the initial estimate on which the risk premium was based.</w:t>
      </w:r>
    </w:p>
    <w:p w:rsidR="006426A4" w:rsidRPr="00733636" w:rsidRDefault="006426A4" w:rsidP="009B4296">
      <w:pPr>
        <w:pStyle w:val="Heading5"/>
      </w:pPr>
      <w:r w:rsidRPr="00733636">
        <w:t>2016 flood and storm events</w:t>
      </w:r>
    </w:p>
    <w:p w:rsidR="009D0164" w:rsidRPr="00733636" w:rsidRDefault="009D0164" w:rsidP="009D0164">
      <w:r w:rsidRPr="00733636">
        <w:t>In September 2016, a severe flood and storm event impacted 51 local government areas across Victoria. The State of Victoria formally activated the Commonwealth Government – State Natural Disaster Relief and Recovery Arrangements (NDRRA) following this event. Local councils have commenced the restoration of damaged essential assets. To date the estimated cost of damage is $163</w:t>
      </w:r>
      <w:r w:rsidR="001E075F" w:rsidRPr="00322B59">
        <w:rPr>
          <w:rFonts w:ascii="Times New Roman" w:hAnsi="Times New Roman"/>
        </w:rPr>
        <w:t> </w:t>
      </w:r>
      <w:r w:rsidR="001E075F" w:rsidRPr="001E075F">
        <w:t>million</w:t>
      </w:r>
      <w:r w:rsidRPr="00733636">
        <w:t>. Financial assistance is provided jointly by the Victorian and Commonwea</w:t>
      </w:r>
      <w:r w:rsidR="00B91817">
        <w:t>lth Governments under the NDRRA</w:t>
      </w:r>
      <w:r w:rsidRPr="00733636">
        <w:t xml:space="preserve">. It is not possible to quantify the cost to the State until all claims have been received. </w:t>
      </w:r>
    </w:p>
    <w:p w:rsidR="009C0C5F" w:rsidRPr="00733636" w:rsidRDefault="009D0164" w:rsidP="009D0164">
      <w:r w:rsidRPr="00733636">
        <w:t>The State also activated NDRRA for a number of storm and flood events from July 2016 up to April 2017, however the financial impact of these events is still being assessed and are not expected to be as significant as the September 2016 events.</w:t>
      </w:r>
    </w:p>
    <w:p w:rsidR="006426A4" w:rsidRPr="00733636" w:rsidRDefault="009D0164" w:rsidP="009B4296">
      <w:pPr>
        <w:pStyle w:val="Heading4"/>
      </w:pPr>
      <w:r w:rsidRPr="00733636">
        <w:br w:type="column"/>
      </w:r>
      <w:r w:rsidR="006426A4" w:rsidRPr="00733636">
        <w:t>Other contingent liabilities not quantified</w:t>
      </w:r>
    </w:p>
    <w:p w:rsidR="006426A4" w:rsidRPr="00733636" w:rsidRDefault="006426A4" w:rsidP="006426A4">
      <w:r w:rsidRPr="00733636">
        <w:t>There are other commitments, made by Government, which are not quantifiable at this time, arising from:</w:t>
      </w:r>
    </w:p>
    <w:p w:rsidR="006426A4" w:rsidRPr="00733636" w:rsidRDefault="006426A4" w:rsidP="009B4296">
      <w:pPr>
        <w:pStyle w:val="Bullet"/>
      </w:pPr>
      <w:r w:rsidRPr="00733636">
        <w:t>indemnities provided in relation to transactions, including financial arrangements and consultancy services, as well as for directors and administrators;</w:t>
      </w:r>
    </w:p>
    <w:p w:rsidR="006426A4" w:rsidRPr="00733636" w:rsidRDefault="006426A4" w:rsidP="009B4296">
      <w:pPr>
        <w:pStyle w:val="Bullet"/>
      </w:pPr>
      <w:r w:rsidRPr="00733636">
        <w:t>performance guarantees, warranties, letters of comfort;</w:t>
      </w:r>
    </w:p>
    <w:p w:rsidR="006426A4" w:rsidRPr="00733636" w:rsidRDefault="006426A4" w:rsidP="009B4296">
      <w:pPr>
        <w:pStyle w:val="Bullet"/>
      </w:pPr>
      <w:r w:rsidRPr="00733636">
        <w:t>deeds in respect of certain obligations; and</w:t>
      </w:r>
    </w:p>
    <w:p w:rsidR="006426A4" w:rsidRPr="00733636" w:rsidRDefault="006426A4" w:rsidP="009B4296">
      <w:pPr>
        <w:pStyle w:val="Bullet"/>
      </w:pPr>
      <w:r w:rsidRPr="00733636">
        <w:t>unclaimed monies, which may be subject to future claims by the general public against the State.</w:t>
      </w:r>
    </w:p>
    <w:p w:rsidR="006426A4" w:rsidRPr="00733636" w:rsidRDefault="006426A4" w:rsidP="009B4296">
      <w:pPr>
        <w:pStyle w:val="Heading2numbered"/>
      </w:pPr>
      <w:bookmarkStart w:id="122" w:name="_Toc492652606"/>
      <w:bookmarkStart w:id="123" w:name="_Toc495304304"/>
      <w:r w:rsidRPr="00733636">
        <w:t>Fair value determination</w:t>
      </w:r>
      <w:bookmarkEnd w:id="122"/>
      <w:bookmarkEnd w:id="123"/>
    </w:p>
    <w:p w:rsidR="006426A4" w:rsidRPr="00733636" w:rsidRDefault="006426A4" w:rsidP="006426A4">
      <w:r w:rsidRPr="00733636">
        <w:t xml:space="preserve">Consistent with AASB 13 </w:t>
      </w:r>
      <w:r w:rsidRPr="00733636">
        <w:rPr>
          <w:i/>
        </w:rPr>
        <w:t>Fair Value Measurement</w:t>
      </w:r>
      <w:r w:rsidRPr="00733636">
        <w:t>,</w:t>
      </w:r>
      <w:r w:rsidR="00C8160C" w:rsidRPr="00733636">
        <w:t xml:space="preserve"> </w:t>
      </w:r>
      <w:r w:rsidRPr="00733636">
        <w:t>the Department determines the policies and procedures for both recurring fair value measurements such as property, plant and equipment and financial instruments and for non</w:t>
      </w:r>
      <w:r w:rsidR="00B336DF" w:rsidRPr="00733636">
        <w:noBreakHyphen/>
      </w:r>
      <w:r w:rsidRPr="00733636">
        <w:t>recurring fair value measurements such as non</w:t>
      </w:r>
      <w:r w:rsidR="00B336DF" w:rsidRPr="00733636">
        <w:noBreakHyphen/>
      </w:r>
      <w:r w:rsidRPr="00733636">
        <w:t>financial physical assets held for sale, in accordance with the requirements of AASB 13 and the relevant Financial Reporting Directions.</w:t>
      </w:r>
    </w:p>
    <w:p w:rsidR="006426A4" w:rsidRPr="00733636" w:rsidRDefault="006426A4" w:rsidP="006426A4">
      <w:r w:rsidRPr="00733636">
        <w:t>All assets and liabilities for which fair value is measured or disclosed in the financial statements are categorised within the fair value hierarchy, described as follows, based on the lowest level input that is significant to the fair value measurement as a whole:</w:t>
      </w:r>
      <w:r w:rsidR="00C8160C" w:rsidRPr="00733636">
        <w:t xml:space="preserve"> </w:t>
      </w:r>
    </w:p>
    <w:p w:rsidR="006426A4" w:rsidRPr="00733636" w:rsidRDefault="006426A4" w:rsidP="009B4296">
      <w:pPr>
        <w:pStyle w:val="Bullet"/>
      </w:pPr>
      <w:r w:rsidRPr="00733636">
        <w:t>Level 1</w:t>
      </w:r>
      <w:r w:rsidR="0014082D" w:rsidRPr="00733636">
        <w:t xml:space="preserve"> – </w:t>
      </w:r>
      <w:r w:rsidRPr="00733636">
        <w:t xml:space="preserve">Quoted (unadjusted) market prices in active markets for identical assets or liabilities; </w:t>
      </w:r>
    </w:p>
    <w:p w:rsidR="006426A4" w:rsidRPr="00733636" w:rsidRDefault="006426A4" w:rsidP="009B4296">
      <w:pPr>
        <w:pStyle w:val="Bullet"/>
      </w:pPr>
      <w:r w:rsidRPr="00733636">
        <w:t>Level 2</w:t>
      </w:r>
      <w:r w:rsidR="0014082D" w:rsidRPr="00733636">
        <w:t xml:space="preserve"> – </w:t>
      </w:r>
      <w:r w:rsidRPr="00733636">
        <w:t>Valuation techniques for which the lowest level input that is significant to the fair value measurement is directly or indirectly observable; and</w:t>
      </w:r>
    </w:p>
    <w:p w:rsidR="006426A4" w:rsidRPr="00733636" w:rsidRDefault="006426A4" w:rsidP="009B4296">
      <w:pPr>
        <w:pStyle w:val="Bullet"/>
      </w:pPr>
      <w:r w:rsidRPr="00733636">
        <w:t>Level 3</w:t>
      </w:r>
      <w:r w:rsidR="0014082D" w:rsidRPr="00733636">
        <w:t xml:space="preserve"> – </w:t>
      </w:r>
      <w:r w:rsidRPr="00733636">
        <w:t>Valuation techniques for which the lowest level input that is significant to the fair value measurement is unobservable.</w:t>
      </w:r>
    </w:p>
    <w:p w:rsidR="006426A4" w:rsidRPr="00733636" w:rsidRDefault="006426A4" w:rsidP="006426A4">
      <w:r w:rsidRPr="00733636">
        <w:t>For the purpose of fair value disclosures, the Department has determined classes of assets and liabilities on the basis of the nature, characteristics and risks of the asset or liability and the level of the fair value hierarchy as explained above.</w:t>
      </w:r>
    </w:p>
    <w:p w:rsidR="006426A4" w:rsidRPr="00733636" w:rsidRDefault="006426A4" w:rsidP="006426A4">
      <w:r w:rsidRPr="00733636">
        <w:t>In addition, the Department determines whether transfers have occurred bet</w:t>
      </w:r>
      <w:r w:rsidR="009B4296" w:rsidRPr="00733636">
        <w:t xml:space="preserve">ween levels in the hierarchy by </w:t>
      </w:r>
      <w:r w:rsidRPr="00733636">
        <w:t>re</w:t>
      </w:r>
      <w:r w:rsidR="00B336DF" w:rsidRPr="00733636">
        <w:noBreakHyphen/>
      </w:r>
      <w:r w:rsidRPr="00733636">
        <w:t>assessing categorisation (based on the lowest level input that is significant to the fair value measurement as a whole) at the end of each reporting period.</w:t>
      </w:r>
    </w:p>
    <w:p w:rsidR="006426A4" w:rsidRPr="00733636" w:rsidRDefault="006426A4" w:rsidP="006426A4">
      <w:r w:rsidRPr="00733636">
        <w:t>The Valuer</w:t>
      </w:r>
      <w:r w:rsidR="00B336DF" w:rsidRPr="00733636">
        <w:noBreakHyphen/>
      </w:r>
      <w:r w:rsidRPr="00733636">
        <w:t>General Victoria (VGV) is the Department</w:t>
      </w:r>
      <w:r w:rsidR="00241912">
        <w:t>’</w:t>
      </w:r>
      <w:r w:rsidRPr="00733636">
        <w:t>s independent valuation agency. The Department, in conjunction with the VGV, monitors changes in the fair value of its assets through relevant data sources to determine whether revaluation is required.</w:t>
      </w:r>
    </w:p>
    <w:p w:rsidR="00126A9A" w:rsidRPr="00733636" w:rsidRDefault="00126A9A" w:rsidP="006426A4">
      <w:pPr>
        <w:sectPr w:rsidR="00126A9A" w:rsidRPr="00733636" w:rsidSect="00BB311C">
          <w:type w:val="continuous"/>
          <w:pgSz w:w="11909" w:h="16834" w:code="9"/>
          <w:pgMar w:top="1728" w:right="1152" w:bottom="1152" w:left="1152" w:header="720" w:footer="288" w:gutter="0"/>
          <w:cols w:num="2" w:space="720"/>
          <w:noEndnote/>
        </w:sectPr>
      </w:pPr>
    </w:p>
    <w:p w:rsidR="00126A9A" w:rsidRPr="00733636" w:rsidRDefault="00126A9A" w:rsidP="006426A4"/>
    <w:p w:rsidR="00126A9A" w:rsidRPr="00733636" w:rsidRDefault="00126A9A" w:rsidP="00126A9A">
      <w:pPr>
        <w:pStyle w:val="Heading4"/>
      </w:pPr>
      <w:r w:rsidRPr="00733636">
        <w:t>Description of significant unobservable inputs to Level 3 valuations</w:t>
      </w:r>
    </w:p>
    <w:tbl>
      <w:tblPr>
        <w:tblW w:w="4011" w:type="pct"/>
        <w:tblLayout w:type="fixed"/>
        <w:tblCellMar>
          <w:left w:w="57" w:type="dxa"/>
          <w:right w:w="57" w:type="dxa"/>
        </w:tblCellMar>
        <w:tblLook w:val="0620" w:firstRow="1" w:lastRow="0" w:firstColumn="0" w:lastColumn="0" w:noHBand="1" w:noVBand="1"/>
      </w:tblPr>
      <w:tblGrid>
        <w:gridCol w:w="1680"/>
        <w:gridCol w:w="2141"/>
        <w:gridCol w:w="3976"/>
      </w:tblGrid>
      <w:tr w:rsidR="00126A9A" w:rsidRPr="00733636" w:rsidTr="00444C00">
        <w:trPr>
          <w:cantSplit/>
        </w:trPr>
        <w:tc>
          <w:tcPr>
            <w:tcW w:w="1077" w:type="pct"/>
            <w:tcBorders>
              <w:top w:val="nil"/>
              <w:left w:val="nil"/>
              <w:bottom w:val="nil"/>
              <w:right w:val="nil"/>
            </w:tcBorders>
            <w:shd w:val="clear" w:color="auto" w:fill="auto"/>
            <w:hideMark/>
          </w:tcPr>
          <w:p w:rsidR="00126A9A" w:rsidRPr="00733636" w:rsidRDefault="00126A9A" w:rsidP="004F5380">
            <w:pPr>
              <w:pStyle w:val="Tabletextheadingright"/>
            </w:pPr>
          </w:p>
        </w:tc>
        <w:tc>
          <w:tcPr>
            <w:tcW w:w="1373" w:type="pct"/>
            <w:tcBorders>
              <w:top w:val="nil"/>
              <w:left w:val="nil"/>
              <w:bottom w:val="nil"/>
              <w:right w:val="nil"/>
            </w:tcBorders>
            <w:shd w:val="clear" w:color="auto" w:fill="auto"/>
            <w:hideMark/>
          </w:tcPr>
          <w:p w:rsidR="00126A9A" w:rsidRPr="00733636" w:rsidRDefault="00126A9A" w:rsidP="004F5380">
            <w:pPr>
              <w:pStyle w:val="Tabletextheadingleft"/>
            </w:pPr>
            <w:r w:rsidRPr="00733636">
              <w:t>Valuation technique</w:t>
            </w:r>
          </w:p>
        </w:tc>
        <w:tc>
          <w:tcPr>
            <w:tcW w:w="2550" w:type="pct"/>
            <w:tcBorders>
              <w:top w:val="nil"/>
              <w:left w:val="nil"/>
              <w:bottom w:val="nil"/>
              <w:right w:val="nil"/>
            </w:tcBorders>
            <w:shd w:val="clear" w:color="auto" w:fill="auto"/>
            <w:hideMark/>
          </w:tcPr>
          <w:p w:rsidR="00126A9A" w:rsidRPr="00733636" w:rsidRDefault="00126A9A" w:rsidP="004F5380">
            <w:pPr>
              <w:pStyle w:val="Tabletextheadingleft"/>
            </w:pPr>
            <w:r w:rsidRPr="00733636">
              <w:t>Significant Unobservable Inputs</w:t>
            </w:r>
          </w:p>
        </w:tc>
      </w:tr>
      <w:tr w:rsidR="00126A9A" w:rsidRPr="00733636" w:rsidTr="00444C00">
        <w:trPr>
          <w:cantSplit/>
        </w:trPr>
        <w:tc>
          <w:tcPr>
            <w:tcW w:w="1077" w:type="pct"/>
            <w:tcBorders>
              <w:top w:val="nil"/>
              <w:left w:val="nil"/>
              <w:bottom w:val="nil"/>
              <w:right w:val="nil"/>
            </w:tcBorders>
            <w:shd w:val="clear" w:color="auto" w:fill="auto"/>
            <w:hideMark/>
          </w:tcPr>
          <w:p w:rsidR="00126A9A" w:rsidRPr="00733636" w:rsidRDefault="00126A9A" w:rsidP="004F5380">
            <w:pPr>
              <w:pStyle w:val="Tabletext"/>
            </w:pPr>
            <w:r w:rsidRPr="00733636">
              <w:t>Specialised land</w:t>
            </w:r>
          </w:p>
        </w:tc>
        <w:tc>
          <w:tcPr>
            <w:tcW w:w="1373" w:type="pct"/>
            <w:tcBorders>
              <w:top w:val="nil"/>
              <w:left w:val="nil"/>
              <w:bottom w:val="nil"/>
              <w:right w:val="nil"/>
            </w:tcBorders>
            <w:shd w:val="clear" w:color="auto" w:fill="auto"/>
          </w:tcPr>
          <w:p w:rsidR="00126A9A" w:rsidRPr="00733636" w:rsidRDefault="00126A9A" w:rsidP="004F5380">
            <w:pPr>
              <w:pStyle w:val="Tabletext"/>
            </w:pPr>
            <w:r w:rsidRPr="00733636">
              <w:t>Market approach</w:t>
            </w:r>
          </w:p>
        </w:tc>
        <w:tc>
          <w:tcPr>
            <w:tcW w:w="2550" w:type="pct"/>
            <w:tcBorders>
              <w:top w:val="nil"/>
              <w:left w:val="nil"/>
              <w:bottom w:val="nil"/>
              <w:right w:val="nil"/>
            </w:tcBorders>
            <w:shd w:val="clear" w:color="auto" w:fill="auto"/>
          </w:tcPr>
          <w:p w:rsidR="00126A9A" w:rsidRPr="00733636" w:rsidRDefault="00D051CE" w:rsidP="004F5380">
            <w:pPr>
              <w:pStyle w:val="Tabletext"/>
            </w:pPr>
            <w:r>
              <w:t xml:space="preserve">Community service obligations </w:t>
            </w:r>
            <w:r w:rsidR="00F77A3B">
              <w:t xml:space="preserve">(CSO) </w:t>
            </w:r>
            <w:r>
              <w:t xml:space="preserve">adjustment </w:t>
            </w:r>
          </w:p>
          <w:p w:rsidR="00126A9A" w:rsidRPr="00733636" w:rsidRDefault="00126A9A" w:rsidP="004F5380">
            <w:pPr>
              <w:pStyle w:val="Tabletext"/>
            </w:pPr>
            <w:r w:rsidRPr="00733636">
              <w:t>Heritage adjustment</w:t>
            </w:r>
          </w:p>
        </w:tc>
      </w:tr>
      <w:tr w:rsidR="00126A9A" w:rsidRPr="00733636" w:rsidTr="00444C00">
        <w:trPr>
          <w:cantSplit/>
        </w:trPr>
        <w:tc>
          <w:tcPr>
            <w:tcW w:w="1077" w:type="pct"/>
            <w:tcBorders>
              <w:top w:val="nil"/>
              <w:left w:val="nil"/>
              <w:right w:val="nil"/>
            </w:tcBorders>
            <w:shd w:val="clear" w:color="auto" w:fill="E0E0E0"/>
          </w:tcPr>
          <w:p w:rsidR="00126A9A" w:rsidRPr="00733636" w:rsidRDefault="00126A9A" w:rsidP="004F5380">
            <w:pPr>
              <w:pStyle w:val="Tabletext"/>
            </w:pPr>
            <w:r w:rsidRPr="00733636">
              <w:t>Non</w:t>
            </w:r>
            <w:r w:rsidR="00B336DF" w:rsidRPr="00733636">
              <w:noBreakHyphen/>
            </w:r>
            <w:r w:rsidRPr="00733636">
              <w:t>specialised land</w:t>
            </w:r>
          </w:p>
        </w:tc>
        <w:tc>
          <w:tcPr>
            <w:tcW w:w="1373" w:type="pct"/>
            <w:tcBorders>
              <w:top w:val="nil"/>
              <w:left w:val="nil"/>
              <w:right w:val="nil"/>
            </w:tcBorders>
            <w:shd w:val="clear" w:color="auto" w:fill="E0E0E0"/>
          </w:tcPr>
          <w:p w:rsidR="00126A9A" w:rsidRPr="00733636" w:rsidRDefault="00126A9A" w:rsidP="004F5380">
            <w:pPr>
              <w:pStyle w:val="Tabletext"/>
            </w:pPr>
            <w:r w:rsidRPr="00733636">
              <w:t>Market approach</w:t>
            </w:r>
          </w:p>
        </w:tc>
        <w:tc>
          <w:tcPr>
            <w:tcW w:w="2550" w:type="pct"/>
            <w:tcBorders>
              <w:top w:val="nil"/>
              <w:left w:val="nil"/>
              <w:right w:val="nil"/>
            </w:tcBorders>
            <w:shd w:val="clear" w:color="auto" w:fill="E0E0E0"/>
          </w:tcPr>
          <w:p w:rsidR="00126A9A" w:rsidRPr="00733636" w:rsidRDefault="00126A9A" w:rsidP="00814ED6">
            <w:pPr>
              <w:pStyle w:val="Tabletext"/>
            </w:pPr>
            <w:r w:rsidRPr="00733636">
              <w:t>Direct cost per square metre</w:t>
            </w:r>
            <w:r w:rsidRPr="00733636">
              <w:rPr>
                <w:vertAlign w:val="superscript"/>
              </w:rPr>
              <w:t>(a)</w:t>
            </w:r>
            <w:r w:rsidRPr="00733636">
              <w:t>/direct cost per parcel</w:t>
            </w:r>
          </w:p>
        </w:tc>
      </w:tr>
      <w:tr w:rsidR="00126A9A" w:rsidRPr="00733636" w:rsidTr="00444C00">
        <w:trPr>
          <w:cantSplit/>
        </w:trPr>
        <w:tc>
          <w:tcPr>
            <w:tcW w:w="1077" w:type="pct"/>
            <w:tcBorders>
              <w:top w:val="nil"/>
              <w:left w:val="nil"/>
              <w:bottom w:val="nil"/>
              <w:right w:val="nil"/>
            </w:tcBorders>
            <w:shd w:val="clear" w:color="auto" w:fill="auto"/>
          </w:tcPr>
          <w:p w:rsidR="00126A9A" w:rsidRPr="00733636" w:rsidRDefault="00126A9A" w:rsidP="004F5380">
            <w:pPr>
              <w:pStyle w:val="Tabletext"/>
            </w:pPr>
            <w:r w:rsidRPr="00733636">
              <w:t>Buildings (including heritage buildings)</w:t>
            </w:r>
          </w:p>
        </w:tc>
        <w:tc>
          <w:tcPr>
            <w:tcW w:w="1373" w:type="pct"/>
            <w:tcBorders>
              <w:top w:val="nil"/>
              <w:left w:val="nil"/>
              <w:bottom w:val="nil"/>
              <w:right w:val="nil"/>
            </w:tcBorders>
            <w:shd w:val="clear" w:color="auto" w:fill="auto"/>
          </w:tcPr>
          <w:p w:rsidR="00126A9A" w:rsidRPr="00733636" w:rsidRDefault="00126A9A" w:rsidP="004F5380">
            <w:pPr>
              <w:pStyle w:val="Tabletext"/>
            </w:pPr>
            <w:r w:rsidRPr="00733636">
              <w:t>Market approach (Net market rentals )</w:t>
            </w:r>
          </w:p>
        </w:tc>
        <w:tc>
          <w:tcPr>
            <w:tcW w:w="2550" w:type="pct"/>
            <w:tcBorders>
              <w:top w:val="nil"/>
              <w:left w:val="nil"/>
              <w:bottom w:val="nil"/>
              <w:right w:val="nil"/>
            </w:tcBorders>
            <w:shd w:val="clear" w:color="auto" w:fill="auto"/>
          </w:tcPr>
          <w:p w:rsidR="00126A9A" w:rsidRPr="00733636" w:rsidRDefault="00126A9A" w:rsidP="004F5380">
            <w:pPr>
              <w:pStyle w:val="Tabletext"/>
            </w:pPr>
            <w:r w:rsidRPr="00733636">
              <w:t>Rental income per square metre</w:t>
            </w:r>
          </w:p>
          <w:p w:rsidR="00126A9A" w:rsidRPr="00733636" w:rsidRDefault="00126A9A" w:rsidP="004F5380">
            <w:pPr>
              <w:pStyle w:val="Tabletext"/>
            </w:pPr>
            <w:r w:rsidRPr="00733636">
              <w:t>Capitalisation rate</w:t>
            </w:r>
          </w:p>
          <w:p w:rsidR="00126A9A" w:rsidRPr="00733636" w:rsidRDefault="00126A9A" w:rsidP="004F5380">
            <w:pPr>
              <w:pStyle w:val="Tabletext"/>
              <w:rPr>
                <w:vertAlign w:val="superscript"/>
              </w:rPr>
            </w:pPr>
            <w:r w:rsidRPr="00733636">
              <w:t>Useful life</w:t>
            </w:r>
          </w:p>
        </w:tc>
      </w:tr>
      <w:tr w:rsidR="00126A9A" w:rsidRPr="00733636" w:rsidTr="00444C00">
        <w:trPr>
          <w:cantSplit/>
        </w:trPr>
        <w:tc>
          <w:tcPr>
            <w:tcW w:w="1077" w:type="pct"/>
            <w:tcBorders>
              <w:top w:val="nil"/>
              <w:left w:val="nil"/>
              <w:bottom w:val="nil"/>
              <w:right w:val="nil"/>
            </w:tcBorders>
            <w:shd w:val="clear" w:color="auto" w:fill="E0E0E0"/>
            <w:hideMark/>
          </w:tcPr>
          <w:p w:rsidR="00126A9A" w:rsidRPr="00733636" w:rsidRDefault="00126A9A" w:rsidP="004F5380">
            <w:pPr>
              <w:pStyle w:val="Tabletext"/>
            </w:pPr>
            <w:r w:rsidRPr="00733636">
              <w:t>Office and computer equipment</w:t>
            </w:r>
          </w:p>
        </w:tc>
        <w:tc>
          <w:tcPr>
            <w:tcW w:w="1373" w:type="pct"/>
            <w:tcBorders>
              <w:top w:val="nil"/>
              <w:left w:val="nil"/>
              <w:bottom w:val="nil"/>
              <w:right w:val="nil"/>
            </w:tcBorders>
            <w:shd w:val="clear" w:color="auto" w:fill="E0E0E0"/>
          </w:tcPr>
          <w:p w:rsidR="00126A9A" w:rsidRPr="00733636" w:rsidRDefault="00126A9A" w:rsidP="004F5380">
            <w:pPr>
              <w:pStyle w:val="Tabletext"/>
            </w:pPr>
            <w:r w:rsidRPr="00733636">
              <w:t xml:space="preserve">Depreciated replacement cost </w:t>
            </w:r>
          </w:p>
        </w:tc>
        <w:tc>
          <w:tcPr>
            <w:tcW w:w="2550" w:type="pct"/>
            <w:tcBorders>
              <w:top w:val="nil"/>
              <w:left w:val="nil"/>
              <w:bottom w:val="nil"/>
              <w:right w:val="nil"/>
            </w:tcBorders>
            <w:shd w:val="clear" w:color="auto" w:fill="E0E0E0"/>
          </w:tcPr>
          <w:p w:rsidR="00126A9A" w:rsidRPr="00733636" w:rsidRDefault="00126A9A" w:rsidP="004F5380">
            <w:pPr>
              <w:pStyle w:val="Tabletext"/>
            </w:pPr>
            <w:r w:rsidRPr="00733636">
              <w:t>Cost per unit</w:t>
            </w:r>
          </w:p>
          <w:p w:rsidR="00126A9A" w:rsidRPr="00733636" w:rsidRDefault="00126A9A" w:rsidP="004F5380">
            <w:pPr>
              <w:pStyle w:val="Tabletext"/>
            </w:pPr>
            <w:r w:rsidRPr="00733636">
              <w:t>Useful life</w:t>
            </w:r>
          </w:p>
        </w:tc>
      </w:tr>
    </w:tbl>
    <w:p w:rsidR="00126A9A" w:rsidRPr="00733636" w:rsidRDefault="00126A9A" w:rsidP="00126A9A">
      <w:pPr>
        <w:pStyle w:val="Notes"/>
      </w:pPr>
      <w:r w:rsidRPr="00733636">
        <w:t>Note:</w:t>
      </w:r>
    </w:p>
    <w:p w:rsidR="00126A9A" w:rsidRPr="00733636" w:rsidRDefault="00126A9A" w:rsidP="00126A9A">
      <w:pPr>
        <w:pStyle w:val="Notes"/>
      </w:pPr>
      <w:r w:rsidRPr="00733636">
        <w:t>(a) Direct cost per square metre is a close approximation of the market cost per square metre.</w:t>
      </w:r>
    </w:p>
    <w:p w:rsidR="009B4296" w:rsidRPr="00733636" w:rsidRDefault="00126A9A" w:rsidP="006426A4">
      <w:r w:rsidRPr="00733636">
        <w:t>The significant unobservable inputs remain unchanged from 2016.</w:t>
      </w:r>
    </w:p>
    <w:p w:rsidR="00814ED6" w:rsidRPr="00733636" w:rsidRDefault="00814ED6" w:rsidP="006426A4"/>
    <w:p w:rsidR="00126A9A" w:rsidRPr="00733636" w:rsidRDefault="00126A9A" w:rsidP="00BF61EF">
      <w:pPr>
        <w:sectPr w:rsidR="00126A9A" w:rsidRPr="00733636" w:rsidSect="00126A9A">
          <w:type w:val="continuous"/>
          <w:pgSz w:w="11909" w:h="16834" w:code="9"/>
          <w:pgMar w:top="1728" w:right="1152" w:bottom="1152" w:left="1152" w:header="720" w:footer="288" w:gutter="0"/>
          <w:cols w:space="720"/>
          <w:noEndnote/>
        </w:sectPr>
      </w:pPr>
    </w:p>
    <w:p w:rsidR="00126A9A" w:rsidRPr="00733636" w:rsidRDefault="00126A9A" w:rsidP="00126A9A">
      <w:pPr>
        <w:pStyle w:val="Heading4"/>
      </w:pPr>
      <w:r w:rsidRPr="00733636">
        <w:t>Land and buildings (including heritage buildings)</w:t>
      </w:r>
    </w:p>
    <w:p w:rsidR="00126A9A" w:rsidRPr="00733636" w:rsidRDefault="00126A9A" w:rsidP="00126A9A">
      <w:r w:rsidRPr="00733636">
        <w:t>Specialised and non</w:t>
      </w:r>
      <w:r w:rsidR="00B336DF" w:rsidRPr="00733636">
        <w:noBreakHyphen/>
      </w:r>
      <w:r w:rsidRPr="00733636">
        <w:t>specialised land, and buildings are valu</w:t>
      </w:r>
      <w:r w:rsidR="007854DE" w:rsidRPr="00733636">
        <w:t>ed based on the market approach</w:t>
      </w:r>
      <w:r w:rsidRPr="00733636">
        <w:t>.</w:t>
      </w:r>
    </w:p>
    <w:p w:rsidR="00126A9A" w:rsidRPr="00733636" w:rsidRDefault="00126A9A" w:rsidP="00126A9A">
      <w:r w:rsidRPr="00733636">
        <w:t>Specialised land is adjusted for heritage and CSO to reflect the specialised nature of the land being valued.</w:t>
      </w:r>
    </w:p>
    <w:p w:rsidR="00126A9A" w:rsidRPr="00733636" w:rsidRDefault="00CA68BD" w:rsidP="00126A9A">
      <w:r>
        <w:br w:type="column"/>
      </w:r>
      <w:r w:rsidR="00126A9A" w:rsidRPr="00733636">
        <w:t>The heritage and CSO adjustments are a reflection of the valuer</w:t>
      </w:r>
      <w:r w:rsidR="00241912">
        <w:t>’</w:t>
      </w:r>
      <w:r w:rsidR="00126A9A" w:rsidRPr="00733636">
        <w:t>s assessment of the impact of restrictions associated with an asset to the extent that they are equally applicable to market participants.</w:t>
      </w:r>
      <w:r w:rsidR="00C8160C" w:rsidRPr="00733636">
        <w:t xml:space="preserve"> </w:t>
      </w:r>
      <w:r w:rsidR="00126A9A" w:rsidRPr="00733636">
        <w:t xml:space="preserve">This approach is in light of the highest and best use consideration required for fair value measurement, and takes into account the use of the asset that is physically possible, legally permissible, and financially feasible. </w:t>
      </w:r>
    </w:p>
    <w:p w:rsidR="00814ED6" w:rsidRPr="00733636" w:rsidRDefault="006B11C8" w:rsidP="00126A9A">
      <w:r>
        <w:br w:type="column"/>
      </w:r>
      <w:r w:rsidR="00126A9A" w:rsidRPr="00733636">
        <w:t>For non</w:t>
      </w:r>
      <w:r w:rsidR="00B336DF" w:rsidRPr="00733636">
        <w:noBreakHyphen/>
      </w:r>
      <w:r w:rsidR="00126A9A" w:rsidRPr="00733636">
        <w:t>specialised land, the assets are compared to sales of comparable assets which are considered to have nominal or no added improvement value.</w:t>
      </w:r>
    </w:p>
    <w:p w:rsidR="00126A9A" w:rsidRPr="00733636" w:rsidRDefault="00126A9A" w:rsidP="00126A9A">
      <w:r w:rsidRPr="00733636">
        <w:t>For buildings (including heritage buildings), fair value is determined by applying an appropriate capitalisation rate based on factors such as building design, location, tenancy size on the average rental income of the building area.</w:t>
      </w:r>
    </w:p>
    <w:p w:rsidR="00126A9A" w:rsidRPr="00733636" w:rsidRDefault="00126A9A" w:rsidP="00126A9A">
      <w:pPr>
        <w:pStyle w:val="Heading4"/>
      </w:pPr>
      <w:r w:rsidRPr="00733636">
        <w:t>Office and computer equipment</w:t>
      </w:r>
    </w:p>
    <w:p w:rsidR="00126A9A" w:rsidRPr="00733636" w:rsidRDefault="00126A9A" w:rsidP="00126A9A">
      <w:r w:rsidRPr="00733636">
        <w:t>The fair value of office and computer equipment is normally determined by reference to the asset</w:t>
      </w:r>
      <w:r w:rsidR="00241912">
        <w:t>’</w:t>
      </w:r>
      <w:r w:rsidRPr="00733636">
        <w:t>s depreciated replacement cost.</w:t>
      </w:r>
      <w:r w:rsidR="00C8160C" w:rsidRPr="00733636">
        <w:t xml:space="preserve"> </w:t>
      </w:r>
      <w:r w:rsidRPr="00733636">
        <w:t xml:space="preserve">For </w:t>
      </w:r>
      <w:r w:rsidR="007C4C15">
        <w:t xml:space="preserve">the </w:t>
      </w:r>
      <w:r w:rsidRPr="00733636">
        <w:t>Department</w:t>
      </w:r>
      <w:r w:rsidR="00241912">
        <w:t>’</w:t>
      </w:r>
      <w:r w:rsidRPr="00733636">
        <w:t>s office and computer equipment, existing depreciated historical cost is generally a reasonable proxy for depreciated replacement cost because of the short lives of the assets concerned.</w:t>
      </w:r>
    </w:p>
    <w:p w:rsidR="00126A9A" w:rsidRPr="00733636" w:rsidRDefault="00126A9A" w:rsidP="00126A9A">
      <w:r w:rsidRPr="00733636">
        <w:t>None of the classes of financial assets and liabilities are readily traded on organised markets in standardised form.</w:t>
      </w:r>
    </w:p>
    <w:p w:rsidR="00126A9A" w:rsidRPr="00733636" w:rsidRDefault="00126A9A" w:rsidP="00126A9A">
      <w:pPr>
        <w:pStyle w:val="Heading4"/>
      </w:pPr>
      <w:r w:rsidRPr="00733636">
        <w:t>Vehicles</w:t>
      </w:r>
    </w:p>
    <w:p w:rsidR="00126A9A" w:rsidRPr="00733636" w:rsidRDefault="00126A9A" w:rsidP="00126A9A">
      <w:r w:rsidRPr="00733636">
        <w:t>Vehicles are valued using the depreciated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rsidR="00126A9A" w:rsidRPr="00733636" w:rsidRDefault="00126A9A" w:rsidP="00126A9A">
      <w:pPr>
        <w:pStyle w:val="Heading4"/>
      </w:pPr>
      <w:r w:rsidRPr="00733636">
        <w:t>Plant and equipment</w:t>
      </w:r>
    </w:p>
    <w:p w:rsidR="00126A9A" w:rsidRPr="00733636" w:rsidRDefault="00126A9A" w:rsidP="00126A9A">
      <w:r w:rsidRPr="00733636">
        <w:t>Plant and equipment is held at fair value.</w:t>
      </w:r>
      <w:r w:rsidR="00C8160C" w:rsidRPr="00733636">
        <w:t xml:space="preserve"> </w:t>
      </w:r>
      <w:r w:rsidRPr="00733636">
        <w:t>When plant and equipment is specialised in use, such that it is rarely sold other than as part of a going concern, fair value is determined using the depreciated replacement cost method.</w:t>
      </w:r>
    </w:p>
    <w:p w:rsidR="00BB311C" w:rsidRPr="00733636" w:rsidRDefault="00126A9A" w:rsidP="00126A9A">
      <w:r w:rsidRPr="00733636">
        <w:t>There were no changes in valuation techniques throughout the period to 30 June 201</w:t>
      </w:r>
      <w:r w:rsidR="009D0164" w:rsidRPr="00733636">
        <w:t>7</w:t>
      </w:r>
      <w:r w:rsidRPr="00733636">
        <w:t>.</w:t>
      </w:r>
      <w:r w:rsidR="00C8160C" w:rsidRPr="00733636">
        <w:t xml:space="preserve"> </w:t>
      </w:r>
      <w:r w:rsidRPr="00733636">
        <w:t>For all assets measured at fair value, the current use is considered the highest and best use.</w:t>
      </w:r>
    </w:p>
    <w:p w:rsidR="009E5644" w:rsidRPr="00733636" w:rsidRDefault="009E5644" w:rsidP="00BF61EF">
      <w:pPr>
        <w:sectPr w:rsidR="009E5644" w:rsidRPr="00733636" w:rsidSect="00BB311C">
          <w:type w:val="continuous"/>
          <w:pgSz w:w="11909" w:h="16834" w:code="9"/>
          <w:pgMar w:top="1728" w:right="1152" w:bottom="1152" w:left="1152" w:header="720" w:footer="288" w:gutter="0"/>
          <w:cols w:num="2" w:space="720"/>
          <w:noEndnote/>
        </w:sectPr>
      </w:pPr>
    </w:p>
    <w:p w:rsidR="00126A9A" w:rsidRPr="00733636" w:rsidRDefault="00126A9A" w:rsidP="00BF61EF"/>
    <w:tbl>
      <w:tblPr>
        <w:tblStyle w:val="AnnualReporttexttable"/>
        <w:tblW w:w="4151" w:type="pct"/>
        <w:tblLayout w:type="fixed"/>
        <w:tblLook w:val="04A0" w:firstRow="1" w:lastRow="0" w:firstColumn="1" w:lastColumn="0" w:noHBand="0" w:noVBand="1"/>
      </w:tblPr>
      <w:tblGrid>
        <w:gridCol w:w="4429"/>
        <w:gridCol w:w="931"/>
        <w:gridCol w:w="931"/>
        <w:gridCol w:w="931"/>
        <w:gridCol w:w="931"/>
      </w:tblGrid>
      <w:tr w:rsidR="009E5644" w:rsidRPr="00733636" w:rsidTr="004F5380">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9E5644" w:rsidRPr="00733636" w:rsidRDefault="009E5644" w:rsidP="004F5380">
            <w:pPr>
              <w:pStyle w:val="Tabletextcentred"/>
            </w:pPr>
          </w:p>
        </w:tc>
        <w:tc>
          <w:tcPr>
            <w:tcW w:w="571" w:type="pct"/>
            <w:noWrap/>
            <w:hideMark/>
          </w:tcPr>
          <w:p w:rsidR="009E5644" w:rsidRPr="00733636" w:rsidRDefault="009E5644" w:rsidP="00E46487">
            <w:pPr>
              <w:pStyle w:val="Tabletextrightbold"/>
              <w:cnfStyle w:val="100000000000" w:firstRow="1" w:lastRow="0" w:firstColumn="0" w:lastColumn="0" w:oddVBand="0" w:evenVBand="0" w:oddHBand="0" w:evenHBand="0" w:firstRowFirstColumn="0" w:firstRowLastColumn="0" w:lastRowFirstColumn="0" w:lastRowLastColumn="0"/>
              <w:rPr>
                <w:b/>
              </w:rPr>
            </w:pPr>
            <w:r w:rsidRPr="00733636">
              <w:rPr>
                <w:b/>
              </w:rPr>
              <w:t>Carrying</w:t>
            </w:r>
            <w:r w:rsidRPr="00733636">
              <w:rPr>
                <w:b/>
              </w:rPr>
              <w:br/>
              <w:t>amount</w:t>
            </w:r>
          </w:p>
        </w:tc>
        <w:tc>
          <w:tcPr>
            <w:tcW w:w="1713" w:type="pct"/>
            <w:gridSpan w:val="3"/>
            <w:shd w:val="clear" w:color="auto" w:fill="D9D9D9" w:themeFill="background1" w:themeFillShade="D9"/>
            <w:noWrap/>
          </w:tcPr>
          <w:p w:rsidR="009E5644" w:rsidRPr="00733636" w:rsidRDefault="009E5644" w:rsidP="00E46487">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 xml:space="preserve">Fair value </w:t>
            </w:r>
            <w:r w:rsidRPr="00733636">
              <w:rPr>
                <w:b/>
              </w:rPr>
              <w:br/>
              <w:t>measurement using:</w:t>
            </w:r>
          </w:p>
        </w:tc>
      </w:tr>
      <w:tr w:rsidR="009E5644"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9E5644" w:rsidRPr="00733636" w:rsidRDefault="009E5644" w:rsidP="004F5380">
            <w:pPr>
              <w:pStyle w:val="Tabletext"/>
            </w:pPr>
          </w:p>
        </w:tc>
        <w:tc>
          <w:tcPr>
            <w:tcW w:w="571" w:type="pct"/>
            <w:noWrap/>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Level 1</w:t>
            </w:r>
          </w:p>
        </w:tc>
        <w:tc>
          <w:tcPr>
            <w:tcW w:w="571" w:type="pct"/>
            <w:noWrap/>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Level 2</w:t>
            </w:r>
          </w:p>
        </w:tc>
        <w:tc>
          <w:tcPr>
            <w:tcW w:w="571" w:type="pct"/>
            <w:noWrap/>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Level 3</w:t>
            </w:r>
          </w:p>
        </w:tc>
      </w:tr>
      <w:tr w:rsidR="009E5644" w:rsidRPr="00733636" w:rsidTr="00D51AAB">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9E5644" w:rsidRPr="00733636" w:rsidRDefault="009E5644" w:rsidP="00722E5C">
            <w:pPr>
              <w:pStyle w:val="Tabletextbold"/>
            </w:pPr>
            <w:r w:rsidRPr="00733636">
              <w:t>Fair value measurement hierarchy at 30 June 2017</w:t>
            </w:r>
          </w:p>
        </w:tc>
        <w:tc>
          <w:tcPr>
            <w:tcW w:w="571" w:type="pct"/>
            <w:noWrap/>
            <w:hideMark/>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w:t>
            </w:r>
            <w:r w:rsidR="00241912">
              <w:t>’</w:t>
            </w:r>
            <w:r w:rsidRPr="00733636">
              <w:t>000</w:t>
            </w:r>
          </w:p>
        </w:tc>
        <w:tc>
          <w:tcPr>
            <w:tcW w:w="571" w:type="pct"/>
            <w:noWrap/>
            <w:hideMark/>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w:t>
            </w:r>
            <w:r w:rsidR="00241912">
              <w:t>’</w:t>
            </w:r>
            <w:r w:rsidRPr="00733636">
              <w:t>000</w:t>
            </w:r>
          </w:p>
        </w:tc>
        <w:tc>
          <w:tcPr>
            <w:tcW w:w="571" w:type="pct"/>
            <w:noWrap/>
            <w:hideMark/>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w:t>
            </w:r>
            <w:r w:rsidR="00241912">
              <w:t>’</w:t>
            </w:r>
            <w:r w:rsidRPr="00733636">
              <w:t>000</w:t>
            </w:r>
          </w:p>
        </w:tc>
        <w:tc>
          <w:tcPr>
            <w:tcW w:w="571" w:type="pct"/>
            <w:noWrap/>
            <w:hideMark/>
          </w:tcPr>
          <w:p w:rsidR="009E5644" w:rsidRPr="00733636" w:rsidRDefault="009E5644"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w:t>
            </w:r>
            <w:r w:rsidR="00241912">
              <w:t>’</w:t>
            </w:r>
            <w:r w:rsidRPr="00733636">
              <w:t>000</w:t>
            </w:r>
          </w:p>
        </w:tc>
      </w:tr>
      <w:tr w:rsidR="009E5644"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9E5644" w:rsidRPr="00733636" w:rsidRDefault="009E5644" w:rsidP="00722E5C">
            <w:pPr>
              <w:pStyle w:val="Tabletextbold"/>
            </w:pPr>
            <w:r w:rsidRPr="00733636">
              <w:t>Land at fair value</w:t>
            </w:r>
          </w:p>
        </w:tc>
        <w:tc>
          <w:tcPr>
            <w:tcW w:w="571" w:type="pct"/>
            <w:noWrap/>
          </w:tcPr>
          <w:p w:rsidR="009E5644" w:rsidRPr="00733636" w:rsidRDefault="009E5644"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9E5644" w:rsidRPr="00733636" w:rsidRDefault="009E5644"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9E5644" w:rsidRPr="00733636" w:rsidRDefault="009E5644"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9E5644" w:rsidRPr="00733636" w:rsidRDefault="009E5644"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7C4970" w:rsidRPr="00733636" w:rsidRDefault="007C4970" w:rsidP="004F5380">
            <w:pPr>
              <w:pStyle w:val="Tabletext"/>
            </w:pPr>
            <w:r w:rsidRPr="00733636">
              <w:t>Specialised land</w:t>
            </w:r>
          </w:p>
        </w:tc>
        <w:tc>
          <w:tcPr>
            <w:tcW w:w="571" w:type="pct"/>
            <w:noWrap/>
            <w:vAlign w:val="bottom"/>
          </w:tcPr>
          <w:p w:rsidR="007C4970" w:rsidRPr="00733636" w:rsidRDefault="009D0164" w:rsidP="004B7C34">
            <w:pPr>
              <w:pStyle w:val="Tabletextright"/>
              <w:cnfStyle w:val="000000000000" w:firstRow="0" w:lastRow="0" w:firstColumn="0" w:lastColumn="0" w:oddVBand="0" w:evenVBand="0" w:oddHBand="0" w:evenHBand="0" w:firstRowFirstColumn="0" w:firstRowLastColumn="0" w:lastRowFirstColumn="0" w:lastRowLastColumn="0"/>
            </w:pPr>
            <w:r w:rsidRPr="00733636">
              <w:t>534</w:t>
            </w:r>
            <w:r w:rsidRPr="00322B59">
              <w:rPr>
                <w:rFonts w:ascii="Times New Roman" w:hAnsi="Times New Roman"/>
              </w:rPr>
              <w:t> </w:t>
            </w:r>
            <w:r w:rsidRPr="00733636">
              <w:t>605</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7C4970" w:rsidRPr="00733636" w:rsidRDefault="009D0164" w:rsidP="004B7C34">
            <w:pPr>
              <w:pStyle w:val="Tabletextright"/>
              <w:cnfStyle w:val="000000000000" w:firstRow="0" w:lastRow="0" w:firstColumn="0" w:lastColumn="0" w:oddVBand="0" w:evenVBand="0" w:oddHBand="0" w:evenHBand="0" w:firstRowFirstColumn="0" w:firstRowLastColumn="0" w:lastRowFirstColumn="0" w:lastRowLastColumn="0"/>
            </w:pPr>
            <w:r w:rsidRPr="00733636">
              <w:t>534</w:t>
            </w:r>
            <w:r w:rsidRPr="00322B59">
              <w:rPr>
                <w:rFonts w:ascii="Times New Roman" w:hAnsi="Times New Roman"/>
              </w:rPr>
              <w:t> </w:t>
            </w:r>
            <w:r w:rsidRPr="00733636">
              <w:t>605</w:t>
            </w: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r w:rsidRPr="00733636">
              <w:t>Non</w:t>
            </w:r>
            <w:r w:rsidRPr="00733636">
              <w:noBreakHyphen/>
              <w:t>specialised land</w:t>
            </w: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r w:rsidRPr="00733636">
              <w:t>68</w:t>
            </w:r>
            <w:r w:rsidRPr="00322B59">
              <w:rPr>
                <w:rFonts w:ascii="Times New Roman" w:hAnsi="Times New Roman"/>
              </w:rPr>
              <w:t> </w:t>
            </w:r>
            <w:r w:rsidRPr="00733636">
              <w:t>907</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r w:rsidRPr="00733636">
              <w:t>68</w:t>
            </w:r>
            <w:r w:rsidRPr="00322B59">
              <w:rPr>
                <w:rFonts w:ascii="Times New Roman" w:hAnsi="Times New Roman"/>
              </w:rPr>
              <w:t> </w:t>
            </w:r>
            <w:r w:rsidRPr="00733636">
              <w:t>907</w:t>
            </w:r>
          </w:p>
        </w:tc>
        <w:tc>
          <w:tcPr>
            <w:tcW w:w="571" w:type="pct"/>
            <w:shd w:val="clear" w:color="auto" w:fill="D9D9D9" w:themeFill="background1" w:themeFillShade="D9"/>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7C4970" w:rsidRPr="00733636" w:rsidRDefault="007C4970" w:rsidP="00722E5C">
            <w:pPr>
              <w:pStyle w:val="Tabletextbold"/>
            </w:pPr>
            <w:r w:rsidRPr="00733636">
              <w:t>Total land at fair value</w:t>
            </w:r>
          </w:p>
        </w:tc>
        <w:tc>
          <w:tcPr>
            <w:tcW w:w="571" w:type="pct"/>
            <w:noWrap/>
            <w:vAlign w:val="bottom"/>
          </w:tcPr>
          <w:p w:rsidR="007C4970" w:rsidRPr="00733636" w:rsidRDefault="009D0164" w:rsidP="009D0164">
            <w:pPr>
              <w:pStyle w:val="Tabletextrightbold"/>
              <w:cnfStyle w:val="000000000000" w:firstRow="0" w:lastRow="0" w:firstColumn="0" w:lastColumn="0" w:oddVBand="0" w:evenVBand="0" w:oddHBand="0" w:evenHBand="0" w:firstRowFirstColumn="0" w:firstRowLastColumn="0" w:lastRowFirstColumn="0" w:lastRowLastColumn="0"/>
            </w:pPr>
            <w:r w:rsidRPr="00733636">
              <w:t>603</w:t>
            </w:r>
            <w:r w:rsidR="007C4970" w:rsidRPr="00322B59">
              <w:rPr>
                <w:rFonts w:ascii="Times New Roman" w:hAnsi="Times New Roman"/>
              </w:rPr>
              <w:t> </w:t>
            </w:r>
            <w:r w:rsidRPr="00733636">
              <w:t>512</w:t>
            </w:r>
          </w:p>
        </w:tc>
        <w:tc>
          <w:tcPr>
            <w:tcW w:w="571" w:type="pct"/>
            <w:shd w:val="clear" w:color="auto" w:fill="D9D9D9" w:themeFill="background1" w:themeFillShade="D9"/>
            <w:noWrap/>
          </w:tcPr>
          <w:p w:rsidR="007C4970" w:rsidRPr="00733636" w:rsidRDefault="007C4970" w:rsidP="007C497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vAlign w:val="bottom"/>
          </w:tcPr>
          <w:p w:rsidR="007C4970" w:rsidRPr="00733636" w:rsidRDefault="007C4970" w:rsidP="007C4970">
            <w:pPr>
              <w:pStyle w:val="Tabletextrightbold"/>
              <w:cnfStyle w:val="000000000000" w:firstRow="0" w:lastRow="0" w:firstColumn="0" w:lastColumn="0" w:oddVBand="0" w:evenVBand="0" w:oddHBand="0" w:evenHBand="0" w:firstRowFirstColumn="0" w:firstRowLastColumn="0" w:lastRowFirstColumn="0" w:lastRowLastColumn="0"/>
            </w:pPr>
            <w:r w:rsidRPr="00733636">
              <w:t>68</w:t>
            </w:r>
            <w:r w:rsidRPr="00322B59">
              <w:rPr>
                <w:rFonts w:ascii="Times New Roman" w:hAnsi="Times New Roman"/>
              </w:rPr>
              <w:t> </w:t>
            </w:r>
            <w:r w:rsidRPr="00733636">
              <w:t>907</w:t>
            </w:r>
          </w:p>
        </w:tc>
        <w:tc>
          <w:tcPr>
            <w:tcW w:w="571" w:type="pct"/>
            <w:shd w:val="clear" w:color="auto" w:fill="D9D9D9" w:themeFill="background1" w:themeFillShade="D9"/>
            <w:noWrap/>
            <w:vAlign w:val="bottom"/>
          </w:tcPr>
          <w:p w:rsidR="007C4970" w:rsidRPr="00733636" w:rsidRDefault="009D0164" w:rsidP="007C4970">
            <w:pPr>
              <w:pStyle w:val="Tabletextrightbold"/>
              <w:cnfStyle w:val="000000000000" w:firstRow="0" w:lastRow="0" w:firstColumn="0" w:lastColumn="0" w:oddVBand="0" w:evenVBand="0" w:oddHBand="0" w:evenHBand="0" w:firstRowFirstColumn="0" w:firstRowLastColumn="0" w:lastRowFirstColumn="0" w:lastRowLastColumn="0"/>
            </w:pPr>
            <w:r w:rsidRPr="00733636">
              <w:t>534</w:t>
            </w:r>
            <w:r w:rsidRPr="00322B59">
              <w:rPr>
                <w:rFonts w:ascii="Times New Roman" w:hAnsi="Times New Roman"/>
              </w:rPr>
              <w:t> </w:t>
            </w:r>
            <w:r w:rsidRPr="00733636">
              <w:t>605</w:t>
            </w:r>
          </w:p>
        </w:tc>
      </w:tr>
      <w:tr w:rsidR="007C4970" w:rsidRPr="00733636" w:rsidTr="004B7C34">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Buildings at fair value</w:t>
            </w: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r w:rsidRPr="00733636">
              <w:t>Buildings (including heritage buildings)</w:t>
            </w:r>
          </w:p>
        </w:tc>
        <w:tc>
          <w:tcPr>
            <w:tcW w:w="571" w:type="pct"/>
            <w:noWrap/>
            <w:vAlign w:val="bottom"/>
          </w:tcPr>
          <w:p w:rsidR="007C4970" w:rsidRPr="00733636" w:rsidRDefault="007C4970" w:rsidP="009D0164">
            <w:pPr>
              <w:pStyle w:val="Tabletextright"/>
              <w:cnfStyle w:val="000000000000" w:firstRow="0" w:lastRow="0" w:firstColumn="0" w:lastColumn="0" w:oddVBand="0" w:evenVBand="0" w:oddHBand="0" w:evenHBand="0" w:firstRowFirstColumn="0" w:firstRowLastColumn="0" w:lastRowFirstColumn="0" w:lastRowLastColumn="0"/>
            </w:pPr>
            <w:r w:rsidRPr="00733636">
              <w:t>183</w:t>
            </w:r>
            <w:r w:rsidRPr="00322B59">
              <w:rPr>
                <w:rFonts w:ascii="Times New Roman" w:hAnsi="Times New Roman"/>
              </w:rPr>
              <w:t> </w:t>
            </w:r>
            <w:r w:rsidR="009D0164" w:rsidRPr="00733636">
              <w:t>165</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7C4970" w:rsidRPr="00733636" w:rsidRDefault="009D0164" w:rsidP="004B7C34">
            <w:pPr>
              <w:pStyle w:val="Tabletextright"/>
              <w:cnfStyle w:val="000000000000" w:firstRow="0" w:lastRow="0" w:firstColumn="0" w:lastColumn="0" w:oddVBand="0" w:evenVBand="0" w:oddHBand="0" w:evenHBand="0" w:firstRowFirstColumn="0" w:firstRowLastColumn="0" w:lastRowFirstColumn="0" w:lastRowLastColumn="0"/>
            </w:pPr>
            <w:r w:rsidRPr="00733636">
              <w:t>183</w:t>
            </w:r>
            <w:r w:rsidRPr="00322B59">
              <w:rPr>
                <w:rFonts w:ascii="Times New Roman" w:hAnsi="Times New Roman"/>
              </w:rPr>
              <w:t> </w:t>
            </w:r>
            <w:r w:rsidRPr="00733636">
              <w:t>165</w:t>
            </w: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Total buildings at fair value</w:t>
            </w:r>
          </w:p>
        </w:tc>
        <w:tc>
          <w:tcPr>
            <w:tcW w:w="571" w:type="pct"/>
            <w:noWrap/>
            <w:vAlign w:val="bottom"/>
          </w:tcPr>
          <w:p w:rsidR="007C4970" w:rsidRPr="00733636" w:rsidRDefault="007C4970" w:rsidP="009D0164">
            <w:pPr>
              <w:pStyle w:val="Tabletextrightbold"/>
              <w:cnfStyle w:val="000000000000" w:firstRow="0" w:lastRow="0" w:firstColumn="0" w:lastColumn="0" w:oddVBand="0" w:evenVBand="0" w:oddHBand="0" w:evenHBand="0" w:firstRowFirstColumn="0" w:firstRowLastColumn="0" w:lastRowFirstColumn="0" w:lastRowLastColumn="0"/>
            </w:pPr>
            <w:r w:rsidRPr="00733636">
              <w:t>183</w:t>
            </w:r>
            <w:r w:rsidRPr="00322B59">
              <w:rPr>
                <w:rFonts w:ascii="Times New Roman" w:hAnsi="Times New Roman"/>
              </w:rPr>
              <w:t> </w:t>
            </w:r>
            <w:r w:rsidR="009D0164" w:rsidRPr="00733636">
              <w:t>165</w:t>
            </w: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7C4970" w:rsidRPr="00733636" w:rsidRDefault="009D0164" w:rsidP="007C4970">
            <w:pPr>
              <w:pStyle w:val="Tabletextrightbold"/>
              <w:cnfStyle w:val="000000000000" w:firstRow="0" w:lastRow="0" w:firstColumn="0" w:lastColumn="0" w:oddVBand="0" w:evenVBand="0" w:oddHBand="0" w:evenHBand="0" w:firstRowFirstColumn="0" w:firstRowLastColumn="0" w:lastRowFirstColumn="0" w:lastRowLastColumn="0"/>
            </w:pPr>
            <w:r w:rsidRPr="00733636">
              <w:t>183</w:t>
            </w:r>
            <w:r w:rsidRPr="00322B59">
              <w:rPr>
                <w:rFonts w:ascii="Times New Roman" w:hAnsi="Times New Roman"/>
              </w:rPr>
              <w:t> </w:t>
            </w:r>
            <w:r w:rsidRPr="00733636">
              <w:t>165</w:t>
            </w:r>
          </w:p>
        </w:tc>
      </w:tr>
      <w:tr w:rsidR="007C4970" w:rsidRPr="00733636" w:rsidTr="004B7C34">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Plant and equipment at fair value</w:t>
            </w: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r w:rsidRPr="00733636">
              <w:t>Office and computer equipment</w:t>
            </w:r>
          </w:p>
        </w:tc>
        <w:tc>
          <w:tcPr>
            <w:tcW w:w="571" w:type="pct"/>
            <w:noWrap/>
            <w:vAlign w:val="bottom"/>
          </w:tcPr>
          <w:p w:rsidR="007C4970" w:rsidRPr="00733636" w:rsidRDefault="007C4970" w:rsidP="004B7C34">
            <w:pPr>
              <w:pStyle w:val="Tabletextright"/>
              <w:cnfStyle w:val="000000000000" w:firstRow="0" w:lastRow="0" w:firstColumn="0" w:lastColumn="0" w:oddVBand="0" w:evenVBand="0" w:oddHBand="0" w:evenHBand="0" w:firstRowFirstColumn="0" w:firstRowLastColumn="0" w:lastRowFirstColumn="0" w:lastRowLastColumn="0"/>
            </w:pPr>
            <w:r w:rsidRPr="00733636">
              <w:t>122</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7C4970" w:rsidRPr="00733636" w:rsidRDefault="007C4970" w:rsidP="00D51AAB">
            <w:pPr>
              <w:pStyle w:val="Tabletextright"/>
              <w:cnfStyle w:val="000000000000" w:firstRow="0" w:lastRow="0" w:firstColumn="0" w:lastColumn="0" w:oddVBand="0" w:evenVBand="0" w:oddHBand="0" w:evenHBand="0" w:firstRowFirstColumn="0" w:firstRowLastColumn="0" w:lastRowFirstColumn="0" w:lastRowLastColumn="0"/>
            </w:pPr>
            <w:r w:rsidRPr="00733636">
              <w:t>122</w:t>
            </w:r>
          </w:p>
        </w:tc>
      </w:tr>
      <w:tr w:rsidR="007C4970" w:rsidRPr="00733636" w:rsidTr="004B7C34">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Total plant and equipment at fair value</w:t>
            </w:r>
          </w:p>
        </w:tc>
        <w:tc>
          <w:tcPr>
            <w:tcW w:w="571" w:type="pct"/>
            <w:noWrap/>
            <w:vAlign w:val="bottom"/>
          </w:tcPr>
          <w:p w:rsidR="007C4970" w:rsidRPr="00733636" w:rsidRDefault="007C4970" w:rsidP="007C4970">
            <w:pPr>
              <w:pStyle w:val="Tabletextrightbold"/>
              <w:cnfStyle w:val="000000000000" w:firstRow="0" w:lastRow="0" w:firstColumn="0" w:lastColumn="0" w:oddVBand="0" w:evenVBand="0" w:oddHBand="0" w:evenHBand="0" w:firstRowFirstColumn="0" w:firstRowLastColumn="0" w:lastRowFirstColumn="0" w:lastRowLastColumn="0"/>
            </w:pPr>
            <w:r w:rsidRPr="00733636">
              <w:t>122</w:t>
            </w: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vAlign w:val="bottom"/>
          </w:tcPr>
          <w:p w:rsidR="007C4970" w:rsidRPr="00733636" w:rsidRDefault="007C4970" w:rsidP="00D51AAB">
            <w:pPr>
              <w:pStyle w:val="Tabletextrightbold"/>
              <w:cnfStyle w:val="000000000000" w:firstRow="0" w:lastRow="0" w:firstColumn="0" w:lastColumn="0" w:oddVBand="0" w:evenVBand="0" w:oddHBand="0" w:evenHBand="0" w:firstRowFirstColumn="0" w:firstRowLastColumn="0" w:lastRowFirstColumn="0" w:lastRowLastColumn="0"/>
            </w:pPr>
            <w:r w:rsidRPr="00733636">
              <w:t>122</w:t>
            </w: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D51AAB" w:rsidRDefault="007C4970" w:rsidP="00D51AAB">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Fair value measurement hierarchy</w:t>
            </w:r>
            <w:r w:rsidRPr="00733636">
              <w:rPr>
                <w:vertAlign w:val="superscript"/>
              </w:rPr>
              <w:t xml:space="preserve"> </w:t>
            </w:r>
            <w:r w:rsidRPr="00733636">
              <w:t>at 30 June 2016</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7C4970" w:rsidRPr="00733636" w:rsidRDefault="007C4970" w:rsidP="00722E5C">
            <w:pPr>
              <w:pStyle w:val="Tabletextbold"/>
            </w:pPr>
            <w:r w:rsidRPr="00733636">
              <w:t>Land at fair value</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7C4970" w:rsidRPr="00733636" w:rsidRDefault="007C4970" w:rsidP="004F5380">
            <w:pPr>
              <w:pStyle w:val="Tabletext"/>
            </w:pPr>
            <w:r w:rsidRPr="00733636">
              <w:t>Specialised land</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404</w:t>
            </w:r>
            <w:r w:rsidRPr="00322B59">
              <w:rPr>
                <w:rFonts w:ascii="Times New Roman" w:hAnsi="Times New Roman"/>
              </w:rPr>
              <w:t> </w:t>
            </w:r>
            <w:r w:rsidRPr="00733636">
              <w:t>558</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404</w:t>
            </w:r>
            <w:r w:rsidRPr="00322B59">
              <w:rPr>
                <w:rFonts w:ascii="Times New Roman" w:hAnsi="Times New Roman"/>
              </w:rPr>
              <w:t> </w:t>
            </w:r>
            <w:r w:rsidRPr="00733636">
              <w:t>558</w:t>
            </w: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r w:rsidRPr="00733636">
              <w:t>Non</w:t>
            </w:r>
            <w:r w:rsidRPr="00733636">
              <w:noBreakHyphen/>
              <w:t>specialised land</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17</w:t>
            </w:r>
            <w:r w:rsidRPr="00322B59">
              <w:rPr>
                <w:rFonts w:ascii="Times New Roman" w:hAnsi="Times New Roman"/>
              </w:rPr>
              <w:t> </w:t>
            </w:r>
            <w:r w:rsidRPr="00733636">
              <w:t>302</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17</w:t>
            </w:r>
            <w:r w:rsidRPr="00322B59">
              <w:rPr>
                <w:rFonts w:ascii="Times New Roman" w:hAnsi="Times New Roman"/>
              </w:rPr>
              <w:t> </w:t>
            </w:r>
            <w:r w:rsidRPr="00733636">
              <w:t>302</w:t>
            </w: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hideMark/>
          </w:tcPr>
          <w:p w:rsidR="007C4970" w:rsidRPr="00733636" w:rsidRDefault="007C4970" w:rsidP="00722E5C">
            <w:pPr>
              <w:pStyle w:val="Tabletextbold"/>
            </w:pPr>
            <w:r w:rsidRPr="00733636">
              <w:t>Total land at fair value</w:t>
            </w: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421</w:t>
            </w:r>
            <w:r w:rsidRPr="00322B59">
              <w:rPr>
                <w:rFonts w:ascii="Times New Roman" w:hAnsi="Times New Roman"/>
              </w:rPr>
              <w:t> </w:t>
            </w:r>
            <w:r w:rsidRPr="00733636">
              <w:t>860</w:t>
            </w: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421</w:t>
            </w:r>
            <w:r w:rsidRPr="00322B59">
              <w:rPr>
                <w:rFonts w:ascii="Times New Roman" w:hAnsi="Times New Roman"/>
              </w:rPr>
              <w:t> </w:t>
            </w:r>
            <w:r w:rsidRPr="00733636">
              <w:t>860</w:t>
            </w:r>
          </w:p>
        </w:tc>
      </w:tr>
      <w:tr w:rsidR="007C4970" w:rsidRPr="00733636" w:rsidTr="004F5380">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Buildings at fair value</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rPr>
                <w:b/>
              </w:rPr>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r w:rsidRPr="00733636">
              <w:t>Buildings (including heritage buildings)</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120</w:t>
            </w:r>
            <w:r w:rsidRPr="00322B59">
              <w:rPr>
                <w:rFonts w:ascii="Times New Roman" w:hAnsi="Times New Roman"/>
              </w:rPr>
              <w:t> </w:t>
            </w:r>
            <w:r w:rsidRPr="00733636">
              <w:t>582</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120</w:t>
            </w:r>
            <w:r w:rsidRPr="00322B59">
              <w:rPr>
                <w:rFonts w:ascii="Times New Roman" w:hAnsi="Times New Roman"/>
              </w:rPr>
              <w:t> </w:t>
            </w:r>
            <w:r w:rsidRPr="00733636">
              <w:t>582</w:t>
            </w: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Total buildings at fair value</w:t>
            </w: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120</w:t>
            </w:r>
            <w:r w:rsidRPr="00322B59">
              <w:rPr>
                <w:rFonts w:ascii="Times New Roman" w:hAnsi="Times New Roman"/>
              </w:rPr>
              <w:t> </w:t>
            </w:r>
            <w:r w:rsidRPr="00733636">
              <w:t>582</w:t>
            </w: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120</w:t>
            </w:r>
            <w:r w:rsidRPr="00322B59">
              <w:rPr>
                <w:rFonts w:ascii="Times New Roman" w:hAnsi="Times New Roman"/>
              </w:rPr>
              <w:t> </w:t>
            </w:r>
            <w:r w:rsidRPr="00733636">
              <w:t>582</w:t>
            </w:r>
          </w:p>
        </w:tc>
      </w:tr>
      <w:tr w:rsidR="007C4970" w:rsidRPr="00733636" w:rsidTr="004F5380">
        <w:trPr>
          <w:trHeight w:hRule="exact" w:val="120"/>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Plant and equipment at fair value</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4F5380">
            <w:pPr>
              <w:pStyle w:val="Tabletext"/>
            </w:pPr>
            <w:r w:rsidRPr="00733636">
              <w:t>Office and computer equipment</w:t>
            </w: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764</w:t>
            </w: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
              <w:cnfStyle w:val="000000000000" w:firstRow="0" w:lastRow="0" w:firstColumn="0" w:lastColumn="0" w:oddVBand="0" w:evenVBand="0" w:oddHBand="0" w:evenHBand="0" w:firstRowFirstColumn="0" w:firstRowLastColumn="0" w:lastRowFirstColumn="0" w:lastRowLastColumn="0"/>
            </w:pPr>
            <w:r w:rsidRPr="00733636">
              <w:t>764</w:t>
            </w:r>
          </w:p>
        </w:tc>
      </w:tr>
      <w:tr w:rsidR="007C4970" w:rsidRPr="00733636" w:rsidTr="004F5380">
        <w:trPr>
          <w:trHeight w:val="255"/>
        </w:trPr>
        <w:tc>
          <w:tcPr>
            <w:cnfStyle w:val="001000000000" w:firstRow="0" w:lastRow="0" w:firstColumn="1" w:lastColumn="0" w:oddVBand="0" w:evenVBand="0" w:oddHBand="0" w:evenHBand="0" w:firstRowFirstColumn="0" w:firstRowLastColumn="0" w:lastRowFirstColumn="0" w:lastRowLastColumn="0"/>
            <w:tcW w:w="2716" w:type="pct"/>
            <w:noWrap/>
          </w:tcPr>
          <w:p w:rsidR="007C4970" w:rsidRPr="00733636" w:rsidRDefault="007C4970" w:rsidP="00722E5C">
            <w:pPr>
              <w:pStyle w:val="Tabletextbold"/>
            </w:pPr>
            <w:r w:rsidRPr="00733636">
              <w:t>Total plant and equipment at fair value</w:t>
            </w: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764</w:t>
            </w: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p>
        </w:tc>
        <w:tc>
          <w:tcPr>
            <w:tcW w:w="571" w:type="pct"/>
            <w:shd w:val="clear" w:color="auto" w:fill="D9D9D9" w:themeFill="background1" w:themeFillShade="D9"/>
            <w:noWrap/>
          </w:tcPr>
          <w:p w:rsidR="007C4970" w:rsidRPr="00733636" w:rsidRDefault="007C4970" w:rsidP="004F5380">
            <w:pPr>
              <w:pStyle w:val="Tabletextrightbold"/>
              <w:cnfStyle w:val="000000000000" w:firstRow="0" w:lastRow="0" w:firstColumn="0" w:lastColumn="0" w:oddVBand="0" w:evenVBand="0" w:oddHBand="0" w:evenHBand="0" w:firstRowFirstColumn="0" w:firstRowLastColumn="0" w:lastRowFirstColumn="0" w:lastRowLastColumn="0"/>
            </w:pPr>
            <w:r w:rsidRPr="00733636">
              <w:t>764</w:t>
            </w:r>
          </w:p>
        </w:tc>
      </w:tr>
    </w:tbl>
    <w:p w:rsidR="009E5644" w:rsidRPr="00733636" w:rsidRDefault="009E5644" w:rsidP="009E5644"/>
    <w:p w:rsidR="009E5644" w:rsidRPr="00733636" w:rsidRDefault="009E5644" w:rsidP="00BF61EF"/>
    <w:p w:rsidR="009E5644" w:rsidRPr="00733636" w:rsidRDefault="009E5644">
      <w:pPr>
        <w:spacing w:before="0" w:after="0"/>
        <w:rPr>
          <w:b/>
          <w:color w:val="4D4D4D"/>
        </w:rPr>
      </w:pPr>
      <w:r w:rsidRPr="00733636">
        <w:br w:type="page"/>
      </w:r>
    </w:p>
    <w:p w:rsidR="009E5644" w:rsidRPr="00733636" w:rsidRDefault="009E5644" w:rsidP="008E611E">
      <w:pPr>
        <w:pStyle w:val="Tableheading"/>
        <w:rPr>
          <w:color w:val="000000"/>
        </w:rPr>
      </w:pPr>
      <w:r w:rsidRPr="00733636">
        <w:t>Reconciliation of Level 3 fair value</w:t>
      </w:r>
    </w:p>
    <w:tbl>
      <w:tblPr>
        <w:tblW w:w="4311" w:type="pct"/>
        <w:tblLayout w:type="fixed"/>
        <w:tblCellMar>
          <w:left w:w="115" w:type="dxa"/>
          <w:right w:w="115" w:type="dxa"/>
        </w:tblCellMar>
        <w:tblLook w:val="04A0" w:firstRow="1" w:lastRow="0" w:firstColumn="1" w:lastColumn="0" w:noHBand="0" w:noVBand="1"/>
      </w:tblPr>
      <w:tblGrid>
        <w:gridCol w:w="3808"/>
        <w:gridCol w:w="1169"/>
        <w:gridCol w:w="1124"/>
        <w:gridCol w:w="1280"/>
        <w:gridCol w:w="1099"/>
      </w:tblGrid>
      <w:tr w:rsidR="009E5644" w:rsidRPr="00733636" w:rsidTr="004F5380">
        <w:trPr>
          <w:trHeight w:val="1020"/>
        </w:trPr>
        <w:tc>
          <w:tcPr>
            <w:tcW w:w="2245" w:type="pct"/>
            <w:tcBorders>
              <w:top w:val="nil"/>
              <w:left w:val="nil"/>
              <w:bottom w:val="nil"/>
              <w:right w:val="nil"/>
            </w:tcBorders>
            <w:shd w:val="clear" w:color="auto" w:fill="auto"/>
            <w:noWrap/>
          </w:tcPr>
          <w:p w:rsidR="009E5644" w:rsidRPr="00733636" w:rsidRDefault="009E5644" w:rsidP="004F5380"/>
        </w:tc>
        <w:tc>
          <w:tcPr>
            <w:tcW w:w="689" w:type="pct"/>
            <w:tcBorders>
              <w:top w:val="nil"/>
              <w:left w:val="nil"/>
              <w:bottom w:val="nil"/>
              <w:right w:val="nil"/>
            </w:tcBorders>
            <w:shd w:val="clear" w:color="auto" w:fill="auto"/>
            <w:vAlign w:val="bottom"/>
          </w:tcPr>
          <w:p w:rsidR="009E5644" w:rsidRPr="00733636" w:rsidRDefault="009E5644" w:rsidP="004F5380">
            <w:pPr>
              <w:pStyle w:val="Tabletextheadingright"/>
            </w:pPr>
            <w:r w:rsidRPr="00733636">
              <w:t>Specialised land</w:t>
            </w:r>
          </w:p>
        </w:tc>
        <w:tc>
          <w:tcPr>
            <w:tcW w:w="663" w:type="pct"/>
            <w:tcBorders>
              <w:top w:val="nil"/>
              <w:left w:val="nil"/>
              <w:bottom w:val="nil"/>
              <w:right w:val="nil"/>
            </w:tcBorders>
            <w:shd w:val="clear" w:color="auto" w:fill="auto"/>
            <w:vAlign w:val="bottom"/>
          </w:tcPr>
          <w:p w:rsidR="009E5644" w:rsidRPr="00733636" w:rsidRDefault="009E5644" w:rsidP="004F5380">
            <w:pPr>
              <w:pStyle w:val="Tabletextheadingright"/>
            </w:pPr>
            <w:r w:rsidRPr="00733636">
              <w:t>Non</w:t>
            </w:r>
            <w:r w:rsidR="00B336DF" w:rsidRPr="00733636">
              <w:noBreakHyphen/>
            </w:r>
            <w:r w:rsidRPr="00733636">
              <w:br/>
              <w:t>specialised land</w:t>
            </w:r>
          </w:p>
        </w:tc>
        <w:tc>
          <w:tcPr>
            <w:tcW w:w="755" w:type="pct"/>
            <w:tcBorders>
              <w:top w:val="nil"/>
              <w:left w:val="nil"/>
              <w:bottom w:val="nil"/>
              <w:right w:val="nil"/>
            </w:tcBorders>
            <w:shd w:val="clear" w:color="auto" w:fill="auto"/>
            <w:vAlign w:val="bottom"/>
          </w:tcPr>
          <w:p w:rsidR="009E5644" w:rsidRPr="00733636" w:rsidRDefault="009E5644" w:rsidP="004F5380">
            <w:pPr>
              <w:pStyle w:val="Tabletextheadingright"/>
            </w:pPr>
            <w:r w:rsidRPr="00733636">
              <w:t>Buildings (including heritage buildings)</w:t>
            </w:r>
          </w:p>
        </w:tc>
        <w:tc>
          <w:tcPr>
            <w:tcW w:w="648" w:type="pct"/>
            <w:tcBorders>
              <w:top w:val="nil"/>
              <w:left w:val="nil"/>
              <w:bottom w:val="nil"/>
              <w:right w:val="nil"/>
            </w:tcBorders>
            <w:shd w:val="clear" w:color="auto" w:fill="auto"/>
            <w:vAlign w:val="bottom"/>
          </w:tcPr>
          <w:p w:rsidR="009E5644" w:rsidRPr="00733636" w:rsidRDefault="009E5644" w:rsidP="004F5380">
            <w:pPr>
              <w:pStyle w:val="Tabletextheadingright"/>
            </w:pPr>
            <w:r w:rsidRPr="00733636">
              <w:t>Office and computer equipment</w:t>
            </w:r>
          </w:p>
        </w:tc>
      </w:tr>
      <w:tr w:rsidR="009E5644" w:rsidRPr="00733636" w:rsidTr="004F5380">
        <w:trPr>
          <w:trHeight w:val="255"/>
        </w:trPr>
        <w:tc>
          <w:tcPr>
            <w:tcW w:w="2245" w:type="pct"/>
            <w:tcBorders>
              <w:top w:val="nil"/>
              <w:left w:val="nil"/>
              <w:bottom w:val="nil"/>
              <w:right w:val="nil"/>
            </w:tcBorders>
            <w:shd w:val="clear" w:color="auto" w:fill="auto"/>
            <w:hideMark/>
          </w:tcPr>
          <w:p w:rsidR="009E5644" w:rsidRPr="00733636" w:rsidRDefault="009E5644" w:rsidP="00722E5C">
            <w:pPr>
              <w:pStyle w:val="Tabletextbold"/>
            </w:pPr>
            <w:r w:rsidRPr="00733636">
              <w:t>2017</w:t>
            </w:r>
          </w:p>
        </w:tc>
        <w:tc>
          <w:tcPr>
            <w:tcW w:w="689" w:type="pct"/>
            <w:tcBorders>
              <w:top w:val="nil"/>
              <w:left w:val="nil"/>
              <w:bottom w:val="nil"/>
              <w:right w:val="nil"/>
            </w:tcBorders>
            <w:shd w:val="clear" w:color="auto" w:fill="auto"/>
            <w:hideMark/>
          </w:tcPr>
          <w:p w:rsidR="009E5644" w:rsidRPr="00733636" w:rsidRDefault="009E5644" w:rsidP="004F5380">
            <w:pPr>
              <w:pStyle w:val="Tabletextheadingright"/>
              <w:rPr>
                <w:bCs/>
              </w:rPr>
            </w:pPr>
            <w:r w:rsidRPr="00733636">
              <w:rPr>
                <w:bCs/>
              </w:rPr>
              <w:t>$</w:t>
            </w:r>
            <w:r w:rsidR="00241912">
              <w:rPr>
                <w:bCs/>
              </w:rPr>
              <w:t>’</w:t>
            </w:r>
            <w:r w:rsidRPr="00733636">
              <w:rPr>
                <w:bCs/>
              </w:rPr>
              <w:t>000</w:t>
            </w:r>
          </w:p>
        </w:tc>
        <w:tc>
          <w:tcPr>
            <w:tcW w:w="663" w:type="pct"/>
            <w:tcBorders>
              <w:top w:val="nil"/>
              <w:left w:val="nil"/>
              <w:bottom w:val="nil"/>
              <w:right w:val="nil"/>
            </w:tcBorders>
            <w:shd w:val="clear" w:color="auto" w:fill="auto"/>
            <w:hideMark/>
          </w:tcPr>
          <w:p w:rsidR="009E5644" w:rsidRPr="00733636" w:rsidRDefault="009E5644" w:rsidP="004F5380">
            <w:pPr>
              <w:pStyle w:val="Tabletextheadingright"/>
              <w:rPr>
                <w:bCs/>
              </w:rPr>
            </w:pPr>
            <w:r w:rsidRPr="00733636">
              <w:rPr>
                <w:bCs/>
              </w:rPr>
              <w:t>$</w:t>
            </w:r>
            <w:r w:rsidR="00241912">
              <w:rPr>
                <w:bCs/>
              </w:rPr>
              <w:t>’</w:t>
            </w:r>
            <w:r w:rsidRPr="00733636">
              <w:rPr>
                <w:bCs/>
              </w:rPr>
              <w:t>000</w:t>
            </w:r>
          </w:p>
        </w:tc>
        <w:tc>
          <w:tcPr>
            <w:tcW w:w="755" w:type="pct"/>
            <w:tcBorders>
              <w:top w:val="nil"/>
              <w:left w:val="nil"/>
              <w:bottom w:val="nil"/>
              <w:right w:val="nil"/>
            </w:tcBorders>
            <w:shd w:val="clear" w:color="auto" w:fill="auto"/>
            <w:hideMark/>
          </w:tcPr>
          <w:p w:rsidR="009E5644" w:rsidRPr="00733636" w:rsidRDefault="009E5644" w:rsidP="004F5380">
            <w:pPr>
              <w:pStyle w:val="Tabletextheadingright"/>
              <w:rPr>
                <w:bCs/>
              </w:rPr>
            </w:pPr>
            <w:r w:rsidRPr="00733636">
              <w:rPr>
                <w:bCs/>
              </w:rPr>
              <w:t>$</w:t>
            </w:r>
            <w:r w:rsidR="00241912">
              <w:rPr>
                <w:bCs/>
              </w:rPr>
              <w:t>’</w:t>
            </w:r>
            <w:r w:rsidRPr="00733636">
              <w:rPr>
                <w:bCs/>
              </w:rPr>
              <w:t>000</w:t>
            </w:r>
          </w:p>
        </w:tc>
        <w:tc>
          <w:tcPr>
            <w:tcW w:w="648" w:type="pct"/>
            <w:tcBorders>
              <w:top w:val="nil"/>
              <w:left w:val="nil"/>
              <w:bottom w:val="nil"/>
              <w:right w:val="nil"/>
            </w:tcBorders>
            <w:shd w:val="clear" w:color="auto" w:fill="auto"/>
            <w:hideMark/>
          </w:tcPr>
          <w:p w:rsidR="009E5644" w:rsidRPr="00733636" w:rsidRDefault="009E5644" w:rsidP="004F5380">
            <w:pPr>
              <w:pStyle w:val="Tabletextheadingright"/>
              <w:rPr>
                <w:bCs/>
              </w:rPr>
            </w:pPr>
            <w:r w:rsidRPr="00733636">
              <w:rPr>
                <w:bCs/>
              </w:rPr>
              <w:t>$</w:t>
            </w:r>
            <w:r w:rsidR="00241912">
              <w:rPr>
                <w:bCs/>
              </w:rPr>
              <w:t>’</w:t>
            </w:r>
            <w:r w:rsidRPr="00733636">
              <w:rPr>
                <w:bCs/>
              </w:rPr>
              <w:t>000</w:t>
            </w:r>
          </w:p>
        </w:tc>
      </w:tr>
      <w:tr w:rsidR="009D0164" w:rsidRPr="00733636" w:rsidTr="009D0164">
        <w:trPr>
          <w:trHeight w:val="270"/>
        </w:trPr>
        <w:tc>
          <w:tcPr>
            <w:tcW w:w="2245" w:type="pct"/>
            <w:tcBorders>
              <w:top w:val="nil"/>
              <w:left w:val="nil"/>
              <w:bottom w:val="nil"/>
              <w:right w:val="nil"/>
            </w:tcBorders>
            <w:shd w:val="clear" w:color="auto" w:fill="auto"/>
          </w:tcPr>
          <w:p w:rsidR="009D0164" w:rsidRPr="00733636" w:rsidRDefault="009D0164" w:rsidP="00722E5C">
            <w:pPr>
              <w:pStyle w:val="Tabletextbold"/>
            </w:pPr>
            <w:r w:rsidRPr="00733636">
              <w:t>Opening balance</w:t>
            </w:r>
          </w:p>
        </w:tc>
        <w:tc>
          <w:tcPr>
            <w:tcW w:w="689" w:type="pct"/>
            <w:tcBorders>
              <w:top w:val="nil"/>
              <w:left w:val="nil"/>
              <w:bottom w:val="nil"/>
              <w:right w:val="nil"/>
            </w:tcBorders>
            <w:shd w:val="clear" w:color="auto" w:fill="D9D9D9"/>
            <w:vAlign w:val="bottom"/>
          </w:tcPr>
          <w:p w:rsidR="009D0164" w:rsidRPr="00733636" w:rsidRDefault="009D0164" w:rsidP="0022016A">
            <w:pPr>
              <w:pStyle w:val="Tabletextrightbold"/>
            </w:pPr>
            <w:r w:rsidRPr="00733636">
              <w:t>404</w:t>
            </w:r>
            <w:r w:rsidRPr="00733636">
              <w:rPr>
                <w:rFonts w:ascii="Times New Roman" w:hAnsi="Times New Roman"/>
              </w:rPr>
              <w:t> </w:t>
            </w:r>
            <w:r w:rsidRPr="00733636">
              <w:t>558</w:t>
            </w:r>
          </w:p>
        </w:tc>
        <w:tc>
          <w:tcPr>
            <w:tcW w:w="663" w:type="pct"/>
            <w:tcBorders>
              <w:top w:val="nil"/>
              <w:left w:val="nil"/>
              <w:bottom w:val="nil"/>
              <w:right w:val="nil"/>
            </w:tcBorders>
            <w:shd w:val="clear" w:color="auto" w:fill="auto"/>
            <w:vAlign w:val="bottom"/>
          </w:tcPr>
          <w:p w:rsidR="009D0164" w:rsidRPr="00733636" w:rsidRDefault="009D0164" w:rsidP="0022016A">
            <w:pPr>
              <w:pStyle w:val="Tabletextrightbold"/>
            </w:pPr>
            <w:r w:rsidRPr="00733636">
              <w:t>17</w:t>
            </w:r>
            <w:r w:rsidRPr="00733636">
              <w:rPr>
                <w:rFonts w:ascii="Times New Roman" w:hAnsi="Times New Roman"/>
              </w:rPr>
              <w:t> </w:t>
            </w:r>
            <w:r w:rsidRPr="00733636">
              <w:t>302</w:t>
            </w:r>
          </w:p>
        </w:tc>
        <w:tc>
          <w:tcPr>
            <w:tcW w:w="755" w:type="pct"/>
            <w:tcBorders>
              <w:top w:val="nil"/>
              <w:left w:val="nil"/>
              <w:bottom w:val="nil"/>
              <w:right w:val="nil"/>
            </w:tcBorders>
            <w:shd w:val="clear" w:color="auto" w:fill="D9D9D9"/>
            <w:vAlign w:val="bottom"/>
          </w:tcPr>
          <w:p w:rsidR="009D0164" w:rsidRPr="00733636" w:rsidRDefault="009D0164" w:rsidP="0022016A">
            <w:pPr>
              <w:pStyle w:val="Tabletextrightbold"/>
            </w:pPr>
            <w:r w:rsidRPr="00733636">
              <w:t>120</w:t>
            </w:r>
            <w:r w:rsidRPr="00733636">
              <w:rPr>
                <w:rFonts w:ascii="Times New Roman" w:hAnsi="Times New Roman"/>
              </w:rPr>
              <w:t> </w:t>
            </w:r>
            <w:r w:rsidRPr="00733636">
              <w:t>582</w:t>
            </w:r>
          </w:p>
        </w:tc>
        <w:tc>
          <w:tcPr>
            <w:tcW w:w="648" w:type="pct"/>
            <w:tcBorders>
              <w:top w:val="nil"/>
              <w:left w:val="nil"/>
              <w:bottom w:val="nil"/>
              <w:right w:val="nil"/>
            </w:tcBorders>
            <w:shd w:val="clear" w:color="auto" w:fill="auto"/>
            <w:vAlign w:val="bottom"/>
          </w:tcPr>
          <w:p w:rsidR="009D0164" w:rsidRPr="00733636" w:rsidRDefault="009D0164" w:rsidP="0022016A">
            <w:pPr>
              <w:pStyle w:val="Tabletextrightbold"/>
            </w:pPr>
            <w:r w:rsidRPr="00733636">
              <w:t>764</w:t>
            </w: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Net purchases/(sales)</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vAlign w:val="bottom"/>
          </w:tcPr>
          <w:p w:rsidR="009D0164" w:rsidRPr="00733636" w:rsidRDefault="00B91817" w:rsidP="009D0164">
            <w:pPr>
              <w:pStyle w:val="Tabletextright"/>
            </w:pPr>
            <w:r>
              <w:t>1</w:t>
            </w:r>
            <w:r w:rsidRPr="00322B59">
              <w:rPr>
                <w:rFonts w:ascii="Times New Roman" w:hAnsi="Times New Roman"/>
              </w:rPr>
              <w:t> </w:t>
            </w:r>
            <w:r w:rsidRPr="00B91817">
              <w:t>958</w:t>
            </w: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r w:rsidRPr="00733636">
              <w:t>19</w:t>
            </w: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s through contributed capital</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r w:rsidRPr="00733636">
              <w:t>(51)</w:t>
            </w: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Machinery of government transfers</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9D0164">
            <w:pPr>
              <w:pStyle w:val="Tabletext"/>
            </w:pPr>
            <w:r w:rsidRPr="00733636">
              <w:t>Transfers out of level 3</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r w:rsidRPr="00733636">
              <w:t>(17 302)</w:t>
            </w:r>
          </w:p>
        </w:tc>
        <w:tc>
          <w:tcPr>
            <w:tcW w:w="755"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p>
        </w:tc>
      </w:tr>
      <w:tr w:rsidR="00B91817" w:rsidRPr="00733636" w:rsidTr="009D0164">
        <w:trPr>
          <w:trHeight w:val="255"/>
        </w:trPr>
        <w:tc>
          <w:tcPr>
            <w:tcW w:w="2245" w:type="pct"/>
            <w:tcBorders>
              <w:top w:val="nil"/>
              <w:left w:val="nil"/>
              <w:bottom w:val="nil"/>
              <w:right w:val="nil"/>
            </w:tcBorders>
            <w:shd w:val="clear" w:color="auto" w:fill="auto"/>
          </w:tcPr>
          <w:p w:rsidR="00B91817" w:rsidRPr="00733636" w:rsidRDefault="00B91817" w:rsidP="009D0164">
            <w:pPr>
              <w:pStyle w:val="Tabletext"/>
            </w:pPr>
            <w:r w:rsidRPr="00B91817">
              <w:t>Transfers between classes</w:t>
            </w:r>
          </w:p>
        </w:tc>
        <w:tc>
          <w:tcPr>
            <w:tcW w:w="689" w:type="pct"/>
            <w:tcBorders>
              <w:top w:val="nil"/>
              <w:left w:val="nil"/>
              <w:bottom w:val="nil"/>
              <w:right w:val="nil"/>
            </w:tcBorders>
            <w:shd w:val="clear" w:color="auto" w:fill="D9D9D9"/>
            <w:vAlign w:val="bottom"/>
          </w:tcPr>
          <w:p w:rsidR="00B91817" w:rsidRPr="00733636" w:rsidRDefault="00B91817" w:rsidP="009D0164">
            <w:pPr>
              <w:pStyle w:val="Tabletextright"/>
            </w:pPr>
          </w:p>
        </w:tc>
        <w:tc>
          <w:tcPr>
            <w:tcW w:w="663" w:type="pct"/>
            <w:tcBorders>
              <w:top w:val="nil"/>
              <w:left w:val="nil"/>
              <w:bottom w:val="nil"/>
              <w:right w:val="nil"/>
            </w:tcBorders>
            <w:shd w:val="clear" w:color="auto" w:fill="auto"/>
            <w:vAlign w:val="bottom"/>
          </w:tcPr>
          <w:p w:rsidR="00B91817" w:rsidRPr="00733636" w:rsidRDefault="00B91817" w:rsidP="009D0164">
            <w:pPr>
              <w:pStyle w:val="Tabletextright"/>
            </w:pPr>
          </w:p>
        </w:tc>
        <w:tc>
          <w:tcPr>
            <w:tcW w:w="755" w:type="pct"/>
            <w:tcBorders>
              <w:top w:val="nil"/>
              <w:left w:val="nil"/>
              <w:bottom w:val="nil"/>
              <w:right w:val="nil"/>
            </w:tcBorders>
            <w:shd w:val="clear" w:color="auto" w:fill="D9D9D9"/>
            <w:vAlign w:val="bottom"/>
          </w:tcPr>
          <w:p w:rsidR="00B91817" w:rsidRPr="00733636" w:rsidRDefault="00B91817" w:rsidP="009D0164">
            <w:pPr>
              <w:pStyle w:val="Tabletextright"/>
            </w:pPr>
            <w:r w:rsidRPr="00B91817">
              <w:t>247</w:t>
            </w:r>
          </w:p>
        </w:tc>
        <w:tc>
          <w:tcPr>
            <w:tcW w:w="648" w:type="pct"/>
            <w:tcBorders>
              <w:top w:val="nil"/>
              <w:left w:val="nil"/>
              <w:bottom w:val="nil"/>
              <w:right w:val="nil"/>
            </w:tcBorders>
            <w:shd w:val="clear" w:color="auto" w:fill="auto"/>
            <w:vAlign w:val="bottom"/>
          </w:tcPr>
          <w:p w:rsidR="00B91817" w:rsidRPr="00733636" w:rsidRDefault="00B91817" w:rsidP="009D0164">
            <w:pPr>
              <w:pStyle w:val="Tabletextright"/>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s to intangible assets</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s from/(to) held for sale</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r w:rsidRPr="00733636">
              <w:t>4 338</w:t>
            </w: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vAlign w:val="bottom"/>
          </w:tcPr>
          <w:p w:rsidR="009D0164" w:rsidRPr="00733636" w:rsidRDefault="009D0164" w:rsidP="009D0164">
            <w:pPr>
              <w:pStyle w:val="Tabletextright"/>
            </w:pP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Revaluation increment (net)</w:t>
            </w:r>
          </w:p>
        </w:tc>
        <w:tc>
          <w:tcPr>
            <w:tcW w:w="689" w:type="pct"/>
            <w:tcBorders>
              <w:top w:val="nil"/>
              <w:left w:val="nil"/>
              <w:bottom w:val="nil"/>
              <w:right w:val="nil"/>
            </w:tcBorders>
            <w:shd w:val="clear" w:color="auto" w:fill="D9D9D9"/>
            <w:vAlign w:val="bottom"/>
          </w:tcPr>
          <w:p w:rsidR="009D0164" w:rsidRPr="00733636" w:rsidRDefault="009D0164" w:rsidP="009D0164">
            <w:pPr>
              <w:pStyle w:val="Tabletextright"/>
            </w:pPr>
            <w:r w:rsidRPr="00733636">
              <w:t>125 760</w:t>
            </w: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vAlign w:val="bottom"/>
          </w:tcPr>
          <w:p w:rsidR="009D0164" w:rsidRPr="00733636" w:rsidDel="00D17434" w:rsidRDefault="009D0164" w:rsidP="009D0164">
            <w:pPr>
              <w:pStyle w:val="Tabletextright"/>
            </w:pPr>
            <w:r w:rsidRPr="00733636">
              <w:t>72 927</w:t>
            </w:r>
          </w:p>
        </w:tc>
        <w:tc>
          <w:tcPr>
            <w:tcW w:w="648" w:type="pct"/>
            <w:tcBorders>
              <w:top w:val="nil"/>
              <w:left w:val="nil"/>
              <w:bottom w:val="nil"/>
              <w:right w:val="nil"/>
            </w:tcBorders>
            <w:shd w:val="clear" w:color="auto" w:fill="auto"/>
            <w:vAlign w:val="bottom"/>
          </w:tcPr>
          <w:p w:rsidR="009D0164" w:rsidRPr="00733636" w:rsidDel="00D17434" w:rsidRDefault="009D0164" w:rsidP="009D0164">
            <w:pPr>
              <w:pStyle w:val="Tabletextright"/>
              <w:rPr>
                <w:bCs/>
              </w:rPr>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Net transfers free of charge</w:t>
            </w:r>
          </w:p>
        </w:tc>
        <w:tc>
          <w:tcPr>
            <w:tcW w:w="689" w:type="pct"/>
            <w:tcBorders>
              <w:top w:val="nil"/>
              <w:left w:val="nil"/>
              <w:bottom w:val="nil"/>
              <w:right w:val="nil"/>
            </w:tcBorders>
            <w:shd w:val="clear" w:color="auto" w:fill="D9D9D9" w:themeFill="background1" w:themeFillShade="D9"/>
            <w:vAlign w:val="bottom"/>
          </w:tcPr>
          <w:p w:rsidR="009D0164" w:rsidRPr="00733636" w:rsidRDefault="009D0164" w:rsidP="009D0164">
            <w:pPr>
              <w:pStyle w:val="Tabletextright"/>
            </w:pP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themeFill="background1" w:themeFillShade="D9"/>
            <w:vAlign w:val="bottom"/>
          </w:tcPr>
          <w:p w:rsidR="009D0164" w:rsidRPr="00733636" w:rsidRDefault="009D0164" w:rsidP="009D0164">
            <w:pPr>
              <w:pStyle w:val="Tabletextright"/>
            </w:pPr>
            <w:r w:rsidRPr="00733636">
              <w:t>(4)</w:t>
            </w: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rPr>
                <w:bCs/>
              </w:rPr>
            </w:pPr>
          </w:p>
        </w:tc>
      </w:tr>
      <w:tr w:rsidR="009D0164" w:rsidRPr="00733636" w:rsidTr="009D0164">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Depreciation</w:t>
            </w:r>
          </w:p>
        </w:tc>
        <w:tc>
          <w:tcPr>
            <w:tcW w:w="689" w:type="pct"/>
            <w:tcBorders>
              <w:top w:val="nil"/>
              <w:left w:val="nil"/>
              <w:bottom w:val="nil"/>
              <w:right w:val="nil"/>
            </w:tcBorders>
            <w:shd w:val="clear" w:color="auto" w:fill="D9D9D9" w:themeFill="background1" w:themeFillShade="D9"/>
            <w:vAlign w:val="bottom"/>
          </w:tcPr>
          <w:p w:rsidR="009D0164" w:rsidRPr="00733636" w:rsidRDefault="009D0164" w:rsidP="009D0164">
            <w:pPr>
              <w:pStyle w:val="Tabletextright"/>
            </w:pP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
            </w:pPr>
          </w:p>
        </w:tc>
        <w:tc>
          <w:tcPr>
            <w:tcW w:w="755" w:type="pct"/>
            <w:tcBorders>
              <w:top w:val="nil"/>
              <w:left w:val="nil"/>
              <w:bottom w:val="nil"/>
              <w:right w:val="nil"/>
            </w:tcBorders>
            <w:shd w:val="clear" w:color="auto" w:fill="D9D9D9" w:themeFill="background1" w:themeFillShade="D9"/>
            <w:vAlign w:val="bottom"/>
          </w:tcPr>
          <w:p w:rsidR="009D0164" w:rsidRPr="00733636" w:rsidRDefault="009D0164" w:rsidP="009D0164">
            <w:pPr>
              <w:pStyle w:val="Tabletextright"/>
            </w:pPr>
            <w:r w:rsidRPr="00733636">
              <w:t>(12 545)</w:t>
            </w: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
            </w:pPr>
            <w:r w:rsidRPr="00733636">
              <w:t>(661)</w:t>
            </w:r>
          </w:p>
        </w:tc>
      </w:tr>
      <w:tr w:rsidR="009D0164" w:rsidRPr="00733636" w:rsidTr="009D0164">
        <w:trPr>
          <w:trHeight w:val="255"/>
        </w:trPr>
        <w:tc>
          <w:tcPr>
            <w:tcW w:w="2245" w:type="pct"/>
            <w:tcBorders>
              <w:top w:val="nil"/>
              <w:left w:val="nil"/>
              <w:bottom w:val="nil"/>
              <w:right w:val="nil"/>
            </w:tcBorders>
            <w:shd w:val="clear" w:color="auto" w:fill="auto"/>
            <w:hideMark/>
          </w:tcPr>
          <w:p w:rsidR="009D0164" w:rsidRPr="00733636" w:rsidRDefault="009D0164" w:rsidP="009D0164">
            <w:pPr>
              <w:pStyle w:val="Tabletextbold"/>
            </w:pPr>
            <w:r w:rsidRPr="00733636">
              <w:t>Closing balance</w:t>
            </w:r>
          </w:p>
        </w:tc>
        <w:tc>
          <w:tcPr>
            <w:tcW w:w="689" w:type="pct"/>
            <w:tcBorders>
              <w:top w:val="nil"/>
              <w:left w:val="nil"/>
              <w:bottom w:val="nil"/>
              <w:right w:val="nil"/>
            </w:tcBorders>
            <w:shd w:val="clear" w:color="auto" w:fill="D9D9D9" w:themeFill="background1" w:themeFillShade="D9"/>
            <w:vAlign w:val="bottom"/>
          </w:tcPr>
          <w:p w:rsidR="009D0164" w:rsidRPr="00733636" w:rsidRDefault="009D0164" w:rsidP="009D0164">
            <w:pPr>
              <w:pStyle w:val="Tabletextrightbold"/>
            </w:pPr>
            <w:r w:rsidRPr="00733636">
              <w:t>534</w:t>
            </w:r>
            <w:r w:rsidRPr="00322B59">
              <w:rPr>
                <w:rFonts w:ascii="Times New Roman" w:hAnsi="Times New Roman"/>
              </w:rPr>
              <w:t> </w:t>
            </w:r>
            <w:r w:rsidRPr="00733636">
              <w:t>605</w:t>
            </w:r>
          </w:p>
        </w:tc>
        <w:tc>
          <w:tcPr>
            <w:tcW w:w="663" w:type="pct"/>
            <w:tcBorders>
              <w:top w:val="nil"/>
              <w:left w:val="nil"/>
              <w:bottom w:val="nil"/>
              <w:right w:val="nil"/>
            </w:tcBorders>
            <w:shd w:val="clear" w:color="auto" w:fill="auto"/>
            <w:vAlign w:val="bottom"/>
          </w:tcPr>
          <w:p w:rsidR="009D0164" w:rsidRPr="00733636" w:rsidRDefault="009D0164" w:rsidP="009D0164">
            <w:pPr>
              <w:pStyle w:val="Tabletextrightbold"/>
            </w:pPr>
            <w:r w:rsidRPr="00733636">
              <w:t>–</w:t>
            </w:r>
          </w:p>
        </w:tc>
        <w:tc>
          <w:tcPr>
            <w:tcW w:w="755" w:type="pct"/>
            <w:tcBorders>
              <w:top w:val="nil"/>
              <w:left w:val="nil"/>
              <w:bottom w:val="nil"/>
              <w:right w:val="nil"/>
            </w:tcBorders>
            <w:shd w:val="clear" w:color="auto" w:fill="D9D9D9" w:themeFill="background1" w:themeFillShade="D9"/>
            <w:vAlign w:val="bottom"/>
          </w:tcPr>
          <w:p w:rsidR="009D0164" w:rsidRPr="00733636" w:rsidRDefault="009D0164" w:rsidP="009D0164">
            <w:pPr>
              <w:pStyle w:val="Tabletextrightbold"/>
            </w:pPr>
            <w:r w:rsidRPr="00733636">
              <w:t>183</w:t>
            </w:r>
            <w:r w:rsidRPr="00322B59">
              <w:rPr>
                <w:rFonts w:ascii="Times New Roman" w:hAnsi="Times New Roman"/>
              </w:rPr>
              <w:t> </w:t>
            </w:r>
            <w:r w:rsidRPr="00733636">
              <w:t>165</w:t>
            </w:r>
          </w:p>
        </w:tc>
        <w:tc>
          <w:tcPr>
            <w:tcW w:w="648" w:type="pct"/>
            <w:tcBorders>
              <w:top w:val="nil"/>
              <w:left w:val="nil"/>
              <w:bottom w:val="nil"/>
              <w:right w:val="nil"/>
            </w:tcBorders>
            <w:shd w:val="clear" w:color="auto" w:fill="auto"/>
            <w:vAlign w:val="bottom"/>
          </w:tcPr>
          <w:p w:rsidR="009D0164" w:rsidRPr="00733636" w:rsidRDefault="009D0164" w:rsidP="009D0164">
            <w:pPr>
              <w:pStyle w:val="Tabletextrightbold"/>
            </w:pPr>
            <w:r w:rsidRPr="00733636">
              <w:t>122</w:t>
            </w:r>
          </w:p>
        </w:tc>
      </w:tr>
      <w:tr w:rsidR="009D0164" w:rsidRPr="00733636" w:rsidTr="004F5380">
        <w:trPr>
          <w:trHeight w:val="270"/>
        </w:trPr>
        <w:tc>
          <w:tcPr>
            <w:tcW w:w="2245" w:type="pct"/>
            <w:tcBorders>
              <w:top w:val="nil"/>
              <w:left w:val="nil"/>
              <w:bottom w:val="nil"/>
              <w:right w:val="nil"/>
            </w:tcBorders>
            <w:shd w:val="clear" w:color="auto" w:fill="auto"/>
          </w:tcPr>
          <w:p w:rsidR="009D0164" w:rsidRPr="00733636" w:rsidRDefault="009D0164" w:rsidP="004F5380">
            <w:pPr>
              <w:pStyle w:val="Tabletext"/>
            </w:pPr>
          </w:p>
        </w:tc>
        <w:tc>
          <w:tcPr>
            <w:tcW w:w="689" w:type="pct"/>
            <w:tcBorders>
              <w:top w:val="nil"/>
              <w:left w:val="nil"/>
              <w:bottom w:val="nil"/>
              <w:right w:val="nil"/>
            </w:tcBorders>
            <w:shd w:val="clear" w:color="auto" w:fill="FFFFFF" w:themeFill="background1"/>
          </w:tcPr>
          <w:p w:rsidR="009D0164" w:rsidRPr="00733636" w:rsidRDefault="009D0164" w:rsidP="004F5380">
            <w:pPr>
              <w:pStyle w:val="Tabletextright"/>
            </w:pPr>
          </w:p>
        </w:tc>
        <w:tc>
          <w:tcPr>
            <w:tcW w:w="663" w:type="pct"/>
            <w:tcBorders>
              <w:top w:val="nil"/>
              <w:left w:val="nil"/>
              <w:bottom w:val="nil"/>
              <w:right w:val="nil"/>
            </w:tcBorders>
            <w:shd w:val="clear" w:color="auto" w:fill="FFFFFF" w:themeFill="background1"/>
          </w:tcPr>
          <w:p w:rsidR="009D0164" w:rsidRPr="00733636" w:rsidRDefault="009D0164" w:rsidP="004F5380">
            <w:pPr>
              <w:pStyle w:val="Tabletextright"/>
            </w:pPr>
          </w:p>
        </w:tc>
        <w:tc>
          <w:tcPr>
            <w:tcW w:w="755" w:type="pct"/>
            <w:tcBorders>
              <w:top w:val="nil"/>
              <w:left w:val="nil"/>
              <w:bottom w:val="nil"/>
              <w:right w:val="nil"/>
            </w:tcBorders>
            <w:shd w:val="clear" w:color="auto" w:fill="FFFFFF" w:themeFill="background1"/>
          </w:tcPr>
          <w:p w:rsidR="009D0164" w:rsidRPr="00733636" w:rsidRDefault="009D0164" w:rsidP="004F5380">
            <w:pPr>
              <w:pStyle w:val="Tabletextright"/>
            </w:pP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722E5C">
            <w:pPr>
              <w:pStyle w:val="Tabletextbold"/>
            </w:pPr>
            <w:r w:rsidRPr="00733636">
              <w:t>2016</w:t>
            </w:r>
          </w:p>
        </w:tc>
        <w:tc>
          <w:tcPr>
            <w:tcW w:w="689" w:type="pct"/>
            <w:tcBorders>
              <w:top w:val="nil"/>
              <w:left w:val="nil"/>
              <w:bottom w:val="nil"/>
              <w:right w:val="nil"/>
            </w:tcBorders>
            <w:shd w:val="clear" w:color="auto" w:fill="FFFFFF" w:themeFill="background1"/>
          </w:tcPr>
          <w:p w:rsidR="009D0164" w:rsidRPr="00733636" w:rsidRDefault="009D0164" w:rsidP="004F5380">
            <w:pPr>
              <w:pStyle w:val="Tabletextright"/>
            </w:pPr>
          </w:p>
        </w:tc>
        <w:tc>
          <w:tcPr>
            <w:tcW w:w="663" w:type="pct"/>
            <w:tcBorders>
              <w:top w:val="nil"/>
              <w:left w:val="nil"/>
              <w:bottom w:val="nil"/>
              <w:right w:val="nil"/>
            </w:tcBorders>
            <w:shd w:val="clear" w:color="auto" w:fill="FFFFFF" w:themeFill="background1"/>
          </w:tcPr>
          <w:p w:rsidR="009D0164" w:rsidRPr="00733636" w:rsidRDefault="009D0164" w:rsidP="004F5380">
            <w:pPr>
              <w:pStyle w:val="Tabletextright"/>
            </w:pPr>
          </w:p>
        </w:tc>
        <w:tc>
          <w:tcPr>
            <w:tcW w:w="755" w:type="pct"/>
            <w:tcBorders>
              <w:top w:val="nil"/>
              <w:left w:val="nil"/>
              <w:bottom w:val="nil"/>
              <w:right w:val="nil"/>
            </w:tcBorders>
            <w:shd w:val="clear" w:color="auto" w:fill="FFFFFF" w:themeFill="background1"/>
          </w:tcPr>
          <w:p w:rsidR="009D0164" w:rsidRPr="00733636" w:rsidRDefault="009D0164" w:rsidP="004F5380">
            <w:pPr>
              <w:pStyle w:val="Tabletextright"/>
            </w:pP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722E5C">
            <w:pPr>
              <w:pStyle w:val="Tabletextbold"/>
            </w:pPr>
            <w:r w:rsidRPr="00733636">
              <w:t>Opening balance</w:t>
            </w:r>
          </w:p>
        </w:tc>
        <w:tc>
          <w:tcPr>
            <w:tcW w:w="689" w:type="pct"/>
            <w:tcBorders>
              <w:top w:val="nil"/>
              <w:left w:val="nil"/>
              <w:bottom w:val="nil"/>
              <w:right w:val="nil"/>
            </w:tcBorders>
            <w:shd w:val="clear" w:color="auto" w:fill="D9D9D9" w:themeFill="background1" w:themeFillShade="D9"/>
          </w:tcPr>
          <w:p w:rsidR="009D0164" w:rsidRPr="00733636" w:rsidRDefault="009D0164" w:rsidP="004F5380">
            <w:pPr>
              <w:pStyle w:val="Tabletextrightbold"/>
            </w:pPr>
            <w:r w:rsidRPr="00733636">
              <w:t>348</w:t>
            </w:r>
            <w:r w:rsidRPr="00322B59">
              <w:rPr>
                <w:rFonts w:ascii="Times New Roman" w:hAnsi="Times New Roman"/>
              </w:rPr>
              <w:t> </w:t>
            </w:r>
            <w:r w:rsidRPr="00733636">
              <w:t>889</w:t>
            </w:r>
          </w:p>
        </w:tc>
        <w:tc>
          <w:tcPr>
            <w:tcW w:w="663" w:type="pct"/>
            <w:tcBorders>
              <w:top w:val="nil"/>
              <w:left w:val="nil"/>
              <w:bottom w:val="nil"/>
              <w:right w:val="nil"/>
            </w:tcBorders>
            <w:shd w:val="clear" w:color="auto" w:fill="auto"/>
          </w:tcPr>
          <w:p w:rsidR="009D0164" w:rsidRPr="00733636" w:rsidRDefault="009D0164" w:rsidP="004F5380">
            <w:pPr>
              <w:pStyle w:val="Tabletextrightbold"/>
            </w:pPr>
            <w:r w:rsidRPr="00733636">
              <w:t>17</w:t>
            </w:r>
            <w:r w:rsidRPr="00322B59">
              <w:rPr>
                <w:rFonts w:ascii="Times New Roman" w:hAnsi="Times New Roman"/>
              </w:rPr>
              <w:t> </w:t>
            </w:r>
            <w:r w:rsidRPr="00733636">
              <w:t>302</w:t>
            </w:r>
          </w:p>
        </w:tc>
        <w:tc>
          <w:tcPr>
            <w:tcW w:w="755" w:type="pct"/>
            <w:tcBorders>
              <w:top w:val="nil"/>
              <w:left w:val="nil"/>
              <w:bottom w:val="nil"/>
              <w:right w:val="nil"/>
            </w:tcBorders>
            <w:shd w:val="clear" w:color="auto" w:fill="D9D9D9"/>
          </w:tcPr>
          <w:p w:rsidR="009D0164" w:rsidRPr="00733636" w:rsidRDefault="009D0164" w:rsidP="004F5380">
            <w:pPr>
              <w:pStyle w:val="Tabletextrightbold"/>
            </w:pPr>
            <w:r w:rsidRPr="00733636">
              <w:t>124</w:t>
            </w:r>
            <w:r w:rsidRPr="00322B59">
              <w:rPr>
                <w:rFonts w:ascii="Times New Roman" w:hAnsi="Times New Roman"/>
              </w:rPr>
              <w:t> </w:t>
            </w:r>
            <w:r w:rsidRPr="00733636">
              <w:t>494</w:t>
            </w:r>
          </w:p>
        </w:tc>
        <w:tc>
          <w:tcPr>
            <w:tcW w:w="648" w:type="pct"/>
            <w:tcBorders>
              <w:top w:val="nil"/>
              <w:left w:val="nil"/>
              <w:bottom w:val="nil"/>
              <w:right w:val="nil"/>
            </w:tcBorders>
            <w:shd w:val="clear" w:color="auto" w:fill="auto"/>
          </w:tcPr>
          <w:p w:rsidR="009D0164" w:rsidRPr="00733636" w:rsidRDefault="009D0164" w:rsidP="004F5380">
            <w:pPr>
              <w:pStyle w:val="Tabletextrightbold"/>
            </w:pPr>
            <w:r w:rsidRPr="00733636">
              <w:t>2</w:t>
            </w:r>
            <w:r w:rsidRPr="00322B59">
              <w:rPr>
                <w:rFonts w:ascii="Times New Roman" w:hAnsi="Times New Roman"/>
              </w:rPr>
              <w:t> </w:t>
            </w:r>
            <w:r w:rsidRPr="00733636">
              <w:t>116</w:t>
            </w: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Net purchases/(sales)</w:t>
            </w:r>
          </w:p>
        </w:tc>
        <w:tc>
          <w:tcPr>
            <w:tcW w:w="689" w:type="pct"/>
            <w:tcBorders>
              <w:top w:val="nil"/>
              <w:left w:val="nil"/>
              <w:bottom w:val="nil"/>
              <w:right w:val="nil"/>
            </w:tcBorders>
            <w:shd w:val="clear" w:color="auto" w:fill="D9D9D9"/>
          </w:tcPr>
          <w:p w:rsidR="009D0164" w:rsidRPr="00733636" w:rsidRDefault="009D0164" w:rsidP="004F5380">
            <w:pPr>
              <w:pStyle w:val="Tabletextright"/>
            </w:pP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p>
        </w:tc>
        <w:tc>
          <w:tcPr>
            <w:tcW w:w="648" w:type="pct"/>
            <w:tcBorders>
              <w:top w:val="nil"/>
              <w:left w:val="nil"/>
              <w:bottom w:val="nil"/>
              <w:right w:val="nil"/>
            </w:tcBorders>
            <w:shd w:val="clear" w:color="auto" w:fill="auto"/>
          </w:tcPr>
          <w:p w:rsidR="009D0164" w:rsidRPr="00733636" w:rsidRDefault="009D0164" w:rsidP="004F5380">
            <w:pPr>
              <w:pStyle w:val="Tabletextright"/>
            </w:pPr>
            <w:r w:rsidRPr="00733636">
              <w:rPr>
                <w:bCs/>
              </w:rPr>
              <w:t>(11)</w:t>
            </w: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s through contributed capital</w:t>
            </w:r>
          </w:p>
        </w:tc>
        <w:tc>
          <w:tcPr>
            <w:tcW w:w="689" w:type="pct"/>
            <w:tcBorders>
              <w:top w:val="nil"/>
              <w:left w:val="nil"/>
              <w:bottom w:val="nil"/>
              <w:right w:val="nil"/>
            </w:tcBorders>
            <w:shd w:val="clear" w:color="auto" w:fill="D9D9D9"/>
          </w:tcPr>
          <w:p w:rsidR="009D0164" w:rsidRPr="00733636" w:rsidRDefault="009D0164" w:rsidP="004F5380">
            <w:pPr>
              <w:pStyle w:val="Tabletextright"/>
            </w:pPr>
            <w:r w:rsidRPr="00733636">
              <w:t>(554)</w:t>
            </w: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r w:rsidRPr="00733636">
              <w:t>(962)</w:t>
            </w: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Machinery of government transfers</w:t>
            </w:r>
          </w:p>
        </w:tc>
        <w:tc>
          <w:tcPr>
            <w:tcW w:w="689" w:type="pct"/>
            <w:tcBorders>
              <w:top w:val="nil"/>
              <w:left w:val="nil"/>
              <w:bottom w:val="nil"/>
              <w:right w:val="nil"/>
            </w:tcBorders>
            <w:shd w:val="clear" w:color="auto" w:fill="D9D9D9"/>
          </w:tcPr>
          <w:p w:rsidR="009D0164" w:rsidRPr="00733636" w:rsidRDefault="009D0164" w:rsidP="004F5380">
            <w:pPr>
              <w:pStyle w:val="Tabletextright"/>
            </w:pP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r w:rsidRPr="00733636">
              <w:t>–</w:t>
            </w: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 between classes</w:t>
            </w:r>
          </w:p>
        </w:tc>
        <w:tc>
          <w:tcPr>
            <w:tcW w:w="689" w:type="pct"/>
            <w:tcBorders>
              <w:top w:val="nil"/>
              <w:left w:val="nil"/>
              <w:bottom w:val="nil"/>
              <w:right w:val="nil"/>
            </w:tcBorders>
            <w:shd w:val="clear" w:color="auto" w:fill="D9D9D9"/>
          </w:tcPr>
          <w:p w:rsidR="009D0164" w:rsidRPr="00733636" w:rsidRDefault="009D0164" w:rsidP="004F5380">
            <w:pPr>
              <w:pStyle w:val="Tabletextright"/>
            </w:pP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r w:rsidRPr="00733636">
              <w:t>9</w:t>
            </w:r>
            <w:r w:rsidRPr="00322B59">
              <w:rPr>
                <w:rFonts w:ascii="Times New Roman" w:hAnsi="Times New Roman"/>
              </w:rPr>
              <w:t> </w:t>
            </w:r>
            <w:r w:rsidRPr="00733636">
              <w:t>235</w:t>
            </w: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 to intangible assets</w:t>
            </w:r>
          </w:p>
        </w:tc>
        <w:tc>
          <w:tcPr>
            <w:tcW w:w="689" w:type="pct"/>
            <w:tcBorders>
              <w:top w:val="nil"/>
              <w:left w:val="nil"/>
              <w:bottom w:val="nil"/>
              <w:right w:val="nil"/>
            </w:tcBorders>
            <w:shd w:val="clear" w:color="auto" w:fill="D9D9D9"/>
          </w:tcPr>
          <w:p w:rsidR="009D0164" w:rsidRPr="00733636" w:rsidRDefault="009D0164" w:rsidP="004F5380">
            <w:pPr>
              <w:pStyle w:val="Tabletextright"/>
            </w:pP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Transfer from/(to) held for sale</w:t>
            </w:r>
          </w:p>
        </w:tc>
        <w:tc>
          <w:tcPr>
            <w:tcW w:w="689" w:type="pct"/>
            <w:tcBorders>
              <w:top w:val="nil"/>
              <w:left w:val="nil"/>
              <w:bottom w:val="nil"/>
              <w:right w:val="nil"/>
            </w:tcBorders>
            <w:shd w:val="clear" w:color="auto" w:fill="D9D9D9"/>
          </w:tcPr>
          <w:p w:rsidR="009D0164" w:rsidRPr="00733636" w:rsidRDefault="009D0164" w:rsidP="004F5380">
            <w:pPr>
              <w:pStyle w:val="Tabletextright"/>
            </w:pPr>
            <w:r w:rsidRPr="00733636">
              <w:t>(15</w:t>
            </w:r>
            <w:r w:rsidRPr="00322B59">
              <w:rPr>
                <w:rFonts w:ascii="Times New Roman" w:hAnsi="Times New Roman"/>
              </w:rPr>
              <w:t> </w:t>
            </w:r>
            <w:r w:rsidRPr="00733636">
              <w:t>903)</w:t>
            </w: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p>
        </w:tc>
        <w:tc>
          <w:tcPr>
            <w:tcW w:w="648" w:type="pct"/>
            <w:tcBorders>
              <w:top w:val="nil"/>
              <w:left w:val="nil"/>
              <w:bottom w:val="nil"/>
              <w:right w:val="nil"/>
            </w:tcBorders>
            <w:shd w:val="clear" w:color="auto" w:fill="auto"/>
          </w:tcPr>
          <w:p w:rsidR="009D0164" w:rsidRPr="00733636" w:rsidRDefault="009D0164" w:rsidP="004F5380">
            <w:pPr>
              <w:pStyle w:val="Tabletextright"/>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Net transfers free of charge</w:t>
            </w:r>
          </w:p>
        </w:tc>
        <w:tc>
          <w:tcPr>
            <w:tcW w:w="689" w:type="pct"/>
            <w:tcBorders>
              <w:top w:val="nil"/>
              <w:left w:val="nil"/>
              <w:bottom w:val="nil"/>
              <w:right w:val="nil"/>
            </w:tcBorders>
            <w:shd w:val="clear" w:color="auto" w:fill="D9D9D9"/>
          </w:tcPr>
          <w:p w:rsidR="009D0164" w:rsidRPr="00733636" w:rsidRDefault="009D0164" w:rsidP="004F5380">
            <w:pPr>
              <w:pStyle w:val="Tabletextright"/>
            </w:pPr>
            <w:r w:rsidRPr="00733636">
              <w:t>72</w:t>
            </w:r>
            <w:r w:rsidRPr="00322B59">
              <w:rPr>
                <w:rFonts w:ascii="Times New Roman" w:hAnsi="Times New Roman"/>
              </w:rPr>
              <w:t> </w:t>
            </w:r>
            <w:r w:rsidRPr="00733636">
              <w:t>126</w:t>
            </w: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Del="00D17434" w:rsidRDefault="009D0164" w:rsidP="004F5380">
            <w:pPr>
              <w:pStyle w:val="Tabletextright"/>
            </w:pPr>
          </w:p>
        </w:tc>
        <w:tc>
          <w:tcPr>
            <w:tcW w:w="648" w:type="pct"/>
            <w:tcBorders>
              <w:top w:val="nil"/>
              <w:left w:val="nil"/>
              <w:bottom w:val="nil"/>
              <w:right w:val="nil"/>
            </w:tcBorders>
            <w:shd w:val="clear" w:color="auto" w:fill="auto"/>
          </w:tcPr>
          <w:p w:rsidR="009D0164" w:rsidRPr="00733636" w:rsidDel="00D17434" w:rsidRDefault="009D0164" w:rsidP="004F5380">
            <w:pPr>
              <w:pStyle w:val="Tabletextright"/>
              <w:rPr>
                <w:bCs/>
              </w:rPr>
            </w:pP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Revaluation increment (net)</w:t>
            </w:r>
          </w:p>
        </w:tc>
        <w:tc>
          <w:tcPr>
            <w:tcW w:w="689" w:type="pct"/>
            <w:tcBorders>
              <w:top w:val="nil"/>
              <w:left w:val="nil"/>
              <w:bottom w:val="nil"/>
              <w:right w:val="nil"/>
            </w:tcBorders>
            <w:shd w:val="clear" w:color="auto" w:fill="D9D9D9"/>
          </w:tcPr>
          <w:p w:rsidR="009D0164" w:rsidRPr="00733636" w:rsidRDefault="009D0164" w:rsidP="004F5380">
            <w:pPr>
              <w:pStyle w:val="Tabletextright"/>
            </w:pP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r w:rsidRPr="00733636">
              <w:t>(4)</w:t>
            </w:r>
          </w:p>
        </w:tc>
        <w:tc>
          <w:tcPr>
            <w:tcW w:w="648" w:type="pct"/>
            <w:tcBorders>
              <w:top w:val="nil"/>
              <w:left w:val="nil"/>
              <w:bottom w:val="nil"/>
              <w:right w:val="nil"/>
            </w:tcBorders>
            <w:shd w:val="clear" w:color="auto" w:fill="auto"/>
          </w:tcPr>
          <w:p w:rsidR="009D0164" w:rsidRPr="00733636" w:rsidRDefault="009D0164" w:rsidP="004F5380">
            <w:pPr>
              <w:pStyle w:val="Tabletextright"/>
              <w:rPr>
                <w:bCs/>
              </w:rPr>
            </w:pPr>
            <w:r w:rsidRPr="00733636">
              <w:rPr>
                <w:bCs/>
              </w:rPr>
              <w:t>(38)</w:t>
            </w: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4F5380">
            <w:pPr>
              <w:pStyle w:val="Tabletext"/>
            </w:pPr>
            <w:r w:rsidRPr="00733636">
              <w:t>Depreciation</w:t>
            </w:r>
          </w:p>
        </w:tc>
        <w:tc>
          <w:tcPr>
            <w:tcW w:w="689" w:type="pct"/>
            <w:tcBorders>
              <w:top w:val="nil"/>
              <w:left w:val="nil"/>
              <w:bottom w:val="nil"/>
              <w:right w:val="nil"/>
            </w:tcBorders>
            <w:shd w:val="clear" w:color="auto" w:fill="D9D9D9"/>
          </w:tcPr>
          <w:p w:rsidR="009D0164" w:rsidRPr="00733636" w:rsidRDefault="009D0164" w:rsidP="004F5380">
            <w:pPr>
              <w:pStyle w:val="Tabletextright"/>
            </w:pPr>
          </w:p>
        </w:tc>
        <w:tc>
          <w:tcPr>
            <w:tcW w:w="663" w:type="pct"/>
            <w:tcBorders>
              <w:top w:val="nil"/>
              <w:left w:val="nil"/>
              <w:bottom w:val="nil"/>
              <w:right w:val="nil"/>
            </w:tcBorders>
            <w:shd w:val="clear" w:color="auto" w:fill="auto"/>
          </w:tcPr>
          <w:p w:rsidR="009D0164" w:rsidRPr="00733636" w:rsidRDefault="009D0164" w:rsidP="004F5380">
            <w:pPr>
              <w:pStyle w:val="Tabletextright"/>
            </w:pPr>
          </w:p>
        </w:tc>
        <w:tc>
          <w:tcPr>
            <w:tcW w:w="755" w:type="pct"/>
            <w:tcBorders>
              <w:top w:val="nil"/>
              <w:left w:val="nil"/>
              <w:bottom w:val="nil"/>
              <w:right w:val="nil"/>
            </w:tcBorders>
            <w:shd w:val="clear" w:color="auto" w:fill="D9D9D9"/>
          </w:tcPr>
          <w:p w:rsidR="009D0164" w:rsidRPr="00733636" w:rsidRDefault="009D0164" w:rsidP="004F5380">
            <w:pPr>
              <w:pStyle w:val="Tabletextright"/>
            </w:pPr>
            <w:r w:rsidRPr="00733636">
              <w:t>(12</w:t>
            </w:r>
            <w:r w:rsidRPr="00322B59">
              <w:rPr>
                <w:rFonts w:ascii="Times New Roman" w:hAnsi="Times New Roman"/>
              </w:rPr>
              <w:t> </w:t>
            </w:r>
            <w:r w:rsidRPr="00733636">
              <w:t>181)</w:t>
            </w:r>
          </w:p>
        </w:tc>
        <w:tc>
          <w:tcPr>
            <w:tcW w:w="648" w:type="pct"/>
            <w:tcBorders>
              <w:top w:val="nil"/>
              <w:left w:val="nil"/>
              <w:bottom w:val="nil"/>
              <w:right w:val="nil"/>
            </w:tcBorders>
            <w:shd w:val="clear" w:color="auto" w:fill="auto"/>
          </w:tcPr>
          <w:p w:rsidR="009D0164" w:rsidRPr="00733636" w:rsidRDefault="009D0164" w:rsidP="004F5380">
            <w:pPr>
              <w:pStyle w:val="Tabletextright"/>
            </w:pPr>
            <w:r w:rsidRPr="00733636">
              <w:rPr>
                <w:bCs/>
              </w:rPr>
              <w:t>(1</w:t>
            </w:r>
            <w:r w:rsidRPr="00322B59">
              <w:rPr>
                <w:rFonts w:ascii="Times New Roman" w:hAnsi="Times New Roman"/>
                <w:bCs/>
              </w:rPr>
              <w:t> </w:t>
            </w:r>
            <w:r w:rsidRPr="00733636">
              <w:rPr>
                <w:bCs/>
              </w:rPr>
              <w:t>303)</w:t>
            </w:r>
          </w:p>
        </w:tc>
      </w:tr>
      <w:tr w:rsidR="009D0164" w:rsidRPr="00733636" w:rsidTr="004F5380">
        <w:trPr>
          <w:trHeight w:val="255"/>
        </w:trPr>
        <w:tc>
          <w:tcPr>
            <w:tcW w:w="2245" w:type="pct"/>
            <w:tcBorders>
              <w:top w:val="nil"/>
              <w:left w:val="nil"/>
              <w:bottom w:val="nil"/>
              <w:right w:val="nil"/>
            </w:tcBorders>
            <w:shd w:val="clear" w:color="auto" w:fill="auto"/>
          </w:tcPr>
          <w:p w:rsidR="009D0164" w:rsidRPr="00733636" w:rsidRDefault="009D0164" w:rsidP="009D0164">
            <w:pPr>
              <w:pStyle w:val="Tabletextbold"/>
            </w:pPr>
            <w:r w:rsidRPr="00733636">
              <w:t>Closing balance</w:t>
            </w:r>
          </w:p>
        </w:tc>
        <w:tc>
          <w:tcPr>
            <w:tcW w:w="689" w:type="pct"/>
            <w:tcBorders>
              <w:top w:val="nil"/>
              <w:left w:val="nil"/>
              <w:bottom w:val="nil"/>
              <w:right w:val="nil"/>
            </w:tcBorders>
            <w:shd w:val="clear" w:color="auto" w:fill="D9D9D9"/>
          </w:tcPr>
          <w:p w:rsidR="009D0164" w:rsidRPr="00733636" w:rsidRDefault="009D0164" w:rsidP="004F5380">
            <w:pPr>
              <w:pStyle w:val="Tabletextrightbold"/>
            </w:pPr>
            <w:r w:rsidRPr="00733636">
              <w:t>404</w:t>
            </w:r>
            <w:r w:rsidRPr="00322B59">
              <w:rPr>
                <w:rFonts w:ascii="Times New Roman" w:hAnsi="Times New Roman"/>
              </w:rPr>
              <w:t> </w:t>
            </w:r>
            <w:r w:rsidRPr="00733636">
              <w:t>558</w:t>
            </w:r>
          </w:p>
        </w:tc>
        <w:tc>
          <w:tcPr>
            <w:tcW w:w="663" w:type="pct"/>
            <w:tcBorders>
              <w:top w:val="nil"/>
              <w:left w:val="nil"/>
              <w:bottom w:val="nil"/>
              <w:right w:val="nil"/>
            </w:tcBorders>
            <w:shd w:val="clear" w:color="auto" w:fill="auto"/>
          </w:tcPr>
          <w:p w:rsidR="009D0164" w:rsidRPr="00733636" w:rsidRDefault="009D0164" w:rsidP="004F5380">
            <w:pPr>
              <w:pStyle w:val="Tabletextrightbold"/>
            </w:pPr>
            <w:r w:rsidRPr="00733636">
              <w:t>17</w:t>
            </w:r>
            <w:r w:rsidRPr="00322B59">
              <w:rPr>
                <w:rFonts w:ascii="Times New Roman" w:hAnsi="Times New Roman"/>
              </w:rPr>
              <w:t> </w:t>
            </w:r>
            <w:r w:rsidRPr="00733636">
              <w:t>302</w:t>
            </w:r>
          </w:p>
        </w:tc>
        <w:tc>
          <w:tcPr>
            <w:tcW w:w="755" w:type="pct"/>
            <w:tcBorders>
              <w:top w:val="nil"/>
              <w:left w:val="nil"/>
              <w:bottom w:val="nil"/>
              <w:right w:val="nil"/>
            </w:tcBorders>
            <w:shd w:val="clear" w:color="auto" w:fill="D9D9D9"/>
          </w:tcPr>
          <w:p w:rsidR="009D0164" w:rsidRPr="00733636" w:rsidRDefault="009D0164" w:rsidP="004F5380">
            <w:pPr>
              <w:pStyle w:val="Tabletextrightbold"/>
            </w:pPr>
            <w:r w:rsidRPr="00733636">
              <w:t>120</w:t>
            </w:r>
            <w:r w:rsidRPr="00322B59">
              <w:rPr>
                <w:rFonts w:ascii="Times New Roman" w:hAnsi="Times New Roman"/>
              </w:rPr>
              <w:t> </w:t>
            </w:r>
            <w:r w:rsidRPr="00733636">
              <w:t>582</w:t>
            </w:r>
          </w:p>
        </w:tc>
        <w:tc>
          <w:tcPr>
            <w:tcW w:w="648" w:type="pct"/>
            <w:tcBorders>
              <w:top w:val="nil"/>
              <w:left w:val="nil"/>
              <w:bottom w:val="nil"/>
              <w:right w:val="nil"/>
            </w:tcBorders>
            <w:shd w:val="clear" w:color="auto" w:fill="auto"/>
          </w:tcPr>
          <w:p w:rsidR="009D0164" w:rsidRPr="00733636" w:rsidRDefault="009D0164" w:rsidP="004F5380">
            <w:pPr>
              <w:pStyle w:val="Tabletextrightbold"/>
            </w:pPr>
            <w:r w:rsidRPr="00733636">
              <w:t>764</w:t>
            </w:r>
          </w:p>
        </w:tc>
      </w:tr>
    </w:tbl>
    <w:p w:rsidR="009E5644" w:rsidRPr="00733636" w:rsidRDefault="009E5644" w:rsidP="009E5644"/>
    <w:p w:rsidR="009E5644" w:rsidRPr="00733636" w:rsidRDefault="009E5644" w:rsidP="009E5644">
      <w:r w:rsidRPr="00733636">
        <w:t>The following table provides the fair value measurement hierarchy of the Department</w:t>
      </w:r>
      <w:r w:rsidR="00241912">
        <w:t>’</w:t>
      </w:r>
      <w:r w:rsidRPr="00733636">
        <w:t>s non</w:t>
      </w:r>
      <w:r w:rsidR="00B336DF" w:rsidRPr="00733636">
        <w:noBreakHyphen/>
      </w:r>
      <w:r w:rsidRPr="00733636">
        <w:t>financial physical assets held for sale.</w:t>
      </w:r>
    </w:p>
    <w:tbl>
      <w:tblPr>
        <w:tblW w:w="4087" w:type="pct"/>
        <w:tblLook w:val="04A0" w:firstRow="1" w:lastRow="0" w:firstColumn="1" w:lastColumn="0" w:noHBand="0" w:noVBand="1"/>
      </w:tblPr>
      <w:tblGrid>
        <w:gridCol w:w="4236"/>
        <w:gridCol w:w="922"/>
        <w:gridCol w:w="955"/>
        <w:gridCol w:w="955"/>
        <w:gridCol w:w="960"/>
      </w:tblGrid>
      <w:tr w:rsidR="009E5644" w:rsidRPr="00733636" w:rsidTr="009E5644">
        <w:tc>
          <w:tcPr>
            <w:tcW w:w="2638" w:type="pct"/>
            <w:noWrap/>
            <w:hideMark/>
          </w:tcPr>
          <w:p w:rsidR="009E5644" w:rsidRPr="00733636" w:rsidRDefault="009E5644" w:rsidP="004F5380">
            <w:pPr>
              <w:pStyle w:val="Tabletext"/>
            </w:pPr>
          </w:p>
        </w:tc>
        <w:tc>
          <w:tcPr>
            <w:tcW w:w="574" w:type="pct"/>
            <w:vAlign w:val="bottom"/>
            <w:hideMark/>
          </w:tcPr>
          <w:p w:rsidR="009E5644" w:rsidRPr="00733636" w:rsidRDefault="009E5644" w:rsidP="004F5380">
            <w:pPr>
              <w:pStyle w:val="Tabletextheadingright"/>
            </w:pPr>
            <w:r w:rsidRPr="00733636">
              <w:t>Carrying</w:t>
            </w:r>
            <w:r w:rsidRPr="00733636">
              <w:br/>
              <w:t>amount</w:t>
            </w:r>
          </w:p>
        </w:tc>
        <w:tc>
          <w:tcPr>
            <w:tcW w:w="1787" w:type="pct"/>
            <w:gridSpan w:val="3"/>
            <w:shd w:val="clear" w:color="auto" w:fill="D9D9D9" w:themeFill="background1" w:themeFillShade="D9"/>
            <w:noWrap/>
            <w:vAlign w:val="bottom"/>
            <w:hideMark/>
          </w:tcPr>
          <w:p w:rsidR="009E5644" w:rsidRPr="00733636" w:rsidRDefault="009E5644" w:rsidP="004F5380">
            <w:pPr>
              <w:pStyle w:val="Tabletextheadingcentred"/>
            </w:pPr>
            <w:r w:rsidRPr="00733636">
              <w:t xml:space="preserve">Fair value </w:t>
            </w:r>
            <w:r w:rsidRPr="00733636">
              <w:br/>
              <w:t>measurement using:</w:t>
            </w:r>
          </w:p>
        </w:tc>
      </w:tr>
      <w:tr w:rsidR="009E5644" w:rsidRPr="00733636" w:rsidTr="009E5644">
        <w:trPr>
          <w:trHeight w:val="255"/>
        </w:trPr>
        <w:tc>
          <w:tcPr>
            <w:tcW w:w="2638" w:type="pct"/>
            <w:noWrap/>
            <w:hideMark/>
          </w:tcPr>
          <w:p w:rsidR="009E5644" w:rsidRPr="00733636" w:rsidRDefault="009E5644" w:rsidP="004F5380">
            <w:pPr>
              <w:pStyle w:val="Tabletext"/>
            </w:pPr>
          </w:p>
        </w:tc>
        <w:tc>
          <w:tcPr>
            <w:tcW w:w="574" w:type="pct"/>
            <w:noWrap/>
            <w:hideMark/>
          </w:tcPr>
          <w:p w:rsidR="009E5644" w:rsidRPr="00733636" w:rsidRDefault="009E5644" w:rsidP="004F5380">
            <w:pPr>
              <w:pStyle w:val="Tabletextheadingcentred"/>
            </w:pPr>
          </w:p>
        </w:tc>
        <w:tc>
          <w:tcPr>
            <w:tcW w:w="595" w:type="pct"/>
            <w:noWrap/>
            <w:hideMark/>
          </w:tcPr>
          <w:p w:rsidR="009E5644" w:rsidRPr="00733636" w:rsidRDefault="009E5644" w:rsidP="004F5380">
            <w:pPr>
              <w:pStyle w:val="Tabletextheadingcentred"/>
            </w:pPr>
            <w:r w:rsidRPr="00733636">
              <w:t>Level 1</w:t>
            </w:r>
          </w:p>
        </w:tc>
        <w:tc>
          <w:tcPr>
            <w:tcW w:w="595" w:type="pct"/>
            <w:noWrap/>
            <w:hideMark/>
          </w:tcPr>
          <w:p w:rsidR="009E5644" w:rsidRPr="00733636" w:rsidRDefault="009E5644" w:rsidP="004F5380">
            <w:pPr>
              <w:pStyle w:val="Tabletextheadingcentred"/>
            </w:pPr>
            <w:r w:rsidRPr="00733636">
              <w:t>Level 2</w:t>
            </w:r>
          </w:p>
        </w:tc>
        <w:tc>
          <w:tcPr>
            <w:tcW w:w="598" w:type="pct"/>
            <w:noWrap/>
            <w:hideMark/>
          </w:tcPr>
          <w:p w:rsidR="009E5644" w:rsidRPr="00733636" w:rsidRDefault="009E5644" w:rsidP="004F5380">
            <w:pPr>
              <w:pStyle w:val="Tabletextheadingcentred"/>
            </w:pPr>
            <w:r w:rsidRPr="00733636">
              <w:t>Level 3</w:t>
            </w:r>
          </w:p>
        </w:tc>
      </w:tr>
      <w:tr w:rsidR="009E5644" w:rsidRPr="00733636" w:rsidTr="009E5644">
        <w:trPr>
          <w:trHeight w:val="255"/>
        </w:trPr>
        <w:tc>
          <w:tcPr>
            <w:tcW w:w="2638" w:type="pct"/>
            <w:noWrap/>
            <w:hideMark/>
          </w:tcPr>
          <w:p w:rsidR="009E5644" w:rsidRPr="00733636" w:rsidRDefault="009E5644" w:rsidP="00722E5C">
            <w:pPr>
              <w:pStyle w:val="Tabletextbold"/>
            </w:pPr>
            <w:r w:rsidRPr="00733636">
              <w:t>Fair value measurement hierarchy at 30 June 2017</w:t>
            </w:r>
          </w:p>
        </w:tc>
        <w:tc>
          <w:tcPr>
            <w:tcW w:w="574" w:type="pct"/>
            <w:noWrap/>
            <w:hideMark/>
          </w:tcPr>
          <w:p w:rsidR="009E5644" w:rsidRPr="00733636" w:rsidRDefault="009E5644" w:rsidP="004F5380">
            <w:pPr>
              <w:pStyle w:val="Tabletextheadingcentred"/>
            </w:pPr>
            <w:r w:rsidRPr="00733636">
              <w:t>$</w:t>
            </w:r>
            <w:r w:rsidR="00241912">
              <w:t>’</w:t>
            </w:r>
            <w:r w:rsidRPr="00733636">
              <w:t>000</w:t>
            </w:r>
          </w:p>
        </w:tc>
        <w:tc>
          <w:tcPr>
            <w:tcW w:w="595" w:type="pct"/>
            <w:noWrap/>
            <w:hideMark/>
          </w:tcPr>
          <w:p w:rsidR="009E5644" w:rsidRPr="00733636" w:rsidRDefault="009E5644" w:rsidP="004F5380">
            <w:pPr>
              <w:pStyle w:val="Tabletextheadingcentred"/>
            </w:pPr>
            <w:r w:rsidRPr="00733636">
              <w:t>$</w:t>
            </w:r>
            <w:r w:rsidR="00241912">
              <w:t>’</w:t>
            </w:r>
            <w:r w:rsidRPr="00733636">
              <w:t>000</w:t>
            </w:r>
          </w:p>
        </w:tc>
        <w:tc>
          <w:tcPr>
            <w:tcW w:w="595" w:type="pct"/>
            <w:noWrap/>
            <w:hideMark/>
          </w:tcPr>
          <w:p w:rsidR="009E5644" w:rsidRPr="00733636" w:rsidRDefault="009E5644" w:rsidP="004F5380">
            <w:pPr>
              <w:pStyle w:val="Tabletextheadingcentred"/>
            </w:pPr>
            <w:r w:rsidRPr="00733636">
              <w:t>$</w:t>
            </w:r>
            <w:r w:rsidR="00241912">
              <w:t>’</w:t>
            </w:r>
            <w:r w:rsidRPr="00733636">
              <w:t>000</w:t>
            </w:r>
          </w:p>
        </w:tc>
        <w:tc>
          <w:tcPr>
            <w:tcW w:w="598" w:type="pct"/>
            <w:noWrap/>
            <w:hideMark/>
          </w:tcPr>
          <w:p w:rsidR="009E5644" w:rsidRPr="00733636" w:rsidRDefault="009E5644" w:rsidP="004F5380">
            <w:pPr>
              <w:pStyle w:val="Tabletextheadingcentred"/>
            </w:pPr>
            <w:r w:rsidRPr="00733636">
              <w:t>$</w:t>
            </w:r>
            <w:r w:rsidR="00241912">
              <w:t>’</w:t>
            </w:r>
            <w:r w:rsidRPr="00733636">
              <w:t>000</w:t>
            </w:r>
          </w:p>
        </w:tc>
      </w:tr>
      <w:tr w:rsidR="009D0164" w:rsidRPr="00733636" w:rsidTr="009D0164">
        <w:trPr>
          <w:trHeight w:val="255"/>
        </w:trPr>
        <w:tc>
          <w:tcPr>
            <w:tcW w:w="2638" w:type="pct"/>
            <w:noWrap/>
            <w:hideMark/>
          </w:tcPr>
          <w:p w:rsidR="009D0164" w:rsidRPr="00733636" w:rsidRDefault="009D0164" w:rsidP="00722E5C">
            <w:pPr>
              <w:pStyle w:val="Tabletextbold"/>
            </w:pPr>
            <w:r w:rsidRPr="00733636">
              <w:t>Land at fair value</w:t>
            </w:r>
          </w:p>
        </w:tc>
        <w:tc>
          <w:tcPr>
            <w:tcW w:w="574" w:type="pct"/>
            <w:noWrap/>
          </w:tcPr>
          <w:p w:rsidR="009D0164" w:rsidRPr="00733636" w:rsidRDefault="009D0164" w:rsidP="004F5380">
            <w:pPr>
              <w:pStyle w:val="Tabletextright"/>
            </w:pPr>
          </w:p>
        </w:tc>
        <w:tc>
          <w:tcPr>
            <w:tcW w:w="595" w:type="pct"/>
            <w:shd w:val="clear" w:color="auto" w:fill="DDDDDD"/>
            <w:noWrap/>
          </w:tcPr>
          <w:p w:rsidR="009D0164" w:rsidRPr="00733636" w:rsidRDefault="009D0164" w:rsidP="004F5380">
            <w:pPr>
              <w:pStyle w:val="Tabletextright"/>
            </w:pPr>
          </w:p>
        </w:tc>
        <w:tc>
          <w:tcPr>
            <w:tcW w:w="595" w:type="pct"/>
            <w:noWrap/>
          </w:tcPr>
          <w:p w:rsidR="009D0164" w:rsidRPr="00733636" w:rsidRDefault="009D0164" w:rsidP="004F5380">
            <w:pPr>
              <w:pStyle w:val="Tabletextright"/>
            </w:pPr>
          </w:p>
        </w:tc>
        <w:tc>
          <w:tcPr>
            <w:tcW w:w="598" w:type="pct"/>
            <w:shd w:val="clear" w:color="auto" w:fill="DDDDDD"/>
            <w:noWrap/>
            <w:vAlign w:val="bottom"/>
          </w:tcPr>
          <w:p w:rsidR="009D0164" w:rsidRPr="00733636" w:rsidRDefault="009D0164" w:rsidP="009D0164">
            <w:pPr>
              <w:pStyle w:val="Tabletextright"/>
            </w:pPr>
          </w:p>
        </w:tc>
      </w:tr>
      <w:tr w:rsidR="009D0164" w:rsidRPr="00733636" w:rsidTr="009E5644">
        <w:trPr>
          <w:trHeight w:val="255"/>
        </w:trPr>
        <w:tc>
          <w:tcPr>
            <w:tcW w:w="2638" w:type="pct"/>
            <w:noWrap/>
            <w:hideMark/>
          </w:tcPr>
          <w:p w:rsidR="009D0164" w:rsidRPr="00733636" w:rsidRDefault="009D0164" w:rsidP="004F5380">
            <w:pPr>
              <w:pStyle w:val="Tabletext"/>
            </w:pPr>
            <w:r w:rsidRPr="00733636">
              <w:t>Specialised land</w:t>
            </w:r>
          </w:p>
        </w:tc>
        <w:tc>
          <w:tcPr>
            <w:tcW w:w="574" w:type="pct"/>
            <w:noWrap/>
            <w:vAlign w:val="bottom"/>
          </w:tcPr>
          <w:p w:rsidR="009D0164" w:rsidRPr="00733636" w:rsidRDefault="009D0164" w:rsidP="009D0164">
            <w:pPr>
              <w:pStyle w:val="Tabletextright"/>
            </w:pPr>
            <w:r w:rsidRPr="00733636">
              <w:t>4</w:t>
            </w:r>
            <w:r w:rsidRPr="00322B59">
              <w:rPr>
                <w:rFonts w:ascii="Times New Roman" w:hAnsi="Times New Roman"/>
              </w:rPr>
              <w:t> </w:t>
            </w:r>
            <w:r w:rsidRPr="00733636">
              <w:t>555</w:t>
            </w:r>
          </w:p>
        </w:tc>
        <w:tc>
          <w:tcPr>
            <w:tcW w:w="595" w:type="pct"/>
            <w:shd w:val="clear" w:color="auto" w:fill="DDDDDD"/>
            <w:noWrap/>
            <w:vAlign w:val="bottom"/>
          </w:tcPr>
          <w:p w:rsidR="009D0164" w:rsidRPr="00733636" w:rsidRDefault="009D0164" w:rsidP="004F5380">
            <w:pPr>
              <w:pStyle w:val="Tabletextright"/>
            </w:pPr>
          </w:p>
        </w:tc>
        <w:tc>
          <w:tcPr>
            <w:tcW w:w="595" w:type="pct"/>
            <w:noWrap/>
            <w:vAlign w:val="bottom"/>
          </w:tcPr>
          <w:p w:rsidR="009D0164" w:rsidRPr="00733636" w:rsidRDefault="009D0164" w:rsidP="004F5380">
            <w:pPr>
              <w:pStyle w:val="Tabletextright"/>
            </w:pPr>
          </w:p>
        </w:tc>
        <w:tc>
          <w:tcPr>
            <w:tcW w:w="598" w:type="pct"/>
            <w:shd w:val="clear" w:color="auto" w:fill="DDDDDD"/>
            <w:noWrap/>
            <w:vAlign w:val="bottom"/>
          </w:tcPr>
          <w:p w:rsidR="009D0164" w:rsidRPr="00733636" w:rsidRDefault="00270120" w:rsidP="004F5380">
            <w:pPr>
              <w:pStyle w:val="Tabletextright"/>
            </w:pPr>
            <w:r w:rsidRPr="00733636">
              <w:t>4</w:t>
            </w:r>
            <w:r w:rsidRPr="00322B59">
              <w:rPr>
                <w:rFonts w:ascii="Times New Roman" w:hAnsi="Times New Roman"/>
              </w:rPr>
              <w:t> </w:t>
            </w:r>
            <w:r w:rsidRPr="00733636">
              <w:t>555</w:t>
            </w:r>
          </w:p>
        </w:tc>
      </w:tr>
      <w:tr w:rsidR="009D0164" w:rsidRPr="00733636" w:rsidTr="009E5644">
        <w:trPr>
          <w:trHeight w:val="255"/>
        </w:trPr>
        <w:tc>
          <w:tcPr>
            <w:tcW w:w="2638" w:type="pct"/>
            <w:noWrap/>
          </w:tcPr>
          <w:p w:rsidR="009D0164" w:rsidRPr="00733636" w:rsidRDefault="009D0164" w:rsidP="004F5380">
            <w:pPr>
              <w:pStyle w:val="Tabletext"/>
            </w:pPr>
            <w:r w:rsidRPr="00733636">
              <w:t>Non</w:t>
            </w:r>
            <w:r w:rsidRPr="00733636">
              <w:noBreakHyphen/>
              <w:t>specialised land</w:t>
            </w:r>
          </w:p>
        </w:tc>
        <w:tc>
          <w:tcPr>
            <w:tcW w:w="574" w:type="pct"/>
            <w:noWrap/>
            <w:vAlign w:val="bottom"/>
          </w:tcPr>
          <w:p w:rsidR="009D0164" w:rsidRPr="00733636" w:rsidRDefault="0022016A" w:rsidP="004F5380">
            <w:pPr>
              <w:pStyle w:val="Tabletextright"/>
            </w:pPr>
            <w:r>
              <w:t>–</w:t>
            </w:r>
          </w:p>
        </w:tc>
        <w:tc>
          <w:tcPr>
            <w:tcW w:w="595" w:type="pct"/>
            <w:shd w:val="clear" w:color="auto" w:fill="DDDDDD"/>
            <w:noWrap/>
            <w:vAlign w:val="bottom"/>
          </w:tcPr>
          <w:p w:rsidR="009D0164" w:rsidRPr="00733636" w:rsidRDefault="009D0164" w:rsidP="004F5380">
            <w:pPr>
              <w:pStyle w:val="Tabletextright"/>
            </w:pPr>
          </w:p>
        </w:tc>
        <w:tc>
          <w:tcPr>
            <w:tcW w:w="595" w:type="pct"/>
            <w:noWrap/>
            <w:vAlign w:val="bottom"/>
          </w:tcPr>
          <w:p w:rsidR="009D0164" w:rsidRPr="00733636" w:rsidRDefault="009D0164" w:rsidP="004F5380">
            <w:pPr>
              <w:pStyle w:val="Tabletextright"/>
            </w:pPr>
          </w:p>
        </w:tc>
        <w:tc>
          <w:tcPr>
            <w:tcW w:w="598" w:type="pct"/>
            <w:shd w:val="clear" w:color="auto" w:fill="DDDDDD"/>
            <w:noWrap/>
            <w:vAlign w:val="bottom"/>
          </w:tcPr>
          <w:p w:rsidR="009D0164" w:rsidRPr="00733636" w:rsidRDefault="0022016A" w:rsidP="004F5380">
            <w:pPr>
              <w:pStyle w:val="Tabletextright"/>
            </w:pPr>
            <w:r>
              <w:t>–</w:t>
            </w:r>
          </w:p>
        </w:tc>
      </w:tr>
      <w:tr w:rsidR="009D0164" w:rsidRPr="00733636" w:rsidTr="009E5644">
        <w:trPr>
          <w:trHeight w:val="255"/>
        </w:trPr>
        <w:tc>
          <w:tcPr>
            <w:tcW w:w="2638" w:type="pct"/>
            <w:noWrap/>
            <w:hideMark/>
          </w:tcPr>
          <w:p w:rsidR="009D0164" w:rsidRPr="00733636" w:rsidRDefault="009D0164" w:rsidP="00722E5C">
            <w:pPr>
              <w:pStyle w:val="Tabletextbold"/>
            </w:pPr>
            <w:r w:rsidRPr="00733636">
              <w:t>Total land at fair value</w:t>
            </w:r>
          </w:p>
        </w:tc>
        <w:tc>
          <w:tcPr>
            <w:tcW w:w="574" w:type="pct"/>
            <w:noWrap/>
            <w:vAlign w:val="bottom"/>
          </w:tcPr>
          <w:p w:rsidR="009D0164" w:rsidRPr="00733636" w:rsidRDefault="009D0164" w:rsidP="009D0164">
            <w:pPr>
              <w:pStyle w:val="Tabletextrightbold"/>
            </w:pPr>
            <w:r w:rsidRPr="00733636">
              <w:t>4</w:t>
            </w:r>
            <w:r w:rsidRPr="00322B59">
              <w:rPr>
                <w:rFonts w:ascii="Times New Roman" w:hAnsi="Times New Roman"/>
              </w:rPr>
              <w:t> </w:t>
            </w:r>
            <w:r w:rsidRPr="00733636">
              <w:t>555</w:t>
            </w:r>
          </w:p>
        </w:tc>
        <w:tc>
          <w:tcPr>
            <w:tcW w:w="595" w:type="pct"/>
            <w:shd w:val="clear" w:color="auto" w:fill="DDDDDD"/>
            <w:noWrap/>
            <w:vAlign w:val="bottom"/>
          </w:tcPr>
          <w:p w:rsidR="009D0164" w:rsidRPr="00733636" w:rsidRDefault="009D0164" w:rsidP="009D0164">
            <w:pPr>
              <w:pStyle w:val="Tabletextrightbold"/>
            </w:pPr>
          </w:p>
        </w:tc>
        <w:tc>
          <w:tcPr>
            <w:tcW w:w="595" w:type="pct"/>
            <w:noWrap/>
            <w:vAlign w:val="bottom"/>
          </w:tcPr>
          <w:p w:rsidR="009D0164" w:rsidRPr="00733636" w:rsidRDefault="009D0164" w:rsidP="009D0164">
            <w:pPr>
              <w:pStyle w:val="Tabletextrightbold"/>
            </w:pPr>
          </w:p>
        </w:tc>
        <w:tc>
          <w:tcPr>
            <w:tcW w:w="598" w:type="pct"/>
            <w:shd w:val="clear" w:color="auto" w:fill="DDDDDD"/>
            <w:noWrap/>
            <w:vAlign w:val="bottom"/>
          </w:tcPr>
          <w:p w:rsidR="009D0164" w:rsidRPr="00733636" w:rsidRDefault="009D0164" w:rsidP="009D0164">
            <w:pPr>
              <w:pStyle w:val="Tabletextrightbold"/>
            </w:pPr>
            <w:r w:rsidRPr="00733636">
              <w:t>4</w:t>
            </w:r>
            <w:r w:rsidRPr="00322B59">
              <w:rPr>
                <w:rFonts w:ascii="Times New Roman" w:hAnsi="Times New Roman"/>
              </w:rPr>
              <w:t> </w:t>
            </w:r>
            <w:r w:rsidRPr="00733636">
              <w:t>555</w:t>
            </w:r>
          </w:p>
        </w:tc>
      </w:tr>
      <w:tr w:rsidR="009D0164" w:rsidRPr="00733636" w:rsidTr="009E5644">
        <w:tc>
          <w:tcPr>
            <w:tcW w:w="2638" w:type="pct"/>
            <w:noWrap/>
          </w:tcPr>
          <w:p w:rsidR="009D0164" w:rsidRPr="00733636" w:rsidRDefault="009D0164" w:rsidP="004F5380">
            <w:pPr>
              <w:pStyle w:val="Tabletext"/>
            </w:pPr>
          </w:p>
        </w:tc>
        <w:tc>
          <w:tcPr>
            <w:tcW w:w="574" w:type="pct"/>
          </w:tcPr>
          <w:p w:rsidR="009D0164" w:rsidRPr="00733636" w:rsidRDefault="009D0164" w:rsidP="004F5380">
            <w:pPr>
              <w:pStyle w:val="Tabletextright"/>
            </w:pPr>
          </w:p>
        </w:tc>
        <w:tc>
          <w:tcPr>
            <w:tcW w:w="1787" w:type="pct"/>
            <w:gridSpan w:val="3"/>
            <w:noWrap/>
          </w:tcPr>
          <w:p w:rsidR="009D0164" w:rsidRPr="00733636" w:rsidRDefault="009D0164" w:rsidP="004F5380">
            <w:pPr>
              <w:pStyle w:val="Tabletextright"/>
            </w:pPr>
          </w:p>
        </w:tc>
      </w:tr>
      <w:tr w:rsidR="009D0164" w:rsidRPr="00733636" w:rsidTr="009E5644">
        <w:trPr>
          <w:trHeight w:val="255"/>
        </w:trPr>
        <w:tc>
          <w:tcPr>
            <w:tcW w:w="2638" w:type="pct"/>
            <w:noWrap/>
            <w:hideMark/>
          </w:tcPr>
          <w:p w:rsidR="009D0164" w:rsidRPr="00733636" w:rsidRDefault="009D0164" w:rsidP="00722E5C">
            <w:pPr>
              <w:pStyle w:val="Tabletextbold"/>
            </w:pPr>
            <w:r w:rsidRPr="00733636">
              <w:t>Fair value measurement hierarchy at 30 June 2016</w:t>
            </w:r>
          </w:p>
        </w:tc>
        <w:tc>
          <w:tcPr>
            <w:tcW w:w="574" w:type="pct"/>
            <w:noWrap/>
          </w:tcPr>
          <w:p w:rsidR="009D0164" w:rsidRPr="00733636" w:rsidRDefault="009D0164" w:rsidP="004F5380">
            <w:pPr>
              <w:pStyle w:val="Tabletextright"/>
            </w:pPr>
          </w:p>
        </w:tc>
        <w:tc>
          <w:tcPr>
            <w:tcW w:w="595" w:type="pct"/>
            <w:noWrap/>
          </w:tcPr>
          <w:p w:rsidR="009D0164" w:rsidRPr="00733636" w:rsidRDefault="009D0164" w:rsidP="004F5380">
            <w:pPr>
              <w:pStyle w:val="Tabletextright"/>
            </w:pPr>
          </w:p>
        </w:tc>
        <w:tc>
          <w:tcPr>
            <w:tcW w:w="595" w:type="pct"/>
            <w:noWrap/>
          </w:tcPr>
          <w:p w:rsidR="009D0164" w:rsidRPr="00733636" w:rsidRDefault="009D0164" w:rsidP="004F5380">
            <w:pPr>
              <w:pStyle w:val="Tabletextright"/>
            </w:pPr>
          </w:p>
        </w:tc>
        <w:tc>
          <w:tcPr>
            <w:tcW w:w="598" w:type="pct"/>
            <w:noWrap/>
          </w:tcPr>
          <w:p w:rsidR="009D0164" w:rsidRPr="00733636" w:rsidRDefault="009D0164" w:rsidP="004F5380">
            <w:pPr>
              <w:pStyle w:val="Tabletextright"/>
            </w:pPr>
          </w:p>
        </w:tc>
      </w:tr>
      <w:tr w:rsidR="009D0164" w:rsidRPr="00733636" w:rsidTr="009E5644">
        <w:trPr>
          <w:trHeight w:val="255"/>
        </w:trPr>
        <w:tc>
          <w:tcPr>
            <w:tcW w:w="2638" w:type="pct"/>
            <w:noWrap/>
            <w:hideMark/>
          </w:tcPr>
          <w:p w:rsidR="009D0164" w:rsidRPr="00733636" w:rsidRDefault="009D0164" w:rsidP="00722E5C">
            <w:pPr>
              <w:pStyle w:val="Tabletextbold"/>
            </w:pPr>
            <w:r w:rsidRPr="00733636">
              <w:t>Land at fair value</w:t>
            </w:r>
          </w:p>
        </w:tc>
        <w:tc>
          <w:tcPr>
            <w:tcW w:w="574" w:type="pct"/>
            <w:noWrap/>
          </w:tcPr>
          <w:p w:rsidR="009D0164" w:rsidRPr="00733636" w:rsidRDefault="009D0164" w:rsidP="004F5380">
            <w:pPr>
              <w:pStyle w:val="Tabletextright"/>
            </w:pPr>
          </w:p>
        </w:tc>
        <w:tc>
          <w:tcPr>
            <w:tcW w:w="595" w:type="pct"/>
            <w:shd w:val="clear" w:color="auto" w:fill="DDDDDD"/>
            <w:noWrap/>
          </w:tcPr>
          <w:p w:rsidR="009D0164" w:rsidRPr="00733636" w:rsidRDefault="009D0164" w:rsidP="004F5380">
            <w:pPr>
              <w:pStyle w:val="Tabletextright"/>
            </w:pPr>
          </w:p>
        </w:tc>
        <w:tc>
          <w:tcPr>
            <w:tcW w:w="595" w:type="pct"/>
            <w:noWrap/>
          </w:tcPr>
          <w:p w:rsidR="009D0164" w:rsidRPr="00733636" w:rsidRDefault="009D0164" w:rsidP="004F5380">
            <w:pPr>
              <w:pStyle w:val="Tabletextright"/>
            </w:pPr>
          </w:p>
        </w:tc>
        <w:tc>
          <w:tcPr>
            <w:tcW w:w="598" w:type="pct"/>
            <w:shd w:val="clear" w:color="auto" w:fill="DDDDDD"/>
            <w:noWrap/>
          </w:tcPr>
          <w:p w:rsidR="009D0164" w:rsidRPr="00733636" w:rsidRDefault="009D0164" w:rsidP="004F5380">
            <w:pPr>
              <w:pStyle w:val="Tabletextright"/>
            </w:pPr>
          </w:p>
        </w:tc>
      </w:tr>
      <w:tr w:rsidR="009D0164" w:rsidRPr="00733636" w:rsidTr="009E5644">
        <w:trPr>
          <w:trHeight w:val="255"/>
        </w:trPr>
        <w:tc>
          <w:tcPr>
            <w:tcW w:w="2638" w:type="pct"/>
            <w:noWrap/>
            <w:hideMark/>
          </w:tcPr>
          <w:p w:rsidR="009D0164" w:rsidRPr="00733636" w:rsidRDefault="009D0164" w:rsidP="004F5380">
            <w:pPr>
              <w:pStyle w:val="Tabletext"/>
            </w:pPr>
            <w:r w:rsidRPr="00733636">
              <w:t>Specialised land</w:t>
            </w:r>
          </w:p>
        </w:tc>
        <w:tc>
          <w:tcPr>
            <w:tcW w:w="574" w:type="pct"/>
            <w:noWrap/>
            <w:vAlign w:val="bottom"/>
          </w:tcPr>
          <w:p w:rsidR="009D0164" w:rsidRPr="00733636" w:rsidRDefault="009D0164" w:rsidP="004F5380">
            <w:pPr>
              <w:pStyle w:val="Tabletextright"/>
            </w:pPr>
            <w:r w:rsidRPr="00733636">
              <w:t>8</w:t>
            </w:r>
            <w:r w:rsidRPr="00322B59">
              <w:rPr>
                <w:rFonts w:ascii="Times New Roman" w:hAnsi="Times New Roman"/>
              </w:rPr>
              <w:t> </w:t>
            </w:r>
            <w:r w:rsidRPr="00733636">
              <w:t>893</w:t>
            </w:r>
          </w:p>
        </w:tc>
        <w:tc>
          <w:tcPr>
            <w:tcW w:w="595" w:type="pct"/>
            <w:shd w:val="clear" w:color="auto" w:fill="DDDDDD"/>
            <w:noWrap/>
            <w:vAlign w:val="bottom"/>
          </w:tcPr>
          <w:p w:rsidR="009D0164" w:rsidRPr="00733636" w:rsidRDefault="009D0164" w:rsidP="004F5380">
            <w:pPr>
              <w:pStyle w:val="Tabletextright"/>
            </w:pPr>
          </w:p>
        </w:tc>
        <w:tc>
          <w:tcPr>
            <w:tcW w:w="595" w:type="pct"/>
            <w:noWrap/>
            <w:vAlign w:val="bottom"/>
          </w:tcPr>
          <w:p w:rsidR="009D0164" w:rsidRPr="00733636" w:rsidRDefault="009D0164" w:rsidP="004F5380">
            <w:pPr>
              <w:pStyle w:val="Tabletextright"/>
            </w:pPr>
          </w:p>
        </w:tc>
        <w:tc>
          <w:tcPr>
            <w:tcW w:w="598" w:type="pct"/>
            <w:shd w:val="clear" w:color="auto" w:fill="DDDDDD"/>
            <w:noWrap/>
            <w:vAlign w:val="bottom"/>
          </w:tcPr>
          <w:p w:rsidR="009D0164" w:rsidRPr="00733636" w:rsidRDefault="009D0164" w:rsidP="004F5380">
            <w:pPr>
              <w:pStyle w:val="Tabletextright"/>
            </w:pPr>
            <w:r w:rsidRPr="00733636">
              <w:t>8</w:t>
            </w:r>
            <w:r w:rsidRPr="00322B59">
              <w:rPr>
                <w:rFonts w:ascii="Times New Roman" w:hAnsi="Times New Roman"/>
              </w:rPr>
              <w:t> </w:t>
            </w:r>
            <w:r w:rsidRPr="00733636">
              <w:t>893</w:t>
            </w:r>
          </w:p>
        </w:tc>
      </w:tr>
      <w:tr w:rsidR="009D0164" w:rsidRPr="00733636" w:rsidTr="009E5644">
        <w:trPr>
          <w:trHeight w:val="255"/>
        </w:trPr>
        <w:tc>
          <w:tcPr>
            <w:tcW w:w="2638" w:type="pct"/>
            <w:noWrap/>
          </w:tcPr>
          <w:p w:rsidR="009D0164" w:rsidRPr="00733636" w:rsidRDefault="009D0164" w:rsidP="004F5380">
            <w:pPr>
              <w:pStyle w:val="Tabletext"/>
            </w:pPr>
            <w:r w:rsidRPr="00733636">
              <w:t>Non</w:t>
            </w:r>
            <w:r w:rsidRPr="00733636">
              <w:noBreakHyphen/>
              <w:t>specialised land</w:t>
            </w:r>
          </w:p>
        </w:tc>
        <w:tc>
          <w:tcPr>
            <w:tcW w:w="574" w:type="pct"/>
            <w:noWrap/>
            <w:vAlign w:val="bottom"/>
          </w:tcPr>
          <w:p w:rsidR="009D0164" w:rsidRPr="00733636" w:rsidRDefault="009D0164" w:rsidP="004F5380">
            <w:pPr>
              <w:pStyle w:val="Tabletextright"/>
            </w:pPr>
            <w:r w:rsidRPr="00733636">
              <w:t>–</w:t>
            </w:r>
          </w:p>
        </w:tc>
        <w:tc>
          <w:tcPr>
            <w:tcW w:w="595" w:type="pct"/>
            <w:shd w:val="clear" w:color="auto" w:fill="DDDDDD"/>
            <w:noWrap/>
            <w:vAlign w:val="bottom"/>
          </w:tcPr>
          <w:p w:rsidR="009D0164" w:rsidRPr="00733636" w:rsidRDefault="009D0164" w:rsidP="004F5380">
            <w:pPr>
              <w:pStyle w:val="Tabletextright"/>
            </w:pPr>
          </w:p>
        </w:tc>
        <w:tc>
          <w:tcPr>
            <w:tcW w:w="595" w:type="pct"/>
            <w:noWrap/>
            <w:vAlign w:val="bottom"/>
          </w:tcPr>
          <w:p w:rsidR="009D0164" w:rsidRPr="00733636" w:rsidRDefault="009D0164" w:rsidP="004F5380">
            <w:pPr>
              <w:pStyle w:val="Tabletextright"/>
            </w:pPr>
          </w:p>
        </w:tc>
        <w:tc>
          <w:tcPr>
            <w:tcW w:w="598" w:type="pct"/>
            <w:shd w:val="clear" w:color="auto" w:fill="DDDDDD"/>
            <w:noWrap/>
            <w:vAlign w:val="bottom"/>
          </w:tcPr>
          <w:p w:rsidR="009D0164" w:rsidRPr="00733636" w:rsidRDefault="009D0164" w:rsidP="004F5380">
            <w:pPr>
              <w:pStyle w:val="Tabletextright"/>
            </w:pPr>
            <w:r w:rsidRPr="00733636">
              <w:t>–</w:t>
            </w:r>
          </w:p>
        </w:tc>
      </w:tr>
      <w:tr w:rsidR="009D0164" w:rsidRPr="00733636" w:rsidTr="009E5644">
        <w:trPr>
          <w:trHeight w:val="255"/>
        </w:trPr>
        <w:tc>
          <w:tcPr>
            <w:tcW w:w="2638" w:type="pct"/>
            <w:noWrap/>
            <w:hideMark/>
          </w:tcPr>
          <w:p w:rsidR="009D0164" w:rsidRPr="00733636" w:rsidRDefault="009D0164" w:rsidP="00722E5C">
            <w:pPr>
              <w:pStyle w:val="Tabletextbold"/>
            </w:pPr>
            <w:r w:rsidRPr="00733636">
              <w:t>Total land at fair value</w:t>
            </w:r>
          </w:p>
        </w:tc>
        <w:tc>
          <w:tcPr>
            <w:tcW w:w="574" w:type="pct"/>
            <w:noWrap/>
            <w:vAlign w:val="bottom"/>
          </w:tcPr>
          <w:p w:rsidR="009D0164" w:rsidRPr="00733636" w:rsidRDefault="009D0164" w:rsidP="004F5380">
            <w:pPr>
              <w:pStyle w:val="Tabletextrightbold"/>
            </w:pPr>
            <w:r w:rsidRPr="00733636">
              <w:t>8</w:t>
            </w:r>
            <w:r w:rsidRPr="00322B59">
              <w:rPr>
                <w:rFonts w:ascii="Times New Roman" w:hAnsi="Times New Roman"/>
              </w:rPr>
              <w:t> </w:t>
            </w:r>
            <w:r w:rsidRPr="00733636">
              <w:t>893</w:t>
            </w:r>
          </w:p>
        </w:tc>
        <w:tc>
          <w:tcPr>
            <w:tcW w:w="595" w:type="pct"/>
            <w:shd w:val="clear" w:color="auto" w:fill="DDDDDD"/>
            <w:noWrap/>
            <w:vAlign w:val="bottom"/>
          </w:tcPr>
          <w:p w:rsidR="009D0164" w:rsidRPr="00733636" w:rsidRDefault="009D0164" w:rsidP="004F5380">
            <w:pPr>
              <w:pStyle w:val="Tabletextrightbold"/>
            </w:pPr>
          </w:p>
        </w:tc>
        <w:tc>
          <w:tcPr>
            <w:tcW w:w="595" w:type="pct"/>
            <w:noWrap/>
            <w:vAlign w:val="bottom"/>
          </w:tcPr>
          <w:p w:rsidR="009D0164" w:rsidRPr="00733636" w:rsidRDefault="009D0164" w:rsidP="004F5380">
            <w:pPr>
              <w:pStyle w:val="Tabletextrightbold"/>
            </w:pPr>
          </w:p>
        </w:tc>
        <w:tc>
          <w:tcPr>
            <w:tcW w:w="598" w:type="pct"/>
            <w:shd w:val="clear" w:color="auto" w:fill="DDDDDD"/>
            <w:noWrap/>
            <w:vAlign w:val="bottom"/>
          </w:tcPr>
          <w:p w:rsidR="009D0164" w:rsidRPr="00733636" w:rsidRDefault="009D0164" w:rsidP="004F5380">
            <w:pPr>
              <w:pStyle w:val="Tabletextrightbold"/>
            </w:pPr>
            <w:r w:rsidRPr="00733636">
              <w:t>8</w:t>
            </w:r>
            <w:r w:rsidRPr="00322B59">
              <w:rPr>
                <w:rFonts w:ascii="Times New Roman" w:hAnsi="Times New Roman"/>
              </w:rPr>
              <w:t> </w:t>
            </w:r>
            <w:r w:rsidRPr="00733636">
              <w:t>893</w:t>
            </w:r>
          </w:p>
        </w:tc>
      </w:tr>
    </w:tbl>
    <w:p w:rsidR="009E5644" w:rsidRPr="00733636" w:rsidRDefault="009E5644" w:rsidP="00BF61EF">
      <w:pPr>
        <w:sectPr w:rsidR="009E5644" w:rsidRPr="00733636" w:rsidSect="009E5644">
          <w:type w:val="continuous"/>
          <w:pgSz w:w="11909" w:h="16834" w:code="9"/>
          <w:pgMar w:top="1728" w:right="1152" w:bottom="1152" w:left="1152" w:header="720" w:footer="288" w:gutter="0"/>
          <w:cols w:space="720"/>
          <w:noEndnote/>
        </w:sectPr>
      </w:pPr>
    </w:p>
    <w:p w:rsidR="00126A9A" w:rsidRPr="00733636" w:rsidRDefault="00126A9A" w:rsidP="00BF61EF"/>
    <w:p w:rsidR="00D311EE" w:rsidRPr="00733636" w:rsidRDefault="00D311EE" w:rsidP="00BF61EF"/>
    <w:bookmarkEnd w:id="117"/>
    <w:p w:rsidR="00D311EE" w:rsidRPr="00733636" w:rsidRDefault="00D311EE" w:rsidP="00BF61EF"/>
    <w:p w:rsidR="009E5644" w:rsidRPr="00733636" w:rsidRDefault="009E5644" w:rsidP="00BF61EF">
      <w:pPr>
        <w:sectPr w:rsidR="009E5644" w:rsidRPr="00733636" w:rsidSect="00BB311C">
          <w:type w:val="continuous"/>
          <w:pgSz w:w="11909" w:h="16834" w:code="9"/>
          <w:pgMar w:top="1728" w:right="1152" w:bottom="1152" w:left="1152" w:header="720" w:footer="288" w:gutter="0"/>
          <w:cols w:num="2" w:space="720"/>
          <w:noEndnote/>
        </w:sectPr>
      </w:pPr>
    </w:p>
    <w:p w:rsidR="009E5644" w:rsidRPr="00733636" w:rsidRDefault="009E5644" w:rsidP="00780AE7">
      <w:pPr>
        <w:pStyle w:val="Heading1numbered"/>
      </w:pPr>
      <w:bookmarkStart w:id="124" w:name="_Toc495304305"/>
      <w:r w:rsidRPr="00733636">
        <w:t>Other disclosures</w:t>
      </w:r>
      <w:bookmarkEnd w:id="124"/>
    </w:p>
    <w:p w:rsidR="003074B5" w:rsidRPr="00733636" w:rsidRDefault="003074B5" w:rsidP="00BF61EF">
      <w:pPr>
        <w:sectPr w:rsidR="003074B5" w:rsidRPr="00733636" w:rsidSect="009E5644">
          <w:headerReference w:type="even" r:id="rId94"/>
          <w:pgSz w:w="11909" w:h="16834" w:code="9"/>
          <w:pgMar w:top="1728" w:right="1152" w:bottom="1152" w:left="1152" w:header="720" w:footer="288" w:gutter="0"/>
          <w:cols w:num="2" w:space="720"/>
          <w:noEndnote/>
        </w:sectPr>
      </w:pPr>
    </w:p>
    <w:p w:rsidR="009E5644" w:rsidRPr="00733636" w:rsidRDefault="003074B5" w:rsidP="003074B5">
      <w:pPr>
        <w:pStyle w:val="Heading4"/>
      </w:pPr>
      <w:bookmarkStart w:id="125" w:name="Section_09"/>
      <w:r w:rsidRPr="00733636">
        <w:t>Introduction</w:t>
      </w:r>
    </w:p>
    <w:p w:rsidR="003074B5" w:rsidRPr="00733636" w:rsidRDefault="003074B5" w:rsidP="00BF61EF">
      <w:r w:rsidRPr="00733636">
        <w:t>This section includes additional material disclosures required by accounting standards or otherwise, for the understanding of this financial report.</w:t>
      </w:r>
    </w:p>
    <w:p w:rsidR="003074B5" w:rsidRPr="00733636" w:rsidRDefault="003074B5" w:rsidP="003074B5">
      <w:pPr>
        <w:pStyle w:val="Heading4"/>
      </w:pPr>
      <w:r w:rsidRPr="00733636">
        <w:br w:type="column"/>
        <w:t>Structure</w:t>
      </w:r>
    </w:p>
    <w:p w:rsidR="00271574" w:rsidRPr="00733636" w:rsidRDefault="00E46487">
      <w:pPr>
        <w:pStyle w:val="TOC5"/>
        <w:rPr>
          <w:color w:val="auto"/>
          <w:sz w:val="22"/>
        </w:rPr>
      </w:pPr>
      <w:r w:rsidRPr="00733636">
        <w:rPr>
          <w:b/>
          <w:noProof w:val="0"/>
        </w:rPr>
        <w:fldChar w:fldCharType="begin"/>
      </w:r>
      <w:r w:rsidRPr="00733636">
        <w:rPr>
          <w:b/>
          <w:noProof w:val="0"/>
        </w:rPr>
        <w:instrText xml:space="preserve"> TOC \h \z \t "</w:instrText>
      </w:r>
      <w:r w:rsidR="00981DEC" w:rsidRPr="00733636">
        <w:rPr>
          <w:b/>
          <w:noProof w:val="0"/>
        </w:rPr>
        <w:instrText>Heading 2 numbered,5</w:instrText>
      </w:r>
      <w:r w:rsidRPr="00733636">
        <w:rPr>
          <w:b/>
          <w:noProof w:val="0"/>
        </w:rPr>
        <w:instrText xml:space="preserve">" \b Section_09 </w:instrText>
      </w:r>
      <w:r w:rsidRPr="00733636">
        <w:rPr>
          <w:b/>
          <w:noProof w:val="0"/>
        </w:rPr>
        <w:fldChar w:fldCharType="separate"/>
      </w:r>
      <w:hyperlink w:anchor="_Toc492652607" w:history="1">
        <w:r w:rsidR="00271574" w:rsidRPr="00733636">
          <w:rPr>
            <w:rStyle w:val="Hyperlink"/>
          </w:rPr>
          <w:t>9.1</w:t>
        </w:r>
        <w:r w:rsidR="00271574" w:rsidRPr="00733636">
          <w:rPr>
            <w:color w:val="auto"/>
            <w:sz w:val="22"/>
          </w:rPr>
          <w:tab/>
        </w:r>
        <w:r w:rsidR="00271574" w:rsidRPr="00733636">
          <w:rPr>
            <w:rStyle w:val="Hyperlink"/>
          </w:rPr>
          <w:t>Other economic flows included in net result</w:t>
        </w:r>
        <w:r w:rsidR="00271574" w:rsidRPr="00733636">
          <w:rPr>
            <w:webHidden/>
          </w:rPr>
          <w:tab/>
        </w:r>
        <w:r w:rsidR="00271574" w:rsidRPr="00733636">
          <w:rPr>
            <w:webHidden/>
          </w:rPr>
          <w:fldChar w:fldCharType="begin"/>
        </w:r>
        <w:r w:rsidR="00271574" w:rsidRPr="00733636">
          <w:rPr>
            <w:webHidden/>
          </w:rPr>
          <w:instrText xml:space="preserve"> PAGEREF _Toc492652607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8" w:history="1">
        <w:r w:rsidR="00271574" w:rsidRPr="00733636">
          <w:rPr>
            <w:rStyle w:val="Hyperlink"/>
          </w:rPr>
          <w:t>9.2</w:t>
        </w:r>
        <w:r w:rsidR="00271574" w:rsidRPr="00733636">
          <w:rPr>
            <w:color w:val="auto"/>
            <w:sz w:val="22"/>
          </w:rPr>
          <w:tab/>
        </w:r>
        <w:r w:rsidR="00271574" w:rsidRPr="00733636">
          <w:rPr>
            <w:rStyle w:val="Hyperlink"/>
          </w:rPr>
          <w:t>Entities consolidated pursuant to section 53(1)(b) of the FMA</w:t>
        </w:r>
        <w:r w:rsidR="00271574" w:rsidRPr="00733636">
          <w:rPr>
            <w:webHidden/>
          </w:rPr>
          <w:tab/>
        </w:r>
        <w:r w:rsidR="00271574" w:rsidRPr="00733636">
          <w:rPr>
            <w:webHidden/>
          </w:rPr>
          <w:fldChar w:fldCharType="begin"/>
        </w:r>
        <w:r w:rsidR="00271574" w:rsidRPr="00733636">
          <w:rPr>
            <w:webHidden/>
          </w:rPr>
          <w:instrText xml:space="preserve"> PAGEREF _Toc492652608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09" w:history="1">
        <w:r w:rsidR="00271574" w:rsidRPr="00733636">
          <w:rPr>
            <w:rStyle w:val="Hyperlink"/>
          </w:rPr>
          <w:t>9.3</w:t>
        </w:r>
        <w:r w:rsidR="00271574" w:rsidRPr="00733636">
          <w:rPr>
            <w:color w:val="auto"/>
            <w:sz w:val="22"/>
          </w:rPr>
          <w:tab/>
        </w:r>
        <w:r w:rsidR="00271574" w:rsidRPr="00733636">
          <w:rPr>
            <w:rStyle w:val="Hyperlink"/>
          </w:rPr>
          <w:t>Responsible persons</w:t>
        </w:r>
        <w:r w:rsidR="00271574" w:rsidRPr="00733636">
          <w:rPr>
            <w:webHidden/>
          </w:rPr>
          <w:tab/>
        </w:r>
        <w:r w:rsidR="00271574" w:rsidRPr="00733636">
          <w:rPr>
            <w:webHidden/>
          </w:rPr>
          <w:fldChar w:fldCharType="begin"/>
        </w:r>
        <w:r w:rsidR="00271574" w:rsidRPr="00733636">
          <w:rPr>
            <w:webHidden/>
          </w:rPr>
          <w:instrText xml:space="preserve"> PAGEREF _Toc492652609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10" w:history="1">
        <w:r w:rsidR="00271574" w:rsidRPr="00733636">
          <w:rPr>
            <w:rStyle w:val="Hyperlink"/>
          </w:rPr>
          <w:t>9.4</w:t>
        </w:r>
        <w:r w:rsidR="00271574" w:rsidRPr="00733636">
          <w:rPr>
            <w:color w:val="auto"/>
            <w:sz w:val="22"/>
          </w:rPr>
          <w:tab/>
        </w:r>
        <w:r w:rsidR="00271574" w:rsidRPr="00733636">
          <w:rPr>
            <w:rStyle w:val="Hyperlink"/>
          </w:rPr>
          <w:t>Remuneration of executives</w:t>
        </w:r>
        <w:r w:rsidR="00271574" w:rsidRPr="00733636">
          <w:rPr>
            <w:webHidden/>
          </w:rPr>
          <w:tab/>
        </w:r>
        <w:r w:rsidR="00271574" w:rsidRPr="00733636">
          <w:rPr>
            <w:webHidden/>
          </w:rPr>
          <w:fldChar w:fldCharType="begin"/>
        </w:r>
        <w:r w:rsidR="00271574" w:rsidRPr="00733636">
          <w:rPr>
            <w:webHidden/>
          </w:rPr>
          <w:instrText xml:space="preserve"> PAGEREF _Toc492652610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11" w:history="1">
        <w:r w:rsidR="00271574" w:rsidRPr="00733636">
          <w:rPr>
            <w:rStyle w:val="Hyperlink"/>
          </w:rPr>
          <w:t>9.5</w:t>
        </w:r>
        <w:r w:rsidR="00271574" w:rsidRPr="00733636">
          <w:rPr>
            <w:color w:val="auto"/>
            <w:sz w:val="22"/>
          </w:rPr>
          <w:tab/>
        </w:r>
        <w:r w:rsidR="00271574" w:rsidRPr="00733636">
          <w:rPr>
            <w:rStyle w:val="Hyperlink"/>
          </w:rPr>
          <w:t>Related parties</w:t>
        </w:r>
        <w:r w:rsidR="00271574" w:rsidRPr="00733636">
          <w:rPr>
            <w:webHidden/>
          </w:rPr>
          <w:tab/>
        </w:r>
        <w:r w:rsidR="00271574" w:rsidRPr="00733636">
          <w:rPr>
            <w:webHidden/>
          </w:rPr>
          <w:fldChar w:fldCharType="begin"/>
        </w:r>
        <w:r w:rsidR="00271574" w:rsidRPr="00733636">
          <w:rPr>
            <w:webHidden/>
          </w:rPr>
          <w:instrText xml:space="preserve"> PAGEREF _Toc492652611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12" w:history="1">
        <w:r w:rsidR="00271574" w:rsidRPr="00733636">
          <w:rPr>
            <w:rStyle w:val="Hyperlink"/>
          </w:rPr>
          <w:t>9.6</w:t>
        </w:r>
        <w:r w:rsidR="00271574" w:rsidRPr="00733636">
          <w:rPr>
            <w:color w:val="auto"/>
            <w:sz w:val="22"/>
          </w:rPr>
          <w:tab/>
        </w:r>
        <w:r w:rsidR="00271574" w:rsidRPr="00733636">
          <w:rPr>
            <w:rStyle w:val="Hyperlink"/>
          </w:rPr>
          <w:t>Remuneration of auditors</w:t>
        </w:r>
        <w:r w:rsidR="00271574" w:rsidRPr="00733636">
          <w:rPr>
            <w:webHidden/>
          </w:rPr>
          <w:tab/>
        </w:r>
        <w:r w:rsidR="00271574" w:rsidRPr="00733636">
          <w:rPr>
            <w:webHidden/>
          </w:rPr>
          <w:fldChar w:fldCharType="begin"/>
        </w:r>
        <w:r w:rsidR="00271574" w:rsidRPr="00733636">
          <w:rPr>
            <w:webHidden/>
          </w:rPr>
          <w:instrText xml:space="preserve"> PAGEREF _Toc492652612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13" w:history="1">
        <w:r w:rsidR="00271574" w:rsidRPr="00733636">
          <w:rPr>
            <w:rStyle w:val="Hyperlink"/>
          </w:rPr>
          <w:t>9.7</w:t>
        </w:r>
        <w:r w:rsidR="00271574" w:rsidRPr="00733636">
          <w:rPr>
            <w:color w:val="auto"/>
            <w:sz w:val="22"/>
          </w:rPr>
          <w:tab/>
        </w:r>
        <w:r w:rsidR="00271574" w:rsidRPr="00733636">
          <w:rPr>
            <w:rStyle w:val="Hyperlink"/>
          </w:rPr>
          <w:t>Other accounting policies</w:t>
        </w:r>
        <w:r w:rsidR="00271574" w:rsidRPr="00733636">
          <w:rPr>
            <w:webHidden/>
          </w:rPr>
          <w:tab/>
        </w:r>
        <w:r w:rsidR="00271574" w:rsidRPr="00733636">
          <w:rPr>
            <w:webHidden/>
          </w:rPr>
          <w:fldChar w:fldCharType="begin"/>
        </w:r>
        <w:r w:rsidR="00271574" w:rsidRPr="00733636">
          <w:rPr>
            <w:webHidden/>
          </w:rPr>
          <w:instrText xml:space="preserve"> PAGEREF _Toc492652613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14" w:history="1">
        <w:r w:rsidR="00271574" w:rsidRPr="00733636">
          <w:rPr>
            <w:rStyle w:val="Hyperlink"/>
          </w:rPr>
          <w:t>9.8</w:t>
        </w:r>
        <w:r w:rsidR="00271574" w:rsidRPr="00733636">
          <w:rPr>
            <w:color w:val="auto"/>
            <w:sz w:val="22"/>
          </w:rPr>
          <w:tab/>
        </w:r>
        <w:r w:rsidR="00271574" w:rsidRPr="00733636">
          <w:rPr>
            <w:rStyle w:val="Hyperlink"/>
          </w:rPr>
          <w:t>Australian Accounting Standards issued that are not yet effective</w:t>
        </w:r>
        <w:r w:rsidR="00271574" w:rsidRPr="00733636">
          <w:rPr>
            <w:webHidden/>
          </w:rPr>
          <w:tab/>
        </w:r>
        <w:r w:rsidR="00271574" w:rsidRPr="00733636">
          <w:rPr>
            <w:webHidden/>
          </w:rPr>
          <w:fldChar w:fldCharType="begin"/>
        </w:r>
        <w:r w:rsidR="00271574" w:rsidRPr="00733636">
          <w:rPr>
            <w:webHidden/>
          </w:rPr>
          <w:instrText xml:space="preserve"> PAGEREF _Toc492652614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271574" w:rsidRPr="00733636" w:rsidRDefault="008125DA">
      <w:pPr>
        <w:pStyle w:val="TOC5"/>
        <w:rPr>
          <w:color w:val="auto"/>
          <w:sz w:val="22"/>
        </w:rPr>
      </w:pPr>
      <w:hyperlink w:anchor="_Toc492652615" w:history="1">
        <w:r w:rsidR="00271574" w:rsidRPr="00733636">
          <w:rPr>
            <w:rStyle w:val="Hyperlink"/>
          </w:rPr>
          <w:t>9.9</w:t>
        </w:r>
        <w:r w:rsidR="00271574" w:rsidRPr="00733636">
          <w:rPr>
            <w:color w:val="auto"/>
            <w:sz w:val="22"/>
          </w:rPr>
          <w:tab/>
        </w:r>
        <w:r w:rsidR="00271574" w:rsidRPr="00733636">
          <w:rPr>
            <w:rStyle w:val="Hyperlink"/>
          </w:rPr>
          <w:t>Glossary of terms</w:t>
        </w:r>
        <w:r w:rsidR="00271574" w:rsidRPr="00733636">
          <w:rPr>
            <w:webHidden/>
          </w:rPr>
          <w:tab/>
        </w:r>
        <w:r w:rsidR="00271574" w:rsidRPr="00733636">
          <w:rPr>
            <w:webHidden/>
          </w:rPr>
          <w:fldChar w:fldCharType="begin"/>
        </w:r>
        <w:r w:rsidR="00271574" w:rsidRPr="00733636">
          <w:rPr>
            <w:webHidden/>
          </w:rPr>
          <w:instrText xml:space="preserve"> PAGEREF _Toc492652615 \h </w:instrText>
        </w:r>
        <w:r w:rsidR="00271574" w:rsidRPr="00733636">
          <w:rPr>
            <w:webHidden/>
          </w:rPr>
        </w:r>
        <w:r w:rsidR="00271574" w:rsidRPr="00733636">
          <w:rPr>
            <w:webHidden/>
          </w:rPr>
          <w:fldChar w:fldCharType="separate"/>
        </w:r>
        <w:r w:rsidR="006B11C8">
          <w:rPr>
            <w:webHidden/>
          </w:rPr>
          <w:t>34</w:t>
        </w:r>
        <w:r w:rsidR="00271574" w:rsidRPr="00733636">
          <w:rPr>
            <w:webHidden/>
          </w:rPr>
          <w:fldChar w:fldCharType="end"/>
        </w:r>
      </w:hyperlink>
    </w:p>
    <w:p w:rsidR="003074B5" w:rsidRPr="00733636" w:rsidRDefault="00E46487" w:rsidP="00BF61EF">
      <w:r w:rsidRPr="00733636">
        <w:rPr>
          <w:b/>
          <w:spacing w:val="-2"/>
          <w:szCs w:val="19"/>
        </w:rPr>
        <w:fldChar w:fldCharType="end"/>
      </w:r>
    </w:p>
    <w:p w:rsidR="003074B5" w:rsidRPr="00733636" w:rsidRDefault="003074B5" w:rsidP="00BF61EF">
      <w:pPr>
        <w:sectPr w:rsidR="003074B5" w:rsidRPr="00733636" w:rsidSect="003074B5">
          <w:type w:val="continuous"/>
          <w:pgSz w:w="11909" w:h="16834" w:code="9"/>
          <w:pgMar w:top="1728" w:right="1152" w:bottom="1152" w:left="1152" w:header="720" w:footer="288" w:gutter="0"/>
          <w:cols w:num="2" w:space="720"/>
          <w:noEndnote/>
        </w:sectPr>
      </w:pPr>
    </w:p>
    <w:p w:rsidR="003074B5" w:rsidRPr="00733636" w:rsidRDefault="003074B5" w:rsidP="00E46487">
      <w:pPr>
        <w:pStyle w:val="Heading2numbered"/>
      </w:pPr>
      <w:bookmarkStart w:id="126" w:name="_Toc492652607"/>
      <w:bookmarkStart w:id="127" w:name="_Toc495304306"/>
      <w:r w:rsidRPr="00733636">
        <w:t>Other economic flows included in net result</w:t>
      </w:r>
      <w:bookmarkEnd w:id="126"/>
      <w:bookmarkEnd w:id="127"/>
    </w:p>
    <w:p w:rsidR="003074B5" w:rsidRPr="00733636" w:rsidRDefault="003074B5" w:rsidP="003074B5">
      <w:r w:rsidRPr="00733636">
        <w:t>Other economic flows are changes in the volume or value of an asset or liability that do not result from transactions. Other gains/(losses) from other economic flows include the gains or losses from:</w:t>
      </w:r>
    </w:p>
    <w:p w:rsidR="003074B5" w:rsidRPr="00733636" w:rsidRDefault="003074B5" w:rsidP="005D4D31">
      <w:pPr>
        <w:pStyle w:val="Heading4"/>
      </w:pPr>
      <w:r w:rsidRPr="00733636">
        <w:t>Net gain/(loss) on non</w:t>
      </w:r>
      <w:r w:rsidR="00B336DF" w:rsidRPr="00733636">
        <w:noBreakHyphen/>
      </w:r>
      <w:r w:rsidRPr="00733636">
        <w:t>financial assets</w:t>
      </w:r>
    </w:p>
    <w:p w:rsidR="003074B5" w:rsidRPr="00733636" w:rsidRDefault="003074B5" w:rsidP="003074B5">
      <w:r w:rsidRPr="00733636">
        <w:t>Net gain/(loss) on non</w:t>
      </w:r>
      <w:r w:rsidR="00B336DF" w:rsidRPr="00733636">
        <w:noBreakHyphen/>
      </w:r>
      <w:r w:rsidRPr="00733636">
        <w:t>financial assets includes realised and unrealised gains and losses from impairments, and disposals of all physical and intangible assets.</w:t>
      </w:r>
    </w:p>
    <w:p w:rsidR="003074B5" w:rsidRPr="00733636" w:rsidRDefault="003074B5" w:rsidP="0084769D">
      <w:pPr>
        <w:pStyle w:val="Heading5"/>
      </w:pPr>
      <w:r w:rsidRPr="00733636">
        <w:t>Disposal of non</w:t>
      </w:r>
      <w:r w:rsidR="00B336DF" w:rsidRPr="00733636">
        <w:noBreakHyphen/>
      </w:r>
      <w:r w:rsidRPr="00733636">
        <w:t>financial assets</w:t>
      </w:r>
    </w:p>
    <w:p w:rsidR="003074B5" w:rsidRPr="00733636" w:rsidRDefault="003074B5" w:rsidP="003074B5">
      <w:r w:rsidRPr="00733636">
        <w:t>Any gain or loss on the disposal of non</w:t>
      </w:r>
      <w:r w:rsidR="00B336DF" w:rsidRPr="00733636">
        <w:noBreakHyphen/>
      </w:r>
      <w:r w:rsidRPr="00733636">
        <w:t>financial assets is recognised at the date of disposal and is determined after deducting from the proceeds the carrying value of the asset at that time.</w:t>
      </w:r>
    </w:p>
    <w:p w:rsidR="003074B5" w:rsidRPr="00733636" w:rsidRDefault="003074B5" w:rsidP="005D4D31">
      <w:pPr>
        <w:pStyle w:val="Heading4"/>
      </w:pPr>
      <w:r w:rsidRPr="00733636">
        <w:t>Net gain/(loss) on financial instruments</w:t>
      </w:r>
    </w:p>
    <w:p w:rsidR="003074B5" w:rsidRPr="00733636" w:rsidRDefault="003074B5" w:rsidP="003074B5">
      <w:r w:rsidRPr="00733636">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rsidR="003074B5" w:rsidRPr="00733636" w:rsidRDefault="003074B5" w:rsidP="0084769D">
      <w:pPr>
        <w:pStyle w:val="Heading5"/>
      </w:pPr>
      <w:r w:rsidRPr="00733636">
        <w:t>Revaluations of financial instruments at fair value</w:t>
      </w:r>
    </w:p>
    <w:p w:rsidR="003074B5" w:rsidRPr="00733636" w:rsidRDefault="003074B5" w:rsidP="003074B5">
      <w:r w:rsidRPr="00733636">
        <w:t>The revaluation gain/(loss) on financial instruments at fair value excludes dividends or interest earned on financial assets, which is reported as part of income from transactions.</w:t>
      </w:r>
    </w:p>
    <w:p w:rsidR="003074B5" w:rsidRPr="00733636" w:rsidRDefault="003074B5" w:rsidP="005D4D31">
      <w:pPr>
        <w:pStyle w:val="Heading4"/>
      </w:pPr>
      <w:r w:rsidRPr="00733636">
        <w:t>Other gains/(losses) from other economic flows</w:t>
      </w:r>
    </w:p>
    <w:p w:rsidR="003074B5" w:rsidRPr="00733636" w:rsidRDefault="003074B5" w:rsidP="003074B5">
      <w:r w:rsidRPr="00733636">
        <w:t>Other gains/(losses) from other economic flows include the transfer of amounts from reserves and/or accumulated surplus to net result due to disposal or derecognition or reclassification, the revaluation of the present value of leave liabilities due to changes in bond interest rates and the revaluation of restoration costs provision.</w:t>
      </w:r>
    </w:p>
    <w:p w:rsidR="003074B5" w:rsidRPr="00733636" w:rsidRDefault="006B11C8" w:rsidP="00E46487">
      <w:pPr>
        <w:pStyle w:val="Heading2numbered"/>
      </w:pPr>
      <w:bookmarkStart w:id="128" w:name="_Toc492652608"/>
      <w:bookmarkStart w:id="129" w:name="_Toc495304307"/>
      <w:r>
        <w:br w:type="column"/>
      </w:r>
      <w:r w:rsidR="003074B5" w:rsidRPr="00733636">
        <w:t>Entities consolidated pursuant to section 53(1)(b) of the FMA</w:t>
      </w:r>
      <w:bookmarkEnd w:id="128"/>
      <w:bookmarkEnd w:id="129"/>
      <w:r w:rsidR="003074B5" w:rsidRPr="00733636">
        <w:t xml:space="preserve"> </w:t>
      </w:r>
    </w:p>
    <w:p w:rsidR="003074B5" w:rsidRPr="00733636" w:rsidRDefault="003074B5" w:rsidP="003074B5">
      <w:r w:rsidRPr="00733636">
        <w:t xml:space="preserve">The results of the Registrar of Housing Agencies and the Victorian Government Purchasing Board have been consolidated into the </w:t>
      </w:r>
      <w:r w:rsidR="007854DE" w:rsidRPr="00733636">
        <w:t>Department</w:t>
      </w:r>
      <w:r w:rsidR="00241912">
        <w:t>’</w:t>
      </w:r>
      <w:r w:rsidR="007854DE" w:rsidRPr="00733636">
        <w:t xml:space="preserve">s </w:t>
      </w:r>
      <w:r w:rsidRPr="00733636">
        <w:t>financial statements pursuant to a determination made by the Minister for Finance under section 53(1)(b) of the FMA. These entities are not controlled by the Department</w:t>
      </w:r>
      <w:r w:rsidR="00D604CC">
        <w:t>.</w:t>
      </w:r>
    </w:p>
    <w:p w:rsidR="003074B5" w:rsidRPr="00733636" w:rsidRDefault="003074B5" w:rsidP="003074B5">
      <w:r w:rsidRPr="00733636">
        <w:t>The financial effects of the above entities were not material to the departmental consolidated group.</w:t>
      </w:r>
    </w:p>
    <w:p w:rsidR="003074B5" w:rsidRPr="00733636" w:rsidRDefault="003074B5" w:rsidP="00E46487">
      <w:pPr>
        <w:pStyle w:val="Heading2numbered"/>
      </w:pPr>
      <w:bookmarkStart w:id="130" w:name="_Ref492632364"/>
      <w:bookmarkStart w:id="131" w:name="_Toc492652609"/>
      <w:bookmarkStart w:id="132" w:name="Responsible_start"/>
      <w:bookmarkStart w:id="133" w:name="_Toc495304308"/>
      <w:r w:rsidRPr="00733636">
        <w:t>Responsible persons</w:t>
      </w:r>
      <w:bookmarkEnd w:id="130"/>
      <w:bookmarkEnd w:id="131"/>
      <w:bookmarkEnd w:id="132"/>
      <w:bookmarkEnd w:id="133"/>
    </w:p>
    <w:p w:rsidR="003074B5" w:rsidRPr="00733636" w:rsidRDefault="003074B5" w:rsidP="003074B5">
      <w:r w:rsidRPr="00733636">
        <w:t>The persons who held the positions of Ministers and Accountable Officer in the Department (from 1 July 2016 to 30 June 2017 unless otherwise stated) were as follows:</w:t>
      </w:r>
    </w:p>
    <w:p w:rsidR="003074B5" w:rsidRPr="00733636" w:rsidRDefault="003074B5" w:rsidP="003074B5">
      <w:pPr>
        <w:pStyle w:val="Bullet"/>
      </w:pPr>
      <w:r w:rsidRPr="00733636">
        <w:t>Tim Pallas MP, Treasurer of Victoria</w:t>
      </w:r>
    </w:p>
    <w:p w:rsidR="003074B5" w:rsidRPr="00733636" w:rsidRDefault="003074B5" w:rsidP="003074B5">
      <w:pPr>
        <w:pStyle w:val="Bullet"/>
      </w:pPr>
      <w:r w:rsidRPr="00733636">
        <w:t>Robin Scott MP, Minister for Finance</w:t>
      </w:r>
    </w:p>
    <w:p w:rsidR="003074B5" w:rsidRPr="00733636" w:rsidRDefault="003074B5" w:rsidP="003074B5">
      <w:pPr>
        <w:pStyle w:val="Bullet"/>
      </w:pPr>
      <w:r w:rsidRPr="00733636">
        <w:t>Mr David Martine, Secretary</w:t>
      </w:r>
    </w:p>
    <w:p w:rsidR="006963E4" w:rsidRPr="00733636" w:rsidRDefault="006963E4" w:rsidP="003074B5">
      <w:r w:rsidRPr="00733636">
        <w:t>Robin Scott MP and Gavin Jennings MLC acted for the Treasurer during the absences of Tim Pallas MP.</w:t>
      </w:r>
    </w:p>
    <w:p w:rsidR="006963E4" w:rsidRPr="00733636" w:rsidRDefault="006963E4" w:rsidP="006963E4">
      <w:r w:rsidRPr="00733636">
        <w:t>Tim Pallas MP acted for the Minister for Finance during the absences of Robin Scott MP.</w:t>
      </w:r>
    </w:p>
    <w:p w:rsidR="006963E4" w:rsidRPr="00733636" w:rsidRDefault="006963E4" w:rsidP="006963E4">
      <w:r w:rsidRPr="00733636">
        <w:t>David Webster, Gayle Porthouse and Simon Hollingsworth acted in the office of Secretary during absences of David Martine.</w:t>
      </w:r>
    </w:p>
    <w:p w:rsidR="003074B5" w:rsidRPr="00733636" w:rsidRDefault="003074B5" w:rsidP="006963E4">
      <w:r w:rsidRPr="00733636">
        <w:t>Total remuneration received or receivable by the Accountable Officer, in connection with the management of the Department during the reporting period, was in the range: $</w:t>
      </w:r>
      <w:r w:rsidR="006963E4" w:rsidRPr="00733636">
        <w:t>600</w:t>
      </w:r>
      <w:r w:rsidR="006963E4" w:rsidRPr="00322B59">
        <w:rPr>
          <w:rFonts w:ascii="Times New Roman" w:hAnsi="Times New Roman"/>
        </w:rPr>
        <w:t> </w:t>
      </w:r>
      <w:r w:rsidR="006963E4" w:rsidRPr="00733636">
        <w:t>000</w:t>
      </w:r>
      <w:r w:rsidRPr="00733636">
        <w:t xml:space="preserve"> – $</w:t>
      </w:r>
      <w:r w:rsidR="006963E4" w:rsidRPr="00733636">
        <w:t>610</w:t>
      </w:r>
      <w:r w:rsidR="006963E4" w:rsidRPr="00322B59">
        <w:rPr>
          <w:rFonts w:ascii="Times New Roman" w:hAnsi="Times New Roman"/>
        </w:rPr>
        <w:t> </w:t>
      </w:r>
      <w:r w:rsidR="006963E4" w:rsidRPr="00733636">
        <w:t>000</w:t>
      </w:r>
      <w:r w:rsidR="006963E4" w:rsidRPr="00322B59">
        <w:t xml:space="preserve"> </w:t>
      </w:r>
      <w:r w:rsidRPr="00733636">
        <w:t>($580</w:t>
      </w:r>
      <w:r w:rsidR="005D4D31" w:rsidRPr="00322B59">
        <w:rPr>
          <w:rFonts w:ascii="Times New Roman" w:hAnsi="Times New Roman"/>
        </w:rPr>
        <w:t> </w:t>
      </w:r>
      <w:r w:rsidRPr="00733636">
        <w:t xml:space="preserve">000 </w:t>
      </w:r>
      <w:r w:rsidR="005D4D31" w:rsidRPr="00733636">
        <w:t>–</w:t>
      </w:r>
      <w:r w:rsidRPr="00733636">
        <w:t xml:space="preserve"> $589</w:t>
      </w:r>
      <w:r w:rsidR="005D4D31" w:rsidRPr="00322B59">
        <w:rPr>
          <w:rFonts w:ascii="Times New Roman" w:hAnsi="Times New Roman"/>
        </w:rPr>
        <w:t> </w:t>
      </w:r>
      <w:r w:rsidRPr="00733636">
        <w:t>999 in 2015</w:t>
      </w:r>
      <w:r w:rsidR="00B336DF" w:rsidRPr="00733636">
        <w:noBreakHyphen/>
      </w:r>
      <w:r w:rsidRPr="00733636">
        <w:t xml:space="preserve">16). </w:t>
      </w:r>
    </w:p>
    <w:p w:rsidR="003074B5" w:rsidRPr="00733636" w:rsidRDefault="003074B5" w:rsidP="00E46487">
      <w:pPr>
        <w:pStyle w:val="Heading2numbered"/>
      </w:pPr>
      <w:bookmarkStart w:id="134" w:name="_Ref492626383"/>
      <w:bookmarkStart w:id="135" w:name="_Toc492652610"/>
      <w:bookmarkStart w:id="136" w:name="_Toc495304309"/>
      <w:r w:rsidRPr="00733636">
        <w:t>Remuneration of executives</w:t>
      </w:r>
      <w:bookmarkEnd w:id="134"/>
      <w:bookmarkEnd w:id="135"/>
      <w:bookmarkEnd w:id="136"/>
    </w:p>
    <w:p w:rsidR="006B11C8" w:rsidRDefault="003074B5" w:rsidP="003074B5">
      <w:r w:rsidRPr="00733636">
        <w:t>The number of executive officers, other than Ministers and Accountable Officer, and their total remuneration during the reporting period are shown in the table below. Total annualised employee equival</w:t>
      </w:r>
      <w:r w:rsidR="007854DE" w:rsidRPr="00733636">
        <w:t>ents provides a measure of full</w:t>
      </w:r>
      <w:r w:rsidR="007854DE" w:rsidRPr="00733636">
        <w:noBreakHyphen/>
      </w:r>
      <w:r w:rsidRPr="00733636">
        <w:t xml:space="preserve">time equivalent executive officers over the reporting period. Remuneration comprises employee benefits in all forms of consideration paid, payable or provided by the entity, or on behalf of the entity, in exchange for services </w:t>
      </w:r>
    </w:p>
    <w:p w:rsidR="003074B5" w:rsidRPr="00733636" w:rsidRDefault="006B11C8" w:rsidP="003074B5">
      <w:r>
        <w:br w:type="column"/>
      </w:r>
      <w:r w:rsidR="003074B5" w:rsidRPr="00733636">
        <w:t xml:space="preserve">rendered, and is disclosed in the following categories: </w:t>
      </w:r>
    </w:p>
    <w:p w:rsidR="003074B5" w:rsidRPr="00733636" w:rsidRDefault="003074B5" w:rsidP="003074B5">
      <w:r w:rsidRPr="00733636">
        <w:rPr>
          <w:b/>
        </w:rPr>
        <w:t>Short</w:t>
      </w:r>
      <w:r w:rsidR="00B336DF" w:rsidRPr="00733636">
        <w:rPr>
          <w:b/>
        </w:rPr>
        <w:noBreakHyphen/>
      </w:r>
      <w:r w:rsidRPr="00733636">
        <w:rPr>
          <w:b/>
        </w:rPr>
        <w:t>term employee benefits</w:t>
      </w:r>
      <w:r w:rsidRPr="00733636">
        <w:t xml:space="preserve"> include amounts such as wages, salaries, annual leave or sick leave that are usually paid or payable on a regular basis, as well as non</w:t>
      </w:r>
      <w:r w:rsidR="00B336DF" w:rsidRPr="00733636">
        <w:noBreakHyphen/>
      </w:r>
      <w:r w:rsidRPr="00733636">
        <w:t>monetary benefits such as allowances and free or subsidised goods or services.</w:t>
      </w:r>
    </w:p>
    <w:p w:rsidR="003074B5" w:rsidRPr="00733636" w:rsidRDefault="003074B5" w:rsidP="003074B5">
      <w:r w:rsidRPr="00733636">
        <w:rPr>
          <w:b/>
        </w:rPr>
        <w:t>Post</w:t>
      </w:r>
      <w:r w:rsidR="00B336DF" w:rsidRPr="00733636">
        <w:rPr>
          <w:b/>
        </w:rPr>
        <w:noBreakHyphen/>
      </w:r>
      <w:r w:rsidRPr="00733636">
        <w:rPr>
          <w:b/>
        </w:rPr>
        <w:t>employment benefits</w:t>
      </w:r>
      <w:r w:rsidRPr="00733636">
        <w:t xml:space="preserve"> are employer contributions for members of both defined benefit and defined contribution superannuation plans.</w:t>
      </w:r>
    </w:p>
    <w:p w:rsidR="003074B5" w:rsidRPr="00733636" w:rsidRDefault="003074B5" w:rsidP="003074B5">
      <w:r w:rsidRPr="00733636">
        <w:rPr>
          <w:b/>
        </w:rPr>
        <w:t>Other long</w:t>
      </w:r>
      <w:r w:rsidR="00B336DF" w:rsidRPr="00733636">
        <w:rPr>
          <w:b/>
        </w:rPr>
        <w:noBreakHyphen/>
      </w:r>
      <w:r w:rsidRPr="00733636">
        <w:rPr>
          <w:b/>
        </w:rPr>
        <w:t>term benefits</w:t>
      </w:r>
      <w:r w:rsidRPr="00733636">
        <w:t xml:space="preserve"> include long service leave, other long service benefits or deferred compensation. </w:t>
      </w:r>
    </w:p>
    <w:p w:rsidR="003074B5" w:rsidRPr="00733636" w:rsidRDefault="003074B5" w:rsidP="003074B5">
      <w:r w:rsidRPr="00733636">
        <w:rPr>
          <w:b/>
        </w:rPr>
        <w:t>Termination benefits</w:t>
      </w:r>
      <w:r w:rsidRPr="00733636">
        <w:t xml:space="preserve"> include termination of employment payments, such as severance packages. </w:t>
      </w:r>
    </w:p>
    <w:p w:rsidR="003074B5" w:rsidRPr="00733636" w:rsidRDefault="003074B5" w:rsidP="003074B5">
      <w:r w:rsidRPr="00733636">
        <w:t>Several factors affected total remuneration payable to executives over the year. A number of employment contracts were completed and renegotiated and a number of executive officers retired, resigned or were retrenched in the past year. This has had a significant impact on remuneration figures for the termination benefits category.</w:t>
      </w:r>
    </w:p>
    <w:p w:rsidR="003074B5" w:rsidRPr="00733636" w:rsidRDefault="003074B5" w:rsidP="003074B5"/>
    <w:p w:rsidR="003074B5" w:rsidRPr="00733636" w:rsidRDefault="003074B5" w:rsidP="003074B5">
      <w:pPr>
        <w:sectPr w:rsidR="003074B5" w:rsidRPr="00733636" w:rsidSect="003074B5">
          <w:type w:val="continuous"/>
          <w:pgSz w:w="11909" w:h="16834" w:code="9"/>
          <w:pgMar w:top="1728" w:right="1152" w:bottom="1152" w:left="1152" w:header="720" w:footer="288" w:gutter="0"/>
          <w:cols w:num="2" w:space="720"/>
          <w:noEndnote/>
        </w:sectPr>
      </w:pPr>
    </w:p>
    <w:p w:rsidR="003074B5" w:rsidRPr="00733636" w:rsidRDefault="003074B5" w:rsidP="008E611E">
      <w:pPr>
        <w:pStyle w:val="Tableheading"/>
      </w:pPr>
      <w:bookmarkStart w:id="137" w:name="Responsible_end"/>
      <w:bookmarkStart w:id="138" w:name="ExecOfficerRemuneration"/>
      <w:r w:rsidRPr="00733636">
        <w:t>Remuneration of executive officers</w:t>
      </w:r>
      <w:bookmarkEnd w:id="137"/>
      <w:r w:rsidRPr="00733636">
        <w:t xml:space="preserve"> (including key management personnel</w:t>
      </w:r>
      <w:r w:rsidR="00B91817">
        <w:t xml:space="preserve"> </w:t>
      </w:r>
      <w:r w:rsidR="00B91817">
        <w:br/>
      </w:r>
      <w:r w:rsidR="00B91817" w:rsidRPr="00B91817">
        <w:t>other than Ministers</w:t>
      </w:r>
      <w:r w:rsidRPr="00733636">
        <w:t xml:space="preserve"> disclosed in 9.5)</w:t>
      </w:r>
    </w:p>
    <w:tbl>
      <w:tblPr>
        <w:tblStyle w:val="AnnualReporttexttable"/>
        <w:tblW w:w="3721" w:type="pct"/>
        <w:tblLook w:val="02A0" w:firstRow="1" w:lastRow="0" w:firstColumn="1" w:lastColumn="0" w:noHBand="1" w:noVBand="0"/>
      </w:tblPr>
      <w:tblGrid>
        <w:gridCol w:w="5151"/>
        <w:gridCol w:w="1079"/>
        <w:gridCol w:w="1079"/>
      </w:tblGrid>
      <w:tr w:rsidR="003074B5" w:rsidRPr="00733636" w:rsidTr="003074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rsidR="003074B5" w:rsidRPr="00733636" w:rsidRDefault="003074B5" w:rsidP="004F5380">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rsidR="003074B5" w:rsidRPr="00733636" w:rsidRDefault="003074B5" w:rsidP="003074B5">
            <w:pPr>
              <w:pStyle w:val="Tabletextheadingcentred"/>
              <w:rPr>
                <w:b/>
              </w:rPr>
            </w:pPr>
            <w:r w:rsidRPr="00733636">
              <w:rPr>
                <w:b/>
              </w:rPr>
              <w:t>Total remuneration</w:t>
            </w:r>
            <w:r w:rsidRPr="00733636">
              <w:rPr>
                <w:b/>
              </w:rPr>
              <w:br/>
              <w:t>$</w:t>
            </w:r>
            <w:r w:rsidR="00241912">
              <w:rPr>
                <w:b/>
              </w:rPr>
              <w:t>’</w:t>
            </w:r>
            <w:r w:rsidRPr="00733636">
              <w:rPr>
                <w:b/>
              </w:rPr>
              <w:t>000</w:t>
            </w:r>
          </w:p>
        </w:tc>
      </w:tr>
      <w:tr w:rsidR="003074B5" w:rsidRPr="00733636" w:rsidTr="00D51AAB">
        <w:tc>
          <w:tcPr>
            <w:cnfStyle w:val="001000000000" w:firstRow="0" w:lastRow="0" w:firstColumn="1" w:lastColumn="0" w:oddVBand="0" w:evenVBand="0" w:oddHBand="0" w:evenHBand="0" w:firstRowFirstColumn="0" w:firstRowLastColumn="0" w:lastRowFirstColumn="0" w:lastRowLastColumn="0"/>
            <w:tcW w:w="3524" w:type="pct"/>
          </w:tcPr>
          <w:p w:rsidR="003074B5" w:rsidRPr="00733636" w:rsidRDefault="003074B5" w:rsidP="004F5380">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FFFFFF" w:themeFill="background1"/>
          </w:tcPr>
          <w:p w:rsidR="003074B5" w:rsidRPr="00733636" w:rsidRDefault="003074B5" w:rsidP="003074B5">
            <w:pPr>
              <w:pStyle w:val="Tabletextheadingright"/>
            </w:pPr>
            <w:r w:rsidRPr="00733636">
              <w:t>2017</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B23F1F">
            <w:pPr>
              <w:pStyle w:val="Tabletextheadingright"/>
              <w:rPr>
                <w:vertAlign w:val="superscript"/>
              </w:rPr>
            </w:pPr>
            <w:r w:rsidRPr="00733636">
              <w:t>2016</w:t>
            </w:r>
            <w:r w:rsidR="00B23F1F" w:rsidRPr="00733636">
              <w:rPr>
                <w:vertAlign w:val="superscript"/>
              </w:rPr>
              <w:t>(a)</w:t>
            </w: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4F5380">
            <w:pPr>
              <w:pStyle w:val="Tabletext"/>
            </w:pPr>
            <w:r w:rsidRPr="00733636">
              <w:t>Short</w:t>
            </w:r>
            <w:r w:rsidR="00B336DF" w:rsidRPr="00733636">
              <w:noBreakHyphen/>
            </w:r>
            <w:r w:rsidRPr="00733636">
              <w:t>term employee benefits</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4F5380">
            <w:pPr>
              <w:pStyle w:val="Tabletextright"/>
              <w:rPr>
                <w:bCs/>
              </w:rPr>
            </w:pPr>
            <w:r w:rsidRPr="00733636">
              <w:rPr>
                <w:bCs/>
              </w:rPr>
              <w:t>14</w:t>
            </w:r>
            <w:r w:rsidRPr="00322B59">
              <w:rPr>
                <w:rFonts w:ascii="Times New Roman" w:hAnsi="Times New Roman"/>
                <w:bCs/>
              </w:rPr>
              <w:t> </w:t>
            </w:r>
            <w:r w:rsidRPr="00733636">
              <w:rPr>
                <w:bCs/>
              </w:rPr>
              <w:t>269</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4F5380">
            <w:pPr>
              <w:pStyle w:val="Tabletextright"/>
              <w:rPr>
                <w:bCs/>
              </w:rPr>
            </w:pP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4F5380">
            <w:pPr>
              <w:pStyle w:val="Tabletext"/>
            </w:pPr>
            <w:r w:rsidRPr="00733636">
              <w:t>Post</w:t>
            </w:r>
            <w:r w:rsidR="00B336DF" w:rsidRPr="00733636">
              <w:noBreakHyphen/>
            </w:r>
            <w:r w:rsidRPr="00733636">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4F5380">
            <w:pPr>
              <w:pStyle w:val="Tabletextright"/>
              <w:rPr>
                <w:bCs/>
              </w:rPr>
            </w:pPr>
            <w:r w:rsidRPr="00733636">
              <w:rPr>
                <w:bCs/>
              </w:rPr>
              <w:t>1</w:t>
            </w:r>
            <w:r w:rsidRPr="00322B59">
              <w:rPr>
                <w:rFonts w:ascii="Times New Roman" w:hAnsi="Times New Roman"/>
                <w:bCs/>
              </w:rPr>
              <w:t> </w:t>
            </w:r>
            <w:r w:rsidRPr="00733636">
              <w:rPr>
                <w:bCs/>
              </w:rPr>
              <w:t>667</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4F5380">
            <w:pPr>
              <w:pStyle w:val="Tabletextright"/>
              <w:rPr>
                <w:bCs/>
              </w:rPr>
            </w:pP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4F5380">
            <w:pPr>
              <w:pStyle w:val="Tabletext"/>
            </w:pPr>
            <w:r w:rsidRPr="00733636">
              <w:t>Other long</w:t>
            </w:r>
            <w:r w:rsidR="00B336DF" w:rsidRPr="00733636">
              <w:noBreakHyphen/>
            </w:r>
            <w:r w:rsidRPr="00733636">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4F5380">
            <w:pPr>
              <w:pStyle w:val="Tabletextright"/>
              <w:rPr>
                <w:bCs/>
              </w:rPr>
            </w:pPr>
            <w:r w:rsidRPr="00733636">
              <w:rPr>
                <w:bCs/>
              </w:rPr>
              <w:t>663</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4F5380">
            <w:pPr>
              <w:pStyle w:val="Tabletextright"/>
              <w:rPr>
                <w:bCs/>
              </w:rPr>
            </w:pP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4F5380">
            <w:pPr>
              <w:pStyle w:val="Tabletext"/>
            </w:pPr>
            <w:r w:rsidRPr="00733636">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4F5380">
            <w:pPr>
              <w:pStyle w:val="Tabletextright"/>
              <w:rPr>
                <w:bCs/>
              </w:rPr>
            </w:pPr>
            <w:r w:rsidRPr="00733636">
              <w:rPr>
                <w:bCs/>
              </w:rPr>
              <w:t>93</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4F5380">
            <w:pPr>
              <w:pStyle w:val="Tabletextright"/>
              <w:rPr>
                <w:bCs/>
              </w:rPr>
            </w:pP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B23F1F">
            <w:pPr>
              <w:pStyle w:val="Tabletextbold"/>
              <w:rPr>
                <w:vertAlign w:val="superscript"/>
              </w:rPr>
            </w:pPr>
            <w:r w:rsidRPr="00733636">
              <w:t>Total remuneration</w:t>
            </w:r>
            <w:r w:rsidR="00B23F1F" w:rsidRPr="00733636">
              <w:rPr>
                <w:vertAlign w:val="superscript"/>
              </w:rPr>
              <w:t>(a)(b)</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3074B5">
            <w:pPr>
              <w:pStyle w:val="Tabletextrightbold"/>
            </w:pPr>
            <w:r w:rsidRPr="00733636">
              <w:t>16</w:t>
            </w:r>
            <w:r w:rsidRPr="00322B59">
              <w:rPr>
                <w:rFonts w:ascii="Times New Roman" w:hAnsi="Times New Roman"/>
              </w:rPr>
              <w:t> </w:t>
            </w:r>
            <w:r w:rsidR="00B91817" w:rsidRPr="00B91817">
              <w:t>692</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3074B5">
            <w:pPr>
              <w:pStyle w:val="Tabletextrightbold"/>
            </w:pP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722E5C">
            <w:pPr>
              <w:pStyle w:val="Tabletextbold"/>
            </w:pPr>
            <w:r w:rsidRPr="00733636">
              <w:t>Total number of executives</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3074B5">
            <w:pPr>
              <w:pStyle w:val="Tabletextrightbold"/>
            </w:pPr>
            <w:r w:rsidRPr="00733636">
              <w:t>88</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3074B5">
            <w:pPr>
              <w:pStyle w:val="Tabletextrightbold"/>
            </w:pPr>
            <w:r w:rsidRPr="00733636">
              <w:t>68</w:t>
            </w:r>
          </w:p>
        </w:tc>
      </w:tr>
      <w:tr w:rsidR="003074B5" w:rsidRPr="00733636" w:rsidTr="004F5380">
        <w:tc>
          <w:tcPr>
            <w:cnfStyle w:val="001000000000" w:firstRow="0" w:lastRow="0" w:firstColumn="1" w:lastColumn="0" w:oddVBand="0" w:evenVBand="0" w:oddHBand="0" w:evenHBand="0" w:firstRowFirstColumn="0" w:firstRowLastColumn="0" w:lastRowFirstColumn="0" w:lastRowLastColumn="0"/>
            <w:tcW w:w="3524" w:type="pct"/>
            <w:vAlign w:val="bottom"/>
          </w:tcPr>
          <w:p w:rsidR="003074B5" w:rsidRPr="00733636" w:rsidRDefault="003074B5" w:rsidP="00B23F1F">
            <w:pPr>
              <w:pStyle w:val="Tabletextbold"/>
              <w:rPr>
                <w:vertAlign w:val="superscript"/>
              </w:rPr>
            </w:pPr>
            <w:r w:rsidRPr="00733636">
              <w:t>Total annualised employee equivalents</w:t>
            </w:r>
            <w:r w:rsidR="00B23F1F" w:rsidRPr="00733636">
              <w:rPr>
                <w:vertAlign w:val="superscript"/>
              </w:rPr>
              <w:t>(c)</w:t>
            </w:r>
          </w:p>
        </w:tc>
        <w:tc>
          <w:tcPr>
            <w:cnfStyle w:val="000010000000" w:firstRow="0" w:lastRow="0" w:firstColumn="0" w:lastColumn="0" w:oddVBand="1" w:evenVBand="0" w:oddHBand="0" w:evenHBand="0" w:firstRowFirstColumn="0" w:firstRowLastColumn="0" w:lastRowFirstColumn="0" w:lastRowLastColumn="0"/>
            <w:tcW w:w="738" w:type="pct"/>
          </w:tcPr>
          <w:p w:rsidR="003074B5" w:rsidRPr="00733636" w:rsidRDefault="00B357B6" w:rsidP="003074B5">
            <w:pPr>
              <w:pStyle w:val="Tabletextrightbold"/>
            </w:pPr>
            <w:r w:rsidRPr="00733636">
              <w:t>71</w:t>
            </w:r>
          </w:p>
        </w:tc>
        <w:tc>
          <w:tcPr>
            <w:cnfStyle w:val="000001000000" w:firstRow="0" w:lastRow="0" w:firstColumn="0" w:lastColumn="0" w:oddVBand="0" w:evenVBand="1" w:oddHBand="0" w:evenHBand="0" w:firstRowFirstColumn="0" w:firstRowLastColumn="0" w:lastRowFirstColumn="0" w:lastRowLastColumn="0"/>
            <w:tcW w:w="738" w:type="pct"/>
          </w:tcPr>
          <w:p w:rsidR="003074B5" w:rsidRPr="00733636" w:rsidRDefault="003074B5" w:rsidP="003074B5">
            <w:pPr>
              <w:pStyle w:val="Tabletextrightbold"/>
            </w:pPr>
            <w:r w:rsidRPr="00733636">
              <w:t>62</w:t>
            </w:r>
          </w:p>
        </w:tc>
      </w:tr>
    </w:tbl>
    <w:p w:rsidR="00B23F1F" w:rsidRPr="00733636" w:rsidRDefault="00B23F1F" w:rsidP="00B23F1F">
      <w:pPr>
        <w:pStyle w:val="Notes"/>
      </w:pPr>
      <w:r w:rsidRPr="00733636">
        <w:t>Notes:</w:t>
      </w:r>
    </w:p>
    <w:p w:rsidR="00B23F1F" w:rsidRPr="00733636" w:rsidRDefault="00B23F1F" w:rsidP="00B23F1F">
      <w:pPr>
        <w:pStyle w:val="Notes"/>
      </w:pPr>
      <w:r w:rsidRPr="00733636">
        <w:t xml:space="preserve">(a) </w:t>
      </w:r>
      <w:r w:rsidR="009D0164" w:rsidRPr="00733636">
        <w:t>No comparatives have been reported because remuneration in the prior year was determined in line with the basis and definition under FRD 21B. Remuneration previously excluded non-monetary benefits and comprised any money, consideration or benefit received or receivable, excluding reimbursement of out-of-pocket expenses, including any amount received or receivable from a related party transaction. Refer to the prior year</w:t>
      </w:r>
      <w:r w:rsidR="00241912">
        <w:t>’</w:t>
      </w:r>
      <w:r w:rsidR="009D0164" w:rsidRPr="00733636">
        <w:t>s financial statements for executive remuneration for the 2015-16 reporting period.</w:t>
      </w:r>
    </w:p>
    <w:p w:rsidR="00B23F1F" w:rsidRPr="00733636" w:rsidRDefault="00B23F1F" w:rsidP="00B23F1F">
      <w:pPr>
        <w:pStyle w:val="Notes"/>
      </w:pPr>
      <w:r w:rsidRPr="00733636">
        <w:t xml:space="preserve">(b) </w:t>
      </w:r>
      <w:r w:rsidR="009D0164" w:rsidRPr="00733636">
        <w:t xml:space="preserve">The total number of executive officers includes persons who meet the definition of Key Management Personnel (KMP) of the entity under AASB 124 </w:t>
      </w:r>
      <w:r w:rsidR="009D0164" w:rsidRPr="00733636">
        <w:rPr>
          <w:i/>
        </w:rPr>
        <w:t>Related Party Disclosures</w:t>
      </w:r>
      <w:r w:rsidR="00CA510A">
        <w:rPr>
          <w:i/>
        </w:rPr>
        <w:t xml:space="preserve"> </w:t>
      </w:r>
      <w:r w:rsidR="00B91817" w:rsidRPr="00B91817">
        <w:t>(other than Ministers)</w:t>
      </w:r>
      <w:r w:rsidR="00CA510A">
        <w:t xml:space="preserve"> </w:t>
      </w:r>
      <w:r w:rsidR="009D0164" w:rsidRPr="00733636">
        <w:t xml:space="preserve">and are also reported within the related parties note disclosure (Note 9.5). </w:t>
      </w:r>
    </w:p>
    <w:p w:rsidR="003074B5" w:rsidRPr="00733636" w:rsidRDefault="00B23F1F" w:rsidP="00B23F1F">
      <w:pPr>
        <w:pStyle w:val="Notes"/>
      </w:pPr>
      <w:r w:rsidRPr="00733636">
        <w:t xml:space="preserve">(c) </w:t>
      </w:r>
      <w:r w:rsidR="009D0164" w:rsidRPr="00733636">
        <w:t>Annualised employee equivalent is based on the time fraction worked over the reporting period.</w:t>
      </w:r>
    </w:p>
    <w:bookmarkEnd w:id="138"/>
    <w:p w:rsidR="00B23F1F" w:rsidRPr="00733636" w:rsidRDefault="00B23F1F" w:rsidP="00463784">
      <w:pPr>
        <w:pStyle w:val="Spacer"/>
      </w:pPr>
    </w:p>
    <w:p w:rsidR="003074B5" w:rsidRPr="00733636" w:rsidRDefault="003074B5" w:rsidP="003074B5">
      <w:pPr>
        <w:sectPr w:rsidR="003074B5" w:rsidRPr="00733636" w:rsidSect="003074B5">
          <w:type w:val="continuous"/>
          <w:pgSz w:w="11909" w:h="16834" w:code="9"/>
          <w:pgMar w:top="1728" w:right="1152" w:bottom="1152" w:left="1152" w:header="720" w:footer="288" w:gutter="0"/>
          <w:cols w:space="720"/>
          <w:noEndnote/>
        </w:sectPr>
      </w:pPr>
    </w:p>
    <w:p w:rsidR="003074B5" w:rsidRPr="00733636" w:rsidRDefault="003074B5" w:rsidP="00E46487">
      <w:pPr>
        <w:pStyle w:val="Heading2numbered"/>
      </w:pPr>
      <w:bookmarkStart w:id="139" w:name="_Toc492652611"/>
      <w:bookmarkStart w:id="140" w:name="_Toc495304310"/>
      <w:r w:rsidRPr="00733636">
        <w:t>Related parties</w:t>
      </w:r>
      <w:bookmarkEnd w:id="139"/>
      <w:bookmarkEnd w:id="140"/>
      <w:r w:rsidRPr="00733636">
        <w:t xml:space="preserve"> </w:t>
      </w:r>
    </w:p>
    <w:p w:rsidR="003074B5" w:rsidRPr="00733636" w:rsidRDefault="003074B5" w:rsidP="003074B5">
      <w:r w:rsidRPr="00733636">
        <w:t xml:space="preserve">The </w:t>
      </w:r>
      <w:r w:rsidR="00D74564" w:rsidRPr="00733636">
        <w:t xml:space="preserve">Department </w:t>
      </w:r>
      <w:r w:rsidRPr="00733636">
        <w:t xml:space="preserve">is a wholly owned and controlled entity of the State of Victoria. </w:t>
      </w:r>
    </w:p>
    <w:p w:rsidR="003074B5" w:rsidRPr="00733636" w:rsidRDefault="003074B5" w:rsidP="003074B5">
      <w:r w:rsidRPr="00733636">
        <w:t xml:space="preserve">Related parties of the </w:t>
      </w:r>
      <w:r w:rsidR="00D74564" w:rsidRPr="00733636">
        <w:t>Department</w:t>
      </w:r>
      <w:r w:rsidRPr="00733636">
        <w:t>, include:</w:t>
      </w:r>
    </w:p>
    <w:p w:rsidR="003074B5" w:rsidRPr="00733636" w:rsidRDefault="003074B5" w:rsidP="005D4D31">
      <w:pPr>
        <w:pStyle w:val="Bullet"/>
      </w:pPr>
      <w:r w:rsidRPr="00733636">
        <w:t>all key management personnel and their close family members and personal business interests (controlled entities, joint ventures and entities they have significant influence over);</w:t>
      </w:r>
    </w:p>
    <w:p w:rsidR="003074B5" w:rsidRPr="00733636" w:rsidRDefault="003074B5" w:rsidP="005D4D31">
      <w:pPr>
        <w:pStyle w:val="Bullet"/>
      </w:pPr>
      <w:r w:rsidRPr="00733636">
        <w:t>all cabinet ministers and their close family members; and</w:t>
      </w:r>
    </w:p>
    <w:p w:rsidR="003074B5" w:rsidRPr="00733636" w:rsidRDefault="003074B5" w:rsidP="005D4D31">
      <w:pPr>
        <w:pStyle w:val="Bullet"/>
      </w:pPr>
      <w:r w:rsidRPr="00733636">
        <w:t>all departments and public sector entities that are controlled and consolidated into the whole of state consolidated financial statements.</w:t>
      </w:r>
    </w:p>
    <w:p w:rsidR="002869E3" w:rsidRDefault="00CA6FEC" w:rsidP="003074B5">
      <w:r w:rsidRPr="00CA6FEC">
        <w:t>During the year, the Department on behalf of the State</w:t>
      </w:r>
      <w:r w:rsidR="00CA510A">
        <w:t xml:space="preserve"> </w:t>
      </w:r>
      <w:r w:rsidRPr="00CA6FEC">
        <w:t xml:space="preserve">advanced </w:t>
      </w:r>
      <w:r w:rsidR="00114997">
        <w:t xml:space="preserve">approximately </w:t>
      </w:r>
      <w:r w:rsidRPr="00CA6FEC">
        <w:t>$9.7</w:t>
      </w:r>
      <w:r w:rsidR="001E075F" w:rsidRPr="00322B59">
        <w:rPr>
          <w:rFonts w:ascii="Times New Roman" w:hAnsi="Times New Roman"/>
        </w:rPr>
        <w:t> </w:t>
      </w:r>
      <w:r w:rsidR="001E075F" w:rsidRPr="001E075F">
        <w:t>billion</w:t>
      </w:r>
      <w:r w:rsidRPr="00CA6FEC">
        <w:t xml:space="preserve"> from </w:t>
      </w:r>
      <w:r w:rsidR="00463784">
        <w:t>the Victorian Transport Fund</w:t>
      </w:r>
      <w:r w:rsidRPr="00CA6FEC">
        <w:t xml:space="preserve"> to the Port Lessor Pty Ltd, an entity within the DEDJTR portfolio. At the same </w:t>
      </w:r>
      <w:r>
        <w:t xml:space="preserve">time, Port Lessor advanced </w:t>
      </w:r>
      <w:r w:rsidR="00114997">
        <w:t xml:space="preserve">approximately </w:t>
      </w:r>
      <w:r>
        <w:t>$9.7</w:t>
      </w:r>
      <w:r w:rsidR="001E075F" w:rsidRPr="00322B59">
        <w:rPr>
          <w:rFonts w:ascii="Times New Roman" w:hAnsi="Times New Roman"/>
        </w:rPr>
        <w:t> </w:t>
      </w:r>
      <w:r w:rsidR="001E075F" w:rsidRPr="001E075F">
        <w:t>billion</w:t>
      </w:r>
      <w:r w:rsidRPr="00CA6FEC">
        <w:t xml:space="preserve"> to the Consolidated Fund via the Department, on behalf of the State, to </w:t>
      </w:r>
      <w:r w:rsidR="006B11C8">
        <w:br w:type="column"/>
      </w:r>
      <w:r w:rsidRPr="00CA6FEC">
        <w:t>maintain State debt at an efficient and prudent level. Both transactions were conducted on commercial terms pursuant to formally executed agreements.</w:t>
      </w:r>
      <w:r w:rsidR="000C5C6F">
        <w:t xml:space="preserve"> </w:t>
      </w:r>
    </w:p>
    <w:p w:rsidR="003074B5" w:rsidRPr="00733636" w:rsidRDefault="003074B5" w:rsidP="003074B5">
      <w:r w:rsidRPr="00733636">
        <w:t>All related party transactions have been entered into on an arm</w:t>
      </w:r>
      <w:r w:rsidR="00241912">
        <w:t>’</w:t>
      </w:r>
      <w:r w:rsidRPr="00733636">
        <w:t>s length basis.</w:t>
      </w:r>
    </w:p>
    <w:p w:rsidR="003074B5" w:rsidRPr="00733636" w:rsidRDefault="003074B5" w:rsidP="00977988">
      <w:r w:rsidRPr="00733636">
        <w:t xml:space="preserve">Key management personnel of the </w:t>
      </w:r>
      <w:r w:rsidR="00D74564" w:rsidRPr="00733636">
        <w:t xml:space="preserve">Department </w:t>
      </w:r>
      <w:r w:rsidRPr="00733636">
        <w:t>includes the Portfolio Ministers, Tim Pallas MP, Robin Scott MP</w:t>
      </w:r>
      <w:r w:rsidR="007E2899" w:rsidRPr="00733636">
        <w:t>,</w:t>
      </w:r>
      <w:r w:rsidRPr="00733636">
        <w:t xml:space="preserve"> the Secretary, David Martine, the Commissioner for the State Revenue Office, Paul Broderick, and members of the Senior Executive Team, which includes: </w:t>
      </w:r>
    </w:p>
    <w:p w:rsidR="003074B5" w:rsidRPr="00733636" w:rsidRDefault="003074B5" w:rsidP="005D4D31">
      <w:pPr>
        <w:pStyle w:val="Bullet"/>
      </w:pPr>
      <w:r w:rsidRPr="00733636">
        <w:t>Deputy Secret</w:t>
      </w:r>
      <w:r w:rsidR="0078449E" w:rsidRPr="00733636">
        <w:t>ary, Commercial Division, David</w:t>
      </w:r>
      <w:r w:rsidR="0078449E" w:rsidRPr="00322B59">
        <w:rPr>
          <w:rFonts w:ascii="Times New Roman" w:hAnsi="Times New Roman"/>
        </w:rPr>
        <w:t> </w:t>
      </w:r>
      <w:r w:rsidRPr="00733636">
        <w:t>Webster</w:t>
      </w:r>
    </w:p>
    <w:p w:rsidR="003074B5" w:rsidRPr="00733636" w:rsidRDefault="003074B5" w:rsidP="00977988">
      <w:pPr>
        <w:pStyle w:val="Bullet"/>
        <w:ind w:right="-148"/>
      </w:pPr>
      <w:r w:rsidRPr="00733636">
        <w:t>Deputy Secretary, Budget and Finance Division, Simon Hol</w:t>
      </w:r>
      <w:r w:rsidR="0078449E" w:rsidRPr="00733636">
        <w:t>l</w:t>
      </w:r>
      <w:r w:rsidRPr="00733636">
        <w:t>ingsworth</w:t>
      </w:r>
      <w:r w:rsidR="00977988" w:rsidRPr="00733636">
        <w:t xml:space="preserve"> (commenced 10 October 2016)</w:t>
      </w:r>
    </w:p>
    <w:p w:rsidR="003074B5" w:rsidRPr="00733636" w:rsidRDefault="003074B5" w:rsidP="005D4D31">
      <w:pPr>
        <w:pStyle w:val="Bullet"/>
      </w:pPr>
      <w:r w:rsidRPr="00733636">
        <w:t>Deputy Secretary, Corporate and Government Services Division, Gayle Porthouse</w:t>
      </w:r>
    </w:p>
    <w:p w:rsidR="003074B5" w:rsidRPr="00733636" w:rsidRDefault="003074B5" w:rsidP="00977988">
      <w:pPr>
        <w:pStyle w:val="Bullet"/>
      </w:pPr>
      <w:r w:rsidRPr="00733636">
        <w:t>Deputy Se</w:t>
      </w:r>
      <w:r w:rsidR="0078449E" w:rsidRPr="00733636">
        <w:t>cretary, Economic Division, Amy</w:t>
      </w:r>
      <w:r w:rsidR="0078449E" w:rsidRPr="00322B59">
        <w:rPr>
          <w:rFonts w:ascii="Times New Roman" w:hAnsi="Times New Roman"/>
        </w:rPr>
        <w:t> </w:t>
      </w:r>
      <w:r w:rsidRPr="00733636">
        <w:t>Auster</w:t>
      </w:r>
      <w:r w:rsidR="00977988" w:rsidRPr="00733636">
        <w:t xml:space="preserve"> (commenced 5 September 2016)</w:t>
      </w:r>
    </w:p>
    <w:p w:rsidR="006B11C8" w:rsidRDefault="006B11C8">
      <w:pPr>
        <w:spacing w:before="0" w:after="0"/>
      </w:pPr>
      <w:r>
        <w:br w:type="page"/>
      </w:r>
    </w:p>
    <w:p w:rsidR="00247626" w:rsidRPr="00733636" w:rsidRDefault="003074B5" w:rsidP="003074B5">
      <w:r w:rsidRPr="00733636">
        <w:t xml:space="preserve">The compensation detailed below excludes the salaries and benefits </w:t>
      </w:r>
      <w:r w:rsidR="00B357B6" w:rsidRPr="00733636">
        <w:t xml:space="preserve">of </w:t>
      </w:r>
      <w:r w:rsidRPr="00733636">
        <w:t>the</w:t>
      </w:r>
      <w:r w:rsidR="00B357B6" w:rsidRPr="00733636">
        <w:t xml:space="preserve"> </w:t>
      </w:r>
      <w:r w:rsidRPr="00733636">
        <w:t>Portfolio Ministers. The Ministers</w:t>
      </w:r>
      <w:r w:rsidR="00241912">
        <w:t>’</w:t>
      </w:r>
      <w:r w:rsidRPr="00733636">
        <w:t xml:space="preserve"> remuneration and allowances are set by the </w:t>
      </w:r>
      <w:r w:rsidRPr="00733636">
        <w:rPr>
          <w:i/>
        </w:rPr>
        <w:t>Parliamentary Salaries and Superannuation Act 1968</w:t>
      </w:r>
      <w:r w:rsidRPr="00733636">
        <w:t xml:space="preserve"> and are reported within the Financial Report of the Depart</w:t>
      </w:r>
      <w:r w:rsidR="005D4D31" w:rsidRPr="00733636">
        <w:t>ment of Parliamentary Services.</w:t>
      </w:r>
    </w:p>
    <w:p w:rsidR="003074B5" w:rsidRPr="00733636" w:rsidRDefault="00247626" w:rsidP="003074B5">
      <w:r w:rsidRPr="00733636">
        <w:br w:type="column"/>
      </w:r>
    </w:p>
    <w:p w:rsidR="004F5380" w:rsidRPr="00733636" w:rsidRDefault="004F5380" w:rsidP="003074B5">
      <w:pPr>
        <w:sectPr w:rsidR="004F5380" w:rsidRPr="00733636" w:rsidSect="003074B5">
          <w:type w:val="continuous"/>
          <w:pgSz w:w="11909" w:h="16834" w:code="9"/>
          <w:pgMar w:top="1728" w:right="1152" w:bottom="1152" w:left="1152" w:header="720" w:footer="288" w:gutter="0"/>
          <w:cols w:num="2" w:space="720"/>
          <w:noEndnote/>
        </w:sectPr>
      </w:pPr>
    </w:p>
    <w:p w:rsidR="004F5380" w:rsidRPr="00733636" w:rsidRDefault="004F5380" w:rsidP="008E611E">
      <w:pPr>
        <w:pStyle w:val="Tableheading"/>
      </w:pPr>
      <w:r w:rsidRPr="00733636">
        <w:t>Compensation of key management personnel</w:t>
      </w:r>
    </w:p>
    <w:tbl>
      <w:tblPr>
        <w:tblStyle w:val="AnnualReportfinancialtable"/>
        <w:tblW w:w="0" w:type="auto"/>
        <w:tblLayout w:type="fixed"/>
        <w:tblLook w:val="02A0" w:firstRow="1" w:lastRow="0" w:firstColumn="1" w:lastColumn="0" w:noHBand="1" w:noVBand="0"/>
      </w:tblPr>
      <w:tblGrid>
        <w:gridCol w:w="6116"/>
        <w:gridCol w:w="1170"/>
      </w:tblGrid>
      <w:tr w:rsidR="004F5380" w:rsidRPr="00733636" w:rsidTr="00407E0C">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6116" w:type="dxa"/>
          </w:tcPr>
          <w:p w:rsidR="004F5380" w:rsidRPr="00733636" w:rsidRDefault="004F5380" w:rsidP="004F5380">
            <w:pPr>
              <w:pStyle w:val="Tabletext"/>
            </w:pPr>
          </w:p>
        </w:tc>
        <w:tc>
          <w:tcPr>
            <w:cnfStyle w:val="000010000000" w:firstRow="0" w:lastRow="0" w:firstColumn="0" w:lastColumn="0" w:oddVBand="1" w:evenVBand="0" w:oddHBand="0" w:evenHBand="0" w:firstRowFirstColumn="0" w:firstRowLastColumn="0" w:lastRowFirstColumn="0" w:lastRowLastColumn="0"/>
            <w:tcW w:w="1170" w:type="dxa"/>
          </w:tcPr>
          <w:p w:rsidR="004F5380" w:rsidRPr="00733636" w:rsidRDefault="004F5380" w:rsidP="004F5380">
            <w:pPr>
              <w:pStyle w:val="Tabletextheadingright"/>
              <w:rPr>
                <w:b/>
              </w:rPr>
            </w:pPr>
            <w:r w:rsidRPr="00733636">
              <w:rPr>
                <w:b/>
              </w:rPr>
              <w:t>2017</w:t>
            </w:r>
            <w:r w:rsidRPr="00733636">
              <w:rPr>
                <w:b/>
              </w:rPr>
              <w:br/>
              <w:t>$</w:t>
            </w:r>
            <w:r w:rsidR="00241912">
              <w:rPr>
                <w:b/>
              </w:rPr>
              <w:t>’</w:t>
            </w:r>
            <w:r w:rsidRPr="00733636">
              <w:rPr>
                <w:b/>
              </w:rPr>
              <w:t>000</w:t>
            </w:r>
          </w:p>
        </w:tc>
      </w:tr>
      <w:tr w:rsidR="004F5380" w:rsidRPr="00733636" w:rsidTr="00407E0C">
        <w:trPr>
          <w:trHeight w:val="253"/>
        </w:trPr>
        <w:tc>
          <w:tcPr>
            <w:cnfStyle w:val="001000000000" w:firstRow="0" w:lastRow="0" w:firstColumn="1" w:lastColumn="0" w:oddVBand="0" w:evenVBand="0" w:oddHBand="0" w:evenHBand="0" w:firstRowFirstColumn="0" w:firstRowLastColumn="0" w:lastRowFirstColumn="0" w:lastRowLastColumn="0"/>
            <w:tcW w:w="6116" w:type="dxa"/>
          </w:tcPr>
          <w:p w:rsidR="004F5380" w:rsidRPr="00733636" w:rsidRDefault="004F5380" w:rsidP="004F5380">
            <w:pPr>
              <w:pStyle w:val="Tabletext"/>
              <w:rPr>
                <w:color w:val="auto"/>
              </w:rPr>
            </w:pPr>
            <w:r w:rsidRPr="00733636">
              <w:rPr>
                <w:color w:val="auto"/>
              </w:rPr>
              <w:t>Short</w:t>
            </w:r>
            <w:r w:rsidR="00B336DF" w:rsidRPr="00733636">
              <w:rPr>
                <w:color w:val="auto"/>
              </w:rPr>
              <w:noBreakHyphen/>
            </w:r>
            <w:r w:rsidRPr="00733636">
              <w:rPr>
                <w:color w:val="auto"/>
              </w:rPr>
              <w:t>term employee benefits</w:t>
            </w:r>
          </w:p>
        </w:tc>
        <w:tc>
          <w:tcPr>
            <w:cnfStyle w:val="000010000000" w:firstRow="0" w:lastRow="0" w:firstColumn="0" w:lastColumn="0" w:oddVBand="1" w:evenVBand="0" w:oddHBand="0" w:evenHBand="0" w:firstRowFirstColumn="0" w:firstRowLastColumn="0" w:lastRowFirstColumn="0" w:lastRowLastColumn="0"/>
            <w:tcW w:w="1170" w:type="dxa"/>
          </w:tcPr>
          <w:p w:rsidR="004F5380" w:rsidRPr="00733636" w:rsidRDefault="00B357B6" w:rsidP="00B357B6">
            <w:pPr>
              <w:pStyle w:val="Tabletextright"/>
            </w:pPr>
            <w:r w:rsidRPr="00733636">
              <w:t>2</w:t>
            </w:r>
            <w:r w:rsidRPr="00322B59">
              <w:rPr>
                <w:rFonts w:ascii="Times New Roman" w:hAnsi="Times New Roman"/>
              </w:rPr>
              <w:t> </w:t>
            </w:r>
            <w:r w:rsidRPr="00733636">
              <w:t>081</w:t>
            </w:r>
          </w:p>
        </w:tc>
      </w:tr>
      <w:tr w:rsidR="004F5380" w:rsidRPr="00733636" w:rsidTr="00407E0C">
        <w:trPr>
          <w:trHeight w:val="266"/>
        </w:trPr>
        <w:tc>
          <w:tcPr>
            <w:cnfStyle w:val="001000000000" w:firstRow="0" w:lastRow="0" w:firstColumn="1" w:lastColumn="0" w:oddVBand="0" w:evenVBand="0" w:oddHBand="0" w:evenHBand="0" w:firstRowFirstColumn="0" w:firstRowLastColumn="0" w:lastRowFirstColumn="0" w:lastRowLastColumn="0"/>
            <w:tcW w:w="6116" w:type="dxa"/>
          </w:tcPr>
          <w:p w:rsidR="004F5380" w:rsidRPr="00733636" w:rsidRDefault="004F5380" w:rsidP="004F5380">
            <w:pPr>
              <w:pStyle w:val="Tabletext"/>
              <w:rPr>
                <w:color w:val="auto"/>
              </w:rPr>
            </w:pPr>
            <w:r w:rsidRPr="00733636">
              <w:rPr>
                <w:color w:val="auto"/>
              </w:rPr>
              <w:t>Post</w:t>
            </w:r>
            <w:r w:rsidR="00B336DF" w:rsidRPr="00733636">
              <w:rPr>
                <w:color w:val="auto"/>
              </w:rPr>
              <w:noBreakHyphen/>
            </w:r>
            <w:r w:rsidRPr="00733636">
              <w:rPr>
                <w:color w:val="auto"/>
              </w:rPr>
              <w:t xml:space="preserve">employment benefits </w:t>
            </w:r>
          </w:p>
        </w:tc>
        <w:tc>
          <w:tcPr>
            <w:cnfStyle w:val="000010000000" w:firstRow="0" w:lastRow="0" w:firstColumn="0" w:lastColumn="0" w:oddVBand="1" w:evenVBand="0" w:oddHBand="0" w:evenHBand="0" w:firstRowFirstColumn="0" w:firstRowLastColumn="0" w:lastRowFirstColumn="0" w:lastRowLastColumn="0"/>
            <w:tcW w:w="1170" w:type="dxa"/>
          </w:tcPr>
          <w:p w:rsidR="004F5380" w:rsidRPr="00733636" w:rsidRDefault="00B357B6" w:rsidP="004F5380">
            <w:pPr>
              <w:pStyle w:val="Tabletextright"/>
            </w:pPr>
            <w:r w:rsidRPr="00733636">
              <w:t>152</w:t>
            </w:r>
          </w:p>
        </w:tc>
      </w:tr>
      <w:tr w:rsidR="004F5380" w:rsidRPr="00733636" w:rsidTr="00407E0C">
        <w:trPr>
          <w:trHeight w:val="253"/>
        </w:trPr>
        <w:tc>
          <w:tcPr>
            <w:cnfStyle w:val="001000000000" w:firstRow="0" w:lastRow="0" w:firstColumn="1" w:lastColumn="0" w:oddVBand="0" w:evenVBand="0" w:oddHBand="0" w:evenHBand="0" w:firstRowFirstColumn="0" w:firstRowLastColumn="0" w:lastRowFirstColumn="0" w:lastRowLastColumn="0"/>
            <w:tcW w:w="6116" w:type="dxa"/>
          </w:tcPr>
          <w:p w:rsidR="004F5380" w:rsidRPr="00733636" w:rsidRDefault="004F5380" w:rsidP="004F5380">
            <w:pPr>
              <w:pStyle w:val="Tabletext"/>
              <w:rPr>
                <w:color w:val="auto"/>
              </w:rPr>
            </w:pPr>
            <w:r w:rsidRPr="00733636">
              <w:rPr>
                <w:color w:val="auto"/>
              </w:rPr>
              <w:t>Other long</w:t>
            </w:r>
            <w:r w:rsidR="00B336DF" w:rsidRPr="00733636">
              <w:rPr>
                <w:color w:val="auto"/>
              </w:rPr>
              <w:noBreakHyphen/>
            </w:r>
            <w:r w:rsidRPr="00733636">
              <w:rPr>
                <w:color w:val="auto"/>
              </w:rPr>
              <w:t xml:space="preserve">term benefits </w:t>
            </w:r>
          </w:p>
        </w:tc>
        <w:tc>
          <w:tcPr>
            <w:cnfStyle w:val="000010000000" w:firstRow="0" w:lastRow="0" w:firstColumn="0" w:lastColumn="0" w:oddVBand="1" w:evenVBand="0" w:oddHBand="0" w:evenHBand="0" w:firstRowFirstColumn="0" w:firstRowLastColumn="0" w:lastRowFirstColumn="0" w:lastRowLastColumn="0"/>
            <w:tcW w:w="1170" w:type="dxa"/>
          </w:tcPr>
          <w:p w:rsidR="004F5380" w:rsidRPr="00733636" w:rsidRDefault="00B357B6" w:rsidP="004F5380">
            <w:pPr>
              <w:pStyle w:val="Tabletextright"/>
            </w:pPr>
            <w:r w:rsidRPr="00733636">
              <w:t>65</w:t>
            </w:r>
          </w:p>
        </w:tc>
      </w:tr>
      <w:tr w:rsidR="004F5380" w:rsidRPr="00733636" w:rsidTr="00407E0C">
        <w:trPr>
          <w:trHeight w:val="266"/>
        </w:trPr>
        <w:tc>
          <w:tcPr>
            <w:cnfStyle w:val="001000000000" w:firstRow="0" w:lastRow="0" w:firstColumn="1" w:lastColumn="0" w:oddVBand="0" w:evenVBand="0" w:oddHBand="0" w:evenHBand="0" w:firstRowFirstColumn="0" w:firstRowLastColumn="0" w:lastRowFirstColumn="0" w:lastRowLastColumn="0"/>
            <w:tcW w:w="6116" w:type="dxa"/>
          </w:tcPr>
          <w:p w:rsidR="004F5380" w:rsidRPr="00733636" w:rsidRDefault="004F5380" w:rsidP="004F5380">
            <w:pPr>
              <w:pStyle w:val="Tabletext"/>
              <w:rPr>
                <w:color w:val="auto"/>
              </w:rPr>
            </w:pPr>
            <w:r w:rsidRPr="00733636">
              <w:rPr>
                <w:color w:val="auto"/>
              </w:rPr>
              <w:t xml:space="preserve">Termination benefits </w:t>
            </w:r>
          </w:p>
        </w:tc>
        <w:tc>
          <w:tcPr>
            <w:cnfStyle w:val="000010000000" w:firstRow="0" w:lastRow="0" w:firstColumn="0" w:lastColumn="0" w:oddVBand="1" w:evenVBand="0" w:oddHBand="0" w:evenHBand="0" w:firstRowFirstColumn="0" w:firstRowLastColumn="0" w:lastRowFirstColumn="0" w:lastRowLastColumn="0"/>
            <w:tcW w:w="1170" w:type="dxa"/>
          </w:tcPr>
          <w:p w:rsidR="004F5380" w:rsidRPr="00733636" w:rsidRDefault="00B357B6" w:rsidP="004F5380">
            <w:pPr>
              <w:pStyle w:val="Tabletextright"/>
            </w:pPr>
            <w:r w:rsidRPr="00733636">
              <w:t>–</w:t>
            </w:r>
          </w:p>
        </w:tc>
      </w:tr>
      <w:tr w:rsidR="004F5380" w:rsidRPr="00733636" w:rsidTr="00407E0C">
        <w:trPr>
          <w:trHeight w:val="253"/>
        </w:trPr>
        <w:tc>
          <w:tcPr>
            <w:cnfStyle w:val="001000000000" w:firstRow="0" w:lastRow="0" w:firstColumn="1" w:lastColumn="0" w:oddVBand="0" w:evenVBand="0" w:oddHBand="0" w:evenHBand="0" w:firstRowFirstColumn="0" w:firstRowLastColumn="0" w:lastRowFirstColumn="0" w:lastRowLastColumn="0"/>
            <w:tcW w:w="6116" w:type="dxa"/>
          </w:tcPr>
          <w:p w:rsidR="004F5380" w:rsidRPr="00733636" w:rsidRDefault="004F5380" w:rsidP="004F5380">
            <w:pPr>
              <w:pStyle w:val="Tabletext"/>
              <w:rPr>
                <w:b/>
                <w:color w:val="auto"/>
              </w:rPr>
            </w:pPr>
            <w:r w:rsidRPr="00733636">
              <w:rPr>
                <w:b/>
                <w:color w:val="auto"/>
              </w:rPr>
              <w:t xml:space="preserve">Total remuneration </w:t>
            </w:r>
          </w:p>
        </w:tc>
        <w:tc>
          <w:tcPr>
            <w:cnfStyle w:val="000010000000" w:firstRow="0" w:lastRow="0" w:firstColumn="0" w:lastColumn="0" w:oddVBand="1" w:evenVBand="0" w:oddHBand="0" w:evenHBand="0" w:firstRowFirstColumn="0" w:firstRowLastColumn="0" w:lastRowFirstColumn="0" w:lastRowLastColumn="0"/>
            <w:tcW w:w="1170" w:type="dxa"/>
          </w:tcPr>
          <w:p w:rsidR="004F5380" w:rsidRPr="00733636" w:rsidRDefault="00B357B6" w:rsidP="004F5380">
            <w:pPr>
              <w:pStyle w:val="Tabletextright"/>
              <w:rPr>
                <w:b/>
              </w:rPr>
            </w:pPr>
            <w:r w:rsidRPr="00733636">
              <w:rPr>
                <w:b/>
              </w:rPr>
              <w:t>2</w:t>
            </w:r>
            <w:r w:rsidRPr="00322B59">
              <w:rPr>
                <w:rFonts w:ascii="Times New Roman" w:hAnsi="Times New Roman"/>
                <w:b/>
              </w:rPr>
              <w:t> </w:t>
            </w:r>
            <w:r w:rsidRPr="00733636">
              <w:rPr>
                <w:b/>
              </w:rPr>
              <w:t>298</w:t>
            </w:r>
          </w:p>
        </w:tc>
      </w:tr>
    </w:tbl>
    <w:p w:rsidR="004F5380" w:rsidRPr="00733636" w:rsidRDefault="004F5380" w:rsidP="003074B5"/>
    <w:p w:rsidR="004F5380" w:rsidRPr="00733636" w:rsidRDefault="004F5380" w:rsidP="00407E0C">
      <w:pPr>
        <w:pStyle w:val="Heading4"/>
        <w:rPr>
          <w:rFonts w:ascii="Arial" w:hAnsi="Arial"/>
        </w:rPr>
      </w:pPr>
      <w:r w:rsidRPr="00733636">
        <w:t>Transactions and balances with key management personnel and other related parties</w:t>
      </w:r>
    </w:p>
    <w:p w:rsidR="005D4D31" w:rsidRPr="00733636" w:rsidRDefault="00977988" w:rsidP="005D4D31">
      <w:r w:rsidRPr="00733636">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E2226A">
        <w:rPr>
          <w:i/>
        </w:rPr>
        <w:t>Public Administration Act 2004</w:t>
      </w:r>
      <w:r w:rsidRPr="00733636">
        <w:t xml:space="preserve"> and Codes of Conduct and Standards issued by the Victorian Public Sector Commission. Procurement processes occur on terms and conditions consistent with the Victorian Government Procurement Board requirements.</w:t>
      </w:r>
    </w:p>
    <w:p w:rsidR="00977988" w:rsidRPr="00733636" w:rsidRDefault="00977988" w:rsidP="005D4D31">
      <w:r w:rsidRPr="00733636">
        <w:t>Outside of normal citizen type transactions with the Department, there were no related party transactions that involved key management personnel, their close family members and their personal business interests. No provision has been required, nor any expense recognised, for impairment of receivables from related parties.</w:t>
      </w:r>
    </w:p>
    <w:p w:rsidR="00977988" w:rsidRPr="00733636" w:rsidRDefault="00977988" w:rsidP="005D4D31"/>
    <w:p w:rsidR="00407E0C" w:rsidRPr="00733636" w:rsidRDefault="00407E0C" w:rsidP="004269E7">
      <w:pPr>
        <w:pStyle w:val="Heading2numbered"/>
      </w:pPr>
      <w:bookmarkStart w:id="141" w:name="_Toc492652612"/>
      <w:bookmarkStart w:id="142" w:name="_Toc495304311"/>
      <w:r w:rsidRPr="00733636">
        <w:t>Remuneration of auditors</w:t>
      </w:r>
      <w:bookmarkEnd w:id="141"/>
      <w:bookmarkEnd w:id="142"/>
    </w:p>
    <w:tbl>
      <w:tblPr>
        <w:tblStyle w:val="AnnualReporttexttable"/>
        <w:tblW w:w="0" w:type="auto"/>
        <w:tblLayout w:type="fixed"/>
        <w:tblLook w:val="00A0" w:firstRow="1" w:lastRow="0" w:firstColumn="1" w:lastColumn="0" w:noHBand="0" w:noVBand="0"/>
      </w:tblPr>
      <w:tblGrid>
        <w:gridCol w:w="5058"/>
        <w:gridCol w:w="1125"/>
        <w:gridCol w:w="1125"/>
      </w:tblGrid>
      <w:tr w:rsidR="00407E0C"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shd w:val="clear" w:color="auto" w:fill="auto"/>
          </w:tcPr>
          <w:p w:rsidR="00407E0C" w:rsidRPr="00733636" w:rsidRDefault="00407E0C" w:rsidP="007E661F">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rsidR="00407E0C" w:rsidRPr="00733636" w:rsidRDefault="00407E0C" w:rsidP="00407E0C">
            <w:pPr>
              <w:pStyle w:val="Tabletextheadingright"/>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125" w:type="dxa"/>
            <w:shd w:val="clear" w:color="auto" w:fill="auto"/>
          </w:tcPr>
          <w:p w:rsidR="00407E0C" w:rsidRPr="00733636" w:rsidRDefault="00407E0C" w:rsidP="007E661F">
            <w:pPr>
              <w:pStyle w:val="Tabletextheadingright"/>
              <w:rPr>
                <w:b/>
              </w:rPr>
            </w:pPr>
            <w:r w:rsidRPr="00733636">
              <w:rPr>
                <w:b/>
              </w:rPr>
              <w:t>2016</w:t>
            </w:r>
            <w:r w:rsidRPr="00733636">
              <w:rPr>
                <w:b/>
              </w:rPr>
              <w:br/>
              <w:t>$</w:t>
            </w:r>
            <w:r w:rsidR="00241912">
              <w:rPr>
                <w:b/>
              </w:rPr>
              <w:t>’</w:t>
            </w:r>
            <w:r w:rsidRPr="00733636">
              <w:rPr>
                <w:b/>
              </w:rPr>
              <w:t>000</w:t>
            </w:r>
          </w:p>
        </w:tc>
      </w:tr>
      <w:tr w:rsidR="00407E0C" w:rsidRPr="00733636" w:rsidTr="007E661F">
        <w:tc>
          <w:tcPr>
            <w:cnfStyle w:val="001000000000" w:firstRow="0" w:lastRow="0" w:firstColumn="1" w:lastColumn="0" w:oddVBand="0" w:evenVBand="0" w:oddHBand="0" w:evenHBand="0" w:firstRowFirstColumn="0" w:firstRowLastColumn="0" w:lastRowFirstColumn="0" w:lastRowLastColumn="0"/>
            <w:tcW w:w="5058" w:type="dxa"/>
          </w:tcPr>
          <w:p w:rsidR="00407E0C" w:rsidRPr="00733636" w:rsidRDefault="00407E0C" w:rsidP="00722E5C">
            <w:pPr>
              <w:pStyle w:val="Tabletextbold"/>
            </w:pPr>
            <w:r w:rsidRPr="00733636">
              <w:t>Audit fees paid or payable to the Victorian Auditor</w:t>
            </w:r>
            <w:r w:rsidR="00B336DF" w:rsidRPr="00733636">
              <w:noBreakHyphen/>
            </w:r>
            <w:r w:rsidRPr="00733636">
              <w:t>General</w:t>
            </w:r>
            <w:r w:rsidR="00241912">
              <w:t>’</w:t>
            </w:r>
            <w:r w:rsidRPr="00733636">
              <w:t>s Office</w:t>
            </w:r>
          </w:p>
        </w:tc>
        <w:tc>
          <w:tcPr>
            <w:cnfStyle w:val="000010000000" w:firstRow="0" w:lastRow="0" w:firstColumn="0" w:lastColumn="0" w:oddVBand="1" w:evenVBand="0" w:oddHBand="0" w:evenHBand="0" w:firstRowFirstColumn="0" w:firstRowLastColumn="0" w:lastRowFirstColumn="0" w:lastRowLastColumn="0"/>
            <w:tcW w:w="1125" w:type="dxa"/>
          </w:tcPr>
          <w:p w:rsidR="00407E0C" w:rsidRPr="00733636" w:rsidRDefault="00407E0C" w:rsidP="007E661F">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rsidR="00407E0C" w:rsidRPr="00733636" w:rsidRDefault="00407E0C" w:rsidP="007E661F">
            <w:pPr>
              <w:pStyle w:val="Tabletextright"/>
            </w:pPr>
          </w:p>
        </w:tc>
      </w:tr>
      <w:tr w:rsidR="00407E0C" w:rsidRPr="00733636" w:rsidTr="007E661F">
        <w:tc>
          <w:tcPr>
            <w:cnfStyle w:val="001000000000" w:firstRow="0" w:lastRow="0" w:firstColumn="1" w:lastColumn="0" w:oddVBand="0" w:evenVBand="0" w:oddHBand="0" w:evenHBand="0" w:firstRowFirstColumn="0" w:firstRowLastColumn="0" w:lastRowFirstColumn="0" w:lastRowLastColumn="0"/>
            <w:tcW w:w="5058" w:type="dxa"/>
          </w:tcPr>
          <w:p w:rsidR="00407E0C" w:rsidRPr="00733636" w:rsidRDefault="00407E0C" w:rsidP="007E661F">
            <w:pPr>
              <w:pStyle w:val="Tabletext"/>
            </w:pPr>
            <w:r w:rsidRPr="00733636">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rsidR="00407E0C" w:rsidRPr="00733636" w:rsidRDefault="004269E7" w:rsidP="007E661F">
            <w:pPr>
              <w:pStyle w:val="Tabletextright"/>
            </w:pPr>
            <w:r w:rsidRPr="00733636">
              <w:t>437</w:t>
            </w:r>
          </w:p>
        </w:tc>
        <w:tc>
          <w:tcPr>
            <w:cnfStyle w:val="000001000000" w:firstRow="0" w:lastRow="0" w:firstColumn="0" w:lastColumn="0" w:oddVBand="0" w:evenVBand="1" w:oddHBand="0" w:evenHBand="0" w:firstRowFirstColumn="0" w:firstRowLastColumn="0" w:lastRowFirstColumn="0" w:lastRowLastColumn="0"/>
            <w:tcW w:w="1125" w:type="dxa"/>
          </w:tcPr>
          <w:p w:rsidR="00407E0C" w:rsidRPr="00733636" w:rsidRDefault="00407E0C" w:rsidP="007E661F">
            <w:pPr>
              <w:pStyle w:val="Tabletextright"/>
            </w:pPr>
            <w:r w:rsidRPr="00733636">
              <w:t>426</w:t>
            </w:r>
          </w:p>
        </w:tc>
      </w:tr>
      <w:tr w:rsidR="00407E0C" w:rsidRPr="00733636" w:rsidTr="007E661F">
        <w:tc>
          <w:tcPr>
            <w:cnfStyle w:val="001000000000" w:firstRow="0" w:lastRow="0" w:firstColumn="1" w:lastColumn="0" w:oddVBand="0" w:evenVBand="0" w:oddHBand="0" w:evenHBand="0" w:firstRowFirstColumn="0" w:firstRowLastColumn="0" w:lastRowFirstColumn="0" w:lastRowLastColumn="0"/>
            <w:tcW w:w="5058" w:type="dxa"/>
          </w:tcPr>
          <w:p w:rsidR="00407E0C" w:rsidRPr="00733636" w:rsidRDefault="00407E0C" w:rsidP="007E661F">
            <w:pPr>
              <w:pStyle w:val="Tabletext"/>
            </w:pPr>
            <w:r w:rsidRPr="00733636">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rsidR="00407E0C" w:rsidRPr="00733636" w:rsidRDefault="00977988" w:rsidP="007E661F">
            <w:pPr>
              <w:pStyle w:val="Tabletextright"/>
            </w:pPr>
            <w:r w:rsidRPr="00733636">
              <w:t>393</w:t>
            </w:r>
          </w:p>
        </w:tc>
        <w:tc>
          <w:tcPr>
            <w:cnfStyle w:val="000001000000" w:firstRow="0" w:lastRow="0" w:firstColumn="0" w:lastColumn="0" w:oddVBand="0" w:evenVBand="1" w:oddHBand="0" w:evenHBand="0" w:firstRowFirstColumn="0" w:firstRowLastColumn="0" w:lastRowFirstColumn="0" w:lastRowLastColumn="0"/>
            <w:tcW w:w="1125" w:type="dxa"/>
          </w:tcPr>
          <w:p w:rsidR="00407E0C" w:rsidRPr="00733636" w:rsidRDefault="00407E0C" w:rsidP="007E661F">
            <w:pPr>
              <w:pStyle w:val="Tabletextright"/>
            </w:pPr>
            <w:r w:rsidRPr="00733636">
              <w:t>384</w:t>
            </w:r>
          </w:p>
        </w:tc>
      </w:tr>
      <w:tr w:rsidR="00407E0C" w:rsidRPr="00733636" w:rsidTr="007E661F">
        <w:tc>
          <w:tcPr>
            <w:cnfStyle w:val="001000000000" w:firstRow="0" w:lastRow="0" w:firstColumn="1" w:lastColumn="0" w:oddVBand="0" w:evenVBand="0" w:oddHBand="0" w:evenHBand="0" w:firstRowFirstColumn="0" w:firstRowLastColumn="0" w:lastRowFirstColumn="0" w:lastRowLastColumn="0"/>
            <w:tcW w:w="5058" w:type="dxa"/>
          </w:tcPr>
          <w:p w:rsidR="00407E0C" w:rsidRPr="00733636" w:rsidRDefault="00407E0C" w:rsidP="007E661F">
            <w:pPr>
              <w:pStyle w:val="Tabletext"/>
            </w:pPr>
            <w:r w:rsidRPr="00733636">
              <w:t>Annual budge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rsidR="00407E0C" w:rsidRPr="00733636" w:rsidRDefault="00977988" w:rsidP="007E661F">
            <w:pPr>
              <w:pStyle w:val="Tabletextright"/>
            </w:pPr>
            <w:r w:rsidRPr="00733636">
              <w:t>446</w:t>
            </w:r>
          </w:p>
        </w:tc>
        <w:tc>
          <w:tcPr>
            <w:cnfStyle w:val="000001000000" w:firstRow="0" w:lastRow="0" w:firstColumn="0" w:lastColumn="0" w:oddVBand="0" w:evenVBand="1" w:oddHBand="0" w:evenHBand="0" w:firstRowFirstColumn="0" w:firstRowLastColumn="0" w:lastRowFirstColumn="0" w:lastRowLastColumn="0"/>
            <w:tcW w:w="1125" w:type="dxa"/>
          </w:tcPr>
          <w:p w:rsidR="00407E0C" w:rsidRPr="00733636" w:rsidRDefault="00407E0C" w:rsidP="007E661F">
            <w:pPr>
              <w:pStyle w:val="Tabletextright"/>
            </w:pPr>
            <w:r w:rsidRPr="00733636">
              <w:t>434</w:t>
            </w:r>
          </w:p>
        </w:tc>
      </w:tr>
      <w:tr w:rsidR="00407E0C" w:rsidRPr="00733636" w:rsidTr="007E661F">
        <w:tc>
          <w:tcPr>
            <w:cnfStyle w:val="001000000000" w:firstRow="0" w:lastRow="0" w:firstColumn="1" w:lastColumn="0" w:oddVBand="0" w:evenVBand="0" w:oddHBand="0" w:evenHBand="0" w:firstRowFirstColumn="0" w:firstRowLastColumn="0" w:lastRowFirstColumn="0" w:lastRowLastColumn="0"/>
            <w:tcW w:w="5058" w:type="dxa"/>
          </w:tcPr>
          <w:p w:rsidR="00407E0C" w:rsidRPr="00733636" w:rsidRDefault="00407E0C" w:rsidP="007E661F">
            <w:pPr>
              <w:pStyle w:val="Tabletext"/>
            </w:pPr>
            <w:r w:rsidRPr="00733636">
              <w:t>Commonwealth acquittals</w:t>
            </w:r>
          </w:p>
        </w:tc>
        <w:tc>
          <w:tcPr>
            <w:cnfStyle w:val="000010000000" w:firstRow="0" w:lastRow="0" w:firstColumn="0" w:lastColumn="0" w:oddVBand="1" w:evenVBand="0" w:oddHBand="0" w:evenHBand="0" w:firstRowFirstColumn="0" w:firstRowLastColumn="0" w:lastRowFirstColumn="0" w:lastRowLastColumn="0"/>
            <w:tcW w:w="1125" w:type="dxa"/>
          </w:tcPr>
          <w:p w:rsidR="00407E0C" w:rsidRPr="00733636" w:rsidRDefault="00977988" w:rsidP="007E661F">
            <w:pPr>
              <w:pStyle w:val="Tabletextright"/>
            </w:pPr>
            <w:r w:rsidRPr="00733636">
              <w:t>21</w:t>
            </w:r>
          </w:p>
        </w:tc>
        <w:tc>
          <w:tcPr>
            <w:cnfStyle w:val="000001000000" w:firstRow="0" w:lastRow="0" w:firstColumn="0" w:lastColumn="0" w:oddVBand="0" w:evenVBand="1" w:oddHBand="0" w:evenHBand="0" w:firstRowFirstColumn="0" w:firstRowLastColumn="0" w:lastRowFirstColumn="0" w:lastRowLastColumn="0"/>
            <w:tcW w:w="1125" w:type="dxa"/>
          </w:tcPr>
          <w:p w:rsidR="00407E0C" w:rsidRPr="00733636" w:rsidRDefault="00407E0C" w:rsidP="007E661F">
            <w:pPr>
              <w:pStyle w:val="Tabletextright"/>
            </w:pPr>
            <w:r w:rsidRPr="00733636">
              <w:t>–</w:t>
            </w:r>
          </w:p>
        </w:tc>
      </w:tr>
      <w:tr w:rsidR="00407E0C" w:rsidRPr="00733636" w:rsidTr="007E661F">
        <w:tc>
          <w:tcPr>
            <w:cnfStyle w:val="001000000000" w:firstRow="0" w:lastRow="0" w:firstColumn="1" w:lastColumn="0" w:oddVBand="0" w:evenVBand="0" w:oddHBand="0" w:evenHBand="0" w:firstRowFirstColumn="0" w:firstRowLastColumn="0" w:lastRowFirstColumn="0" w:lastRowLastColumn="0"/>
            <w:tcW w:w="5058" w:type="dxa"/>
          </w:tcPr>
          <w:p w:rsidR="00407E0C" w:rsidRPr="00733636" w:rsidRDefault="00407E0C" w:rsidP="007E661F">
            <w:pPr>
              <w:pStyle w:val="Tabletext"/>
            </w:pPr>
            <w:r w:rsidRPr="00733636">
              <w:t xml:space="preserve"> </w:t>
            </w:r>
          </w:p>
        </w:tc>
        <w:tc>
          <w:tcPr>
            <w:cnfStyle w:val="000010000000" w:firstRow="0" w:lastRow="0" w:firstColumn="0" w:lastColumn="0" w:oddVBand="1" w:evenVBand="0" w:oddHBand="0" w:evenHBand="0" w:firstRowFirstColumn="0" w:firstRowLastColumn="0" w:lastRowFirstColumn="0" w:lastRowLastColumn="0"/>
            <w:tcW w:w="1125" w:type="dxa"/>
          </w:tcPr>
          <w:p w:rsidR="00407E0C" w:rsidRPr="00733636" w:rsidRDefault="00977988" w:rsidP="00977988">
            <w:pPr>
              <w:pStyle w:val="Tabletextrightbold"/>
            </w:pPr>
            <w:r w:rsidRPr="00733636">
              <w:t>1</w:t>
            </w:r>
            <w:r w:rsidRPr="00322B59">
              <w:rPr>
                <w:rFonts w:ascii="Times New Roman" w:hAnsi="Times New Roman"/>
              </w:rPr>
              <w:t> </w:t>
            </w:r>
            <w:r w:rsidRPr="00733636">
              <w:t>297</w:t>
            </w:r>
          </w:p>
        </w:tc>
        <w:tc>
          <w:tcPr>
            <w:cnfStyle w:val="000001000000" w:firstRow="0" w:lastRow="0" w:firstColumn="0" w:lastColumn="0" w:oddVBand="0" w:evenVBand="1" w:oddHBand="0" w:evenHBand="0" w:firstRowFirstColumn="0" w:firstRowLastColumn="0" w:lastRowFirstColumn="0" w:lastRowLastColumn="0"/>
            <w:tcW w:w="1125" w:type="dxa"/>
          </w:tcPr>
          <w:p w:rsidR="00407E0C" w:rsidRPr="00733636" w:rsidRDefault="00407E0C" w:rsidP="007E661F">
            <w:pPr>
              <w:pStyle w:val="Tabletextrightbold"/>
            </w:pPr>
            <w:r w:rsidRPr="00733636">
              <w:t>1</w:t>
            </w:r>
            <w:r w:rsidRPr="00322B59">
              <w:rPr>
                <w:rFonts w:ascii="Times New Roman" w:hAnsi="Times New Roman"/>
              </w:rPr>
              <w:t> </w:t>
            </w:r>
            <w:r w:rsidRPr="00733636">
              <w:t>244</w:t>
            </w:r>
          </w:p>
        </w:tc>
      </w:tr>
    </w:tbl>
    <w:p w:rsidR="00407E0C" w:rsidRPr="00733636" w:rsidRDefault="00977988" w:rsidP="00407E0C">
      <w:r w:rsidRPr="00733636">
        <w:t>No other services were provided by the Victorian Auditor-General</w:t>
      </w:r>
      <w:r w:rsidR="00241912">
        <w:t>’</w:t>
      </w:r>
      <w:r w:rsidRPr="00733636">
        <w:t>s Office.</w:t>
      </w:r>
    </w:p>
    <w:p w:rsidR="00407E0C" w:rsidRPr="00733636" w:rsidRDefault="00407E0C" w:rsidP="007E0E56">
      <w:pPr>
        <w:pStyle w:val="Spacer"/>
      </w:pPr>
    </w:p>
    <w:p w:rsidR="00324A78" w:rsidRPr="00733636" w:rsidRDefault="00324A78">
      <w:pPr>
        <w:spacing w:before="0" w:after="0"/>
        <w:rPr>
          <w:rFonts w:cstheme="minorHAnsi"/>
          <w:b/>
          <w:color w:val="404040"/>
          <w:sz w:val="20"/>
          <w:szCs w:val="28"/>
        </w:rPr>
      </w:pPr>
      <w:r w:rsidRPr="00733636">
        <w:br w:type="page"/>
      </w:r>
    </w:p>
    <w:p w:rsidR="00407E0C" w:rsidRPr="00733636" w:rsidRDefault="00407E0C" w:rsidP="00407E0C">
      <w:pPr>
        <w:pStyle w:val="Heading2numbered"/>
      </w:pPr>
      <w:bookmarkStart w:id="143" w:name="_Toc492652613"/>
      <w:bookmarkStart w:id="144" w:name="_Toc495304312"/>
      <w:r w:rsidRPr="00733636">
        <w:t>Other accounting policies</w:t>
      </w:r>
      <w:bookmarkEnd w:id="143"/>
      <w:bookmarkEnd w:id="144"/>
    </w:p>
    <w:tbl>
      <w:tblPr>
        <w:tblStyle w:val="AnnualReporttexttable"/>
        <w:tblW w:w="7272" w:type="dxa"/>
        <w:tblLayout w:type="fixed"/>
        <w:tblLook w:val="00A0" w:firstRow="1" w:lastRow="0" w:firstColumn="1" w:lastColumn="0" w:noHBand="0" w:noVBand="0"/>
      </w:tblPr>
      <w:tblGrid>
        <w:gridCol w:w="5112"/>
        <w:gridCol w:w="1080"/>
        <w:gridCol w:w="1080"/>
      </w:tblGrid>
      <w:tr w:rsidR="00182D61" w:rsidRPr="00733636" w:rsidTr="004346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2" w:type="dxa"/>
            <w:shd w:val="clear" w:color="auto" w:fill="auto"/>
          </w:tcPr>
          <w:p w:rsidR="00182D61" w:rsidRPr="00733636" w:rsidRDefault="00182D61" w:rsidP="007E661F">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rsidR="00182D61" w:rsidRPr="00733636" w:rsidRDefault="00182D61" w:rsidP="00182D61">
            <w:pPr>
              <w:pStyle w:val="Tabletextheadingright"/>
              <w:rPr>
                <w:b/>
              </w:rPr>
            </w:pPr>
            <w:r w:rsidRPr="00733636">
              <w:rPr>
                <w:b/>
              </w:rPr>
              <w:t>2017</w:t>
            </w:r>
            <w:r w:rsidRPr="00733636">
              <w:rPr>
                <w:b/>
              </w:rPr>
              <w:br/>
              <w:t>$</w:t>
            </w:r>
            <w:r w:rsidR="00241912">
              <w:rPr>
                <w:b/>
              </w:rPr>
              <w:t>’</w:t>
            </w:r>
            <w:r w:rsidRPr="00733636">
              <w:rPr>
                <w:b/>
              </w:rPr>
              <w:t>000</w:t>
            </w:r>
          </w:p>
        </w:tc>
        <w:tc>
          <w:tcPr>
            <w:cnfStyle w:val="000001000000" w:firstRow="0" w:lastRow="0" w:firstColumn="0" w:lastColumn="0" w:oddVBand="0" w:evenVBand="1" w:oddHBand="0" w:evenHBand="0" w:firstRowFirstColumn="0" w:firstRowLastColumn="0" w:lastRowFirstColumn="0" w:lastRowLastColumn="0"/>
            <w:tcW w:w="1080" w:type="dxa"/>
            <w:shd w:val="clear" w:color="auto" w:fill="auto"/>
          </w:tcPr>
          <w:p w:rsidR="00182D61" w:rsidRPr="00733636" w:rsidRDefault="00182D61" w:rsidP="00182D61">
            <w:pPr>
              <w:pStyle w:val="Tabletextheadingright"/>
              <w:rPr>
                <w:b/>
              </w:rPr>
            </w:pPr>
            <w:r w:rsidRPr="00733636">
              <w:rPr>
                <w:b/>
              </w:rPr>
              <w:t>2016</w:t>
            </w:r>
            <w:r w:rsidRPr="00733636">
              <w:rPr>
                <w:b/>
              </w:rPr>
              <w:br/>
              <w:t>$</w:t>
            </w:r>
            <w:r w:rsidR="00241912">
              <w:rPr>
                <w:b/>
              </w:rPr>
              <w:t>’</w:t>
            </w:r>
            <w:r w:rsidRPr="00733636">
              <w:rPr>
                <w:b/>
              </w:rPr>
              <w:t>000</w:t>
            </w:r>
          </w:p>
        </w:tc>
      </w:tr>
      <w:tr w:rsidR="00182D61" w:rsidRPr="00733636" w:rsidTr="00182D61">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22E5C">
            <w:pPr>
              <w:pStyle w:val="Tabletextbold"/>
            </w:pPr>
            <w:r w:rsidRPr="00733636">
              <w:t>Operating lease receivables</w:t>
            </w:r>
          </w:p>
        </w:tc>
        <w:tc>
          <w:tcPr>
            <w:cnfStyle w:val="000010000000" w:firstRow="0" w:lastRow="0" w:firstColumn="0" w:lastColumn="0" w:oddVBand="1" w:evenVBand="0" w:oddHBand="0" w:evenHBand="0" w:firstRowFirstColumn="0" w:firstRowLastColumn="0" w:lastRowFirstColumn="0" w:lastRowLastColumn="0"/>
            <w:tcW w:w="1080" w:type="dxa"/>
          </w:tcPr>
          <w:p w:rsidR="00182D61" w:rsidRPr="00733636" w:rsidRDefault="00182D61" w:rsidP="007E661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82D61" w:rsidRPr="00733636" w:rsidRDefault="00182D61" w:rsidP="007E661F">
            <w:pPr>
              <w:pStyle w:val="Tabletextright"/>
            </w:pPr>
          </w:p>
        </w:tc>
      </w:tr>
      <w:tr w:rsidR="00182D61" w:rsidRPr="00733636" w:rsidTr="00182D61">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E661F">
            <w:pPr>
              <w:pStyle w:val="Tabletext"/>
            </w:pPr>
            <w:r w:rsidRPr="00733636">
              <w:t xml:space="preserve">The Department acts as a lessor for tenancies relating to its </w:t>
            </w:r>
            <w:r w:rsidR="00D74564" w:rsidRPr="00733636">
              <w:t>state</w:t>
            </w:r>
            <w:r w:rsidR="00B336DF" w:rsidRPr="00733636">
              <w:noBreakHyphen/>
            </w:r>
            <w:r w:rsidRPr="00733636">
              <w:t>owned properties.</w:t>
            </w:r>
            <w:r w:rsidR="00C8160C" w:rsidRPr="00733636">
              <w:t xml:space="preserve"> </w:t>
            </w:r>
            <w:r w:rsidRPr="00733636">
              <w:t>The tenancy arrangements detail the lease terms, including options negotiated with the occupying departments.</w:t>
            </w:r>
            <w:r w:rsidR="00C8160C" w:rsidRPr="00733636">
              <w:t xml:space="preserve"> </w:t>
            </w:r>
            <w:r w:rsidRPr="00733636">
              <w:t xml:space="preserve">All tenancy arrangements contain market reviews in line with the biennial market rental valuations completed on the </w:t>
            </w:r>
            <w:r w:rsidR="00D74564" w:rsidRPr="00733636">
              <w:t>state</w:t>
            </w:r>
            <w:r w:rsidR="00B336DF" w:rsidRPr="00733636">
              <w:noBreakHyphen/>
            </w:r>
            <w:r w:rsidRPr="00733636">
              <w:t>owned properties.</w:t>
            </w:r>
            <w:r w:rsidR="00C8160C" w:rsidRPr="00733636">
              <w:t xml:space="preserve"> </w:t>
            </w:r>
            <w:r w:rsidRPr="00733636">
              <w:t>The tenancy arrangements do not include an option to purchase the property at the expiry of the tenancy.</w:t>
            </w:r>
            <w:r w:rsidR="00C8160C" w:rsidRPr="00733636">
              <w:t xml:space="preserve"> </w:t>
            </w:r>
            <w:r w:rsidRPr="00733636">
              <w:t>These tenancy arrangements are not required to be recognised in the balance sheet</w:t>
            </w:r>
            <w:r w:rsidR="00600B28">
              <w:t xml:space="preserve"> and are based on a five-</w:t>
            </w:r>
            <w:r w:rsidR="00804AD0">
              <w:t>year lease term</w:t>
            </w:r>
            <w:r w:rsidRPr="00733636">
              <w:t>.</w:t>
            </w:r>
          </w:p>
        </w:tc>
        <w:tc>
          <w:tcPr>
            <w:cnfStyle w:val="000010000000" w:firstRow="0" w:lastRow="0" w:firstColumn="0" w:lastColumn="0" w:oddVBand="1" w:evenVBand="0" w:oddHBand="0" w:evenHBand="0" w:firstRowFirstColumn="0" w:firstRowLastColumn="0" w:lastRowFirstColumn="0" w:lastRowLastColumn="0"/>
            <w:tcW w:w="1080" w:type="dxa"/>
          </w:tcPr>
          <w:p w:rsidR="00182D61" w:rsidRPr="00733636" w:rsidRDefault="00182D61" w:rsidP="007E661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82D61" w:rsidRPr="00733636" w:rsidRDefault="00182D61" w:rsidP="007E661F">
            <w:pPr>
              <w:pStyle w:val="Tabletextright"/>
            </w:pPr>
          </w:p>
        </w:tc>
      </w:tr>
      <w:tr w:rsidR="00182D61" w:rsidRPr="00733636" w:rsidTr="00182D61">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E661F">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rsidR="00182D61" w:rsidRPr="00733636" w:rsidRDefault="00182D61" w:rsidP="007E661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82D61" w:rsidRPr="00733636" w:rsidRDefault="00182D61" w:rsidP="007E661F">
            <w:pPr>
              <w:pStyle w:val="Tabletextright"/>
            </w:pPr>
          </w:p>
        </w:tc>
      </w:tr>
      <w:tr w:rsidR="00182D61" w:rsidRPr="00733636" w:rsidTr="00182D61">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E661F">
            <w:pPr>
              <w:pStyle w:val="Tabletext"/>
              <w:rPr>
                <w:i/>
              </w:rPr>
            </w:pPr>
            <w:r w:rsidRPr="00733636">
              <w:rPr>
                <w:i/>
              </w:rPr>
              <w:t>Operating lease receivables</w:t>
            </w:r>
          </w:p>
        </w:tc>
        <w:tc>
          <w:tcPr>
            <w:cnfStyle w:val="000010000000" w:firstRow="0" w:lastRow="0" w:firstColumn="0" w:lastColumn="0" w:oddVBand="1" w:evenVBand="0" w:oddHBand="0" w:evenHBand="0" w:firstRowFirstColumn="0" w:firstRowLastColumn="0" w:lastRowFirstColumn="0" w:lastRowLastColumn="0"/>
            <w:tcW w:w="1080" w:type="dxa"/>
          </w:tcPr>
          <w:p w:rsidR="00182D61" w:rsidRPr="00733636" w:rsidRDefault="00182D61" w:rsidP="007E661F">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rsidR="00182D61" w:rsidRPr="00733636" w:rsidRDefault="00182D61" w:rsidP="007E661F">
            <w:pPr>
              <w:pStyle w:val="Tabletextright"/>
            </w:pPr>
          </w:p>
        </w:tc>
      </w:tr>
      <w:tr w:rsidR="00182D61" w:rsidRPr="00733636" w:rsidTr="007E661F">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E661F">
            <w:pPr>
              <w:pStyle w:val="Tabletext"/>
            </w:pPr>
            <w:r w:rsidRPr="00733636">
              <w:t>Due 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82D61" w:rsidRPr="00733636" w:rsidRDefault="00E00E30" w:rsidP="007E661F">
            <w:pPr>
              <w:pStyle w:val="Tabletextright"/>
            </w:pPr>
            <w:r w:rsidRPr="00733636">
              <w:t>30</w:t>
            </w:r>
            <w:r w:rsidRPr="00322B59">
              <w:rPr>
                <w:rFonts w:ascii="Times New Roman" w:hAnsi="Times New Roman"/>
              </w:rPr>
              <w:t> </w:t>
            </w:r>
            <w:r w:rsidRPr="00733636">
              <w:t>762</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82D61" w:rsidRPr="00733636" w:rsidRDefault="00182D61" w:rsidP="007E661F">
            <w:pPr>
              <w:pStyle w:val="Tabletextright"/>
            </w:pPr>
            <w:r w:rsidRPr="00733636">
              <w:t>28</w:t>
            </w:r>
            <w:r w:rsidRPr="00322B59">
              <w:rPr>
                <w:rFonts w:ascii="Times New Roman" w:hAnsi="Times New Roman"/>
              </w:rPr>
              <w:t> </w:t>
            </w:r>
            <w:r w:rsidRPr="00733636">
              <w:t>874</w:t>
            </w:r>
          </w:p>
        </w:tc>
      </w:tr>
      <w:tr w:rsidR="00182D61" w:rsidRPr="00733636" w:rsidTr="007E661F">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E661F">
            <w:pPr>
              <w:pStyle w:val="Tabletext"/>
            </w:pPr>
            <w:r w:rsidRPr="00733636">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82D61" w:rsidRPr="00733636" w:rsidRDefault="00E00E30" w:rsidP="007E661F">
            <w:pPr>
              <w:pStyle w:val="Tabletextright"/>
            </w:pPr>
            <w:r w:rsidRPr="00733636">
              <w:t>118</w:t>
            </w:r>
            <w:r w:rsidRPr="00322B59">
              <w:rPr>
                <w:rFonts w:ascii="Times New Roman" w:hAnsi="Times New Roman"/>
              </w:rPr>
              <w:t> </w:t>
            </w:r>
            <w:r w:rsidRPr="00733636">
              <w:t>146</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82D61" w:rsidRPr="00733636" w:rsidRDefault="00182D61" w:rsidP="007E661F">
            <w:pPr>
              <w:pStyle w:val="Tabletextright"/>
            </w:pPr>
            <w:r w:rsidRPr="00733636">
              <w:t>115</w:t>
            </w:r>
            <w:r w:rsidRPr="00322B59">
              <w:rPr>
                <w:rFonts w:ascii="Times New Roman" w:hAnsi="Times New Roman"/>
              </w:rPr>
              <w:t> </w:t>
            </w:r>
            <w:r w:rsidRPr="00733636">
              <w:t>496</w:t>
            </w:r>
          </w:p>
        </w:tc>
      </w:tr>
      <w:tr w:rsidR="009C0C5F" w:rsidRPr="00733636" w:rsidTr="007E661F">
        <w:tc>
          <w:tcPr>
            <w:cnfStyle w:val="001000000000" w:firstRow="0" w:lastRow="0" w:firstColumn="1" w:lastColumn="0" w:oddVBand="0" w:evenVBand="0" w:oddHBand="0" w:evenHBand="0" w:firstRowFirstColumn="0" w:firstRowLastColumn="0" w:lastRowFirstColumn="0" w:lastRowLastColumn="0"/>
            <w:tcW w:w="5112" w:type="dxa"/>
          </w:tcPr>
          <w:p w:rsidR="009C0C5F" w:rsidRPr="00733636" w:rsidRDefault="009C0C5F" w:rsidP="007E661F">
            <w:pPr>
              <w:pStyle w:val="Tabletext"/>
            </w:pPr>
            <w:r w:rsidRPr="00733636">
              <w:t>Due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9C0C5F" w:rsidRPr="00733636" w:rsidRDefault="009C0C5F" w:rsidP="007E661F">
            <w:pPr>
              <w:pStyle w:val="Tabletextright"/>
            </w:pPr>
            <w:r w:rsidRPr="00733636">
              <w:t>7</w:t>
            </w:r>
            <w:r w:rsidRPr="00322B59">
              <w:rPr>
                <w:rFonts w:ascii="Times New Roman" w:hAnsi="Times New Roman"/>
              </w:rPr>
              <w:t> </w:t>
            </w:r>
            <w:r w:rsidRPr="00733636">
              <w:t>227</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9C0C5F" w:rsidRPr="00733636" w:rsidRDefault="009C0C5F" w:rsidP="007E661F">
            <w:pPr>
              <w:pStyle w:val="Tabletextright"/>
            </w:pPr>
            <w:r w:rsidRPr="00733636">
              <w:t>–</w:t>
            </w:r>
          </w:p>
        </w:tc>
      </w:tr>
      <w:tr w:rsidR="00182D61" w:rsidRPr="00733636" w:rsidTr="007E661F">
        <w:tc>
          <w:tcPr>
            <w:cnfStyle w:val="001000000000" w:firstRow="0" w:lastRow="0" w:firstColumn="1" w:lastColumn="0" w:oddVBand="0" w:evenVBand="0" w:oddHBand="0" w:evenHBand="0" w:firstRowFirstColumn="0" w:firstRowLastColumn="0" w:lastRowFirstColumn="0" w:lastRowLastColumn="0"/>
            <w:tcW w:w="5112" w:type="dxa"/>
          </w:tcPr>
          <w:p w:rsidR="00182D61" w:rsidRPr="00733636" w:rsidRDefault="00182D61" w:rsidP="007E661F">
            <w:pPr>
              <w:pStyle w:val="Tabletext"/>
            </w:pPr>
          </w:p>
        </w:tc>
        <w:tc>
          <w:tcPr>
            <w:cnfStyle w:val="000010000000" w:firstRow="0" w:lastRow="0" w:firstColumn="0" w:lastColumn="0" w:oddVBand="1" w:evenVBand="0" w:oddHBand="0" w:evenHBand="0" w:firstRowFirstColumn="0" w:firstRowLastColumn="0" w:lastRowFirstColumn="0" w:lastRowLastColumn="0"/>
            <w:tcW w:w="1080" w:type="dxa"/>
            <w:vAlign w:val="bottom"/>
          </w:tcPr>
          <w:p w:rsidR="00182D61" w:rsidRPr="00733636" w:rsidRDefault="009C0C5F" w:rsidP="007E661F">
            <w:pPr>
              <w:pStyle w:val="Tabletextrightbold"/>
            </w:pPr>
            <w:r w:rsidRPr="00733636">
              <w:t>156</w:t>
            </w:r>
            <w:r w:rsidRPr="00322B59">
              <w:rPr>
                <w:rFonts w:ascii="Times New Roman" w:hAnsi="Times New Roman"/>
              </w:rPr>
              <w:t> </w:t>
            </w:r>
            <w:r w:rsidRPr="00733636">
              <w:t>135</w:t>
            </w:r>
          </w:p>
        </w:tc>
        <w:tc>
          <w:tcPr>
            <w:cnfStyle w:val="000001000000" w:firstRow="0" w:lastRow="0" w:firstColumn="0" w:lastColumn="0" w:oddVBand="0" w:evenVBand="1" w:oddHBand="0" w:evenHBand="0" w:firstRowFirstColumn="0" w:firstRowLastColumn="0" w:lastRowFirstColumn="0" w:lastRowLastColumn="0"/>
            <w:tcW w:w="1080" w:type="dxa"/>
            <w:vAlign w:val="bottom"/>
          </w:tcPr>
          <w:p w:rsidR="00182D61" w:rsidRPr="00733636" w:rsidRDefault="00182D61" w:rsidP="007E661F">
            <w:pPr>
              <w:pStyle w:val="Tabletextrightbold"/>
            </w:pPr>
            <w:r w:rsidRPr="00733636">
              <w:t>144</w:t>
            </w:r>
            <w:r w:rsidRPr="00322B59">
              <w:rPr>
                <w:rFonts w:ascii="Times New Roman" w:hAnsi="Times New Roman"/>
              </w:rPr>
              <w:t> </w:t>
            </w:r>
            <w:r w:rsidRPr="00733636">
              <w:t>370</w:t>
            </w:r>
          </w:p>
        </w:tc>
      </w:tr>
    </w:tbl>
    <w:p w:rsidR="00407E0C" w:rsidRPr="00733636" w:rsidRDefault="00407E0C" w:rsidP="003074B5"/>
    <w:p w:rsidR="004F5380" w:rsidRPr="00733636" w:rsidRDefault="004F5380" w:rsidP="003074B5">
      <w:pPr>
        <w:sectPr w:rsidR="004F5380" w:rsidRPr="00733636" w:rsidSect="00247626">
          <w:headerReference w:type="even" r:id="rId95"/>
          <w:type w:val="continuous"/>
          <w:pgSz w:w="11909" w:h="16834" w:code="9"/>
          <w:pgMar w:top="1728" w:right="1152" w:bottom="1152" w:left="1152" w:header="720" w:footer="288" w:gutter="0"/>
          <w:cols w:space="720"/>
          <w:noEndnote/>
        </w:sectPr>
      </w:pPr>
    </w:p>
    <w:p w:rsidR="00182D61" w:rsidRPr="00733636" w:rsidRDefault="00182D61" w:rsidP="005D4D31">
      <w:pPr>
        <w:pStyle w:val="Heading4"/>
      </w:pPr>
      <w:bookmarkStart w:id="145" w:name="_Ref492627084"/>
      <w:r w:rsidRPr="00733636">
        <w:t>Events after reporting date</w:t>
      </w:r>
      <w:bookmarkEnd w:id="145"/>
    </w:p>
    <w:p w:rsidR="00182D61" w:rsidRPr="00733636" w:rsidRDefault="00182D61" w:rsidP="00182D61">
      <w:r w:rsidRPr="00733636">
        <w:t>Assets, liabilities, income or expenses arise from past transactions or other past events.</w:t>
      </w:r>
      <w:r w:rsidR="00C8160C" w:rsidRPr="00733636">
        <w:t xml:space="preserve"> </w:t>
      </w:r>
      <w:r w:rsidRPr="00733636">
        <w:t>Where the transactions result from an agreement between the Department and other parties, the transactions are only recognised when the agreement is irrevocable at or before balance date.</w:t>
      </w:r>
      <w:r w:rsidR="00C8160C" w:rsidRPr="00733636">
        <w:t xml:space="preserve"> </w:t>
      </w:r>
      <w:r w:rsidRPr="00733636">
        <w:t>Adjustments are made to amounts recognised in the financial statements for events which occur after the reporting date and before the date the financial statements are authorised for issue, where those events provide information about conditions which existed at the reporting date.</w:t>
      </w:r>
      <w:r w:rsidR="00C8160C" w:rsidRPr="00733636">
        <w:t xml:space="preserve"> </w:t>
      </w:r>
      <w:r w:rsidRPr="00733636">
        <w:t>Note disclosure is made about events between the reporting date and the date the financial statements are authorised for issue where the events relate to conditions which arose after the reporting date and which may have a material interest.</w:t>
      </w:r>
    </w:p>
    <w:p w:rsidR="004F5380" w:rsidRPr="00733636" w:rsidRDefault="00182D61" w:rsidP="005D4D31">
      <w:pPr>
        <w:pStyle w:val="Heading2numbered"/>
      </w:pPr>
      <w:bookmarkStart w:id="146" w:name="_Toc492652614"/>
      <w:bookmarkStart w:id="147" w:name="_Toc495304313"/>
      <w:r w:rsidRPr="00733636">
        <w:t>Australian Accounting Standards issued that are not yet effective</w:t>
      </w:r>
      <w:bookmarkEnd w:id="146"/>
      <w:bookmarkEnd w:id="147"/>
    </w:p>
    <w:p w:rsidR="005D4D31" w:rsidRPr="00733636" w:rsidRDefault="009C0C5F" w:rsidP="005D4D31">
      <w:r w:rsidRPr="00733636">
        <w:t xml:space="preserve">As at 30 June 2017, the following standards and interpretations (applicable to the </w:t>
      </w:r>
      <w:r w:rsidR="007C4970" w:rsidRPr="00733636">
        <w:t>Department</w:t>
      </w:r>
      <w:r w:rsidRPr="00733636">
        <w:t>) had been issued but were not mandatory for the 30 June 2017 reporting period.</w:t>
      </w:r>
      <w:r w:rsidR="00B76FBA" w:rsidRPr="00733636">
        <w:t xml:space="preserve"> </w:t>
      </w:r>
      <w:r w:rsidRPr="00733636">
        <w:t>The Department of</w:t>
      </w:r>
      <w:r w:rsidR="00B76FBA" w:rsidRPr="00733636">
        <w:t xml:space="preserve"> </w:t>
      </w:r>
      <w:r w:rsidRPr="00733636">
        <w:t xml:space="preserve">Treasury and Finance assesses the impact of these new standards and advises the </w:t>
      </w:r>
      <w:r w:rsidR="007C4970" w:rsidRPr="00733636">
        <w:t xml:space="preserve">Department </w:t>
      </w:r>
      <w:r w:rsidRPr="00733636">
        <w:t>of their applicability and early adoption where applicable.</w:t>
      </w:r>
    </w:p>
    <w:p w:rsidR="009C0C5F" w:rsidRPr="00733636" w:rsidRDefault="009C0C5F" w:rsidP="009C0C5F">
      <w:r w:rsidRPr="00733636">
        <w:t>AASB</w:t>
      </w:r>
      <w:r w:rsidRPr="00322B59">
        <w:rPr>
          <w:rFonts w:ascii="Times New Roman" w:hAnsi="Times New Roman"/>
        </w:rPr>
        <w:t> </w:t>
      </w:r>
      <w:r w:rsidRPr="00733636">
        <w:t>9</w:t>
      </w:r>
      <w:r w:rsidRPr="00733636">
        <w:rPr>
          <w:i/>
        </w:rPr>
        <w:t xml:space="preserve"> Financial Instruments,</w:t>
      </w:r>
      <w:r w:rsidRPr="00733636">
        <w:t xml:space="preserve"> applicable for reporting periods commencing 1 January 2018. The key changes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 While the </w:t>
      </w:r>
      <w:r w:rsidR="00CF016A" w:rsidRPr="00733636">
        <w:t>Department</w:t>
      </w:r>
      <w:r w:rsidR="00241912">
        <w:t>’</w:t>
      </w:r>
      <w:r w:rsidR="00CF016A" w:rsidRPr="00733636">
        <w:t>s</w:t>
      </w:r>
      <w:r w:rsidRPr="00733636">
        <w:t xml:space="preserve"> assessment has not </w:t>
      </w:r>
      <w:r w:rsidR="006B11C8">
        <w:br w:type="column"/>
      </w:r>
      <w:r w:rsidRPr="00733636">
        <w:t>identified any material impact arising from AASB 9, there will be changes to the way financial instruments are disclosed.</w:t>
      </w:r>
    </w:p>
    <w:p w:rsidR="009C0C5F" w:rsidRPr="00733636" w:rsidRDefault="009C0C5F" w:rsidP="009C0C5F">
      <w:r w:rsidRPr="00733636">
        <w:t>AASB 2010</w:t>
      </w:r>
      <w:r w:rsidRPr="00733636">
        <w:noBreakHyphen/>
        <w:t xml:space="preserve">7 </w:t>
      </w:r>
      <w:r w:rsidRPr="00733636">
        <w:rPr>
          <w:i/>
        </w:rPr>
        <w:t>Amendments to Australian Accounting Standards arising from AASB 9 (December 2010),</w:t>
      </w:r>
      <w:r w:rsidRPr="00733636">
        <w:t xml:space="preserve"> applicable for reporting periods commencing 1 January 2018. The requirements for classifying and measuring financial liabilities were added to AASB 9. The existing requirements for the classification of financial liabilities and the ability to use the fair value option have been retained. However, where the fair value option is used for financial liabilities the change in fair value is accounted for as follows:</w:t>
      </w:r>
    </w:p>
    <w:p w:rsidR="009C0C5F" w:rsidRPr="00733636" w:rsidRDefault="009C0C5F" w:rsidP="009C0C5F">
      <w:pPr>
        <w:pStyle w:val="Bullet"/>
      </w:pPr>
      <w:r w:rsidRPr="00733636">
        <w:t>the change in fair value attributable to changes in credit risk is presented in other comprehensive income; and</w:t>
      </w:r>
    </w:p>
    <w:p w:rsidR="009C0C5F" w:rsidRPr="00733636" w:rsidRDefault="009C0C5F" w:rsidP="009C0C5F">
      <w:pPr>
        <w:pStyle w:val="Bullet"/>
      </w:pPr>
      <w:r w:rsidRPr="00733636">
        <w:t>other fair value changes are presented in profit or loss. If this approach creates or enlarges an accounting mismatch in the profit or loss, the effect of the changes in credit risk are also presented in profit or loss.</w:t>
      </w:r>
    </w:p>
    <w:p w:rsidR="0053584A" w:rsidRPr="00733636" w:rsidRDefault="009C0C5F" w:rsidP="009C0C5F">
      <w:r w:rsidRPr="00733636">
        <w:t xml:space="preserve">The assessment has indicated that there will be no significant impact for the </w:t>
      </w:r>
      <w:r w:rsidR="00CF016A" w:rsidRPr="00733636">
        <w:t>Department</w:t>
      </w:r>
      <w:r w:rsidRPr="00733636">
        <w:t>.</w:t>
      </w:r>
    </w:p>
    <w:p w:rsidR="009C0C5F" w:rsidRPr="00733636" w:rsidRDefault="009C0C5F" w:rsidP="009C0C5F">
      <w:r w:rsidRPr="00733636">
        <w:t>AASB</w:t>
      </w:r>
      <w:r w:rsidRPr="00322B59">
        <w:rPr>
          <w:rFonts w:ascii="Times New Roman" w:hAnsi="Times New Roman"/>
        </w:rPr>
        <w:t> </w:t>
      </w:r>
      <w:r w:rsidRPr="00733636">
        <w:t>2014</w:t>
      </w:r>
      <w:r w:rsidRPr="00733636">
        <w:noBreakHyphen/>
        <w:t xml:space="preserve">1 </w:t>
      </w:r>
      <w:r w:rsidRPr="00733636">
        <w:rPr>
          <w:i/>
        </w:rPr>
        <w:t>Amendments to Australian Accounting Standards [Part E Financial Instruments],</w:t>
      </w:r>
      <w:r w:rsidRPr="00733636">
        <w:t xml:space="preserve"> applicable for reporting periods commencing 1 January 2018. Amends various AASs to reflect the AASB</w:t>
      </w:r>
      <w:r w:rsidR="00241912">
        <w:t>’</w:t>
      </w:r>
      <w:r w:rsidRPr="00733636">
        <w:t>s decision to defer the mandatory application date of AASB</w:t>
      </w:r>
      <w:r w:rsidRPr="00322B59">
        <w:rPr>
          <w:rFonts w:ascii="Times New Roman" w:hAnsi="Times New Roman"/>
        </w:rPr>
        <w:t> </w:t>
      </w:r>
      <w:r w:rsidRPr="00733636">
        <w:t>9 to annual reporting periods beginning on or after 1</w:t>
      </w:r>
      <w:r w:rsidRPr="00322B59">
        <w:rPr>
          <w:rFonts w:ascii="Times New Roman" w:hAnsi="Times New Roman"/>
        </w:rPr>
        <w:t> </w:t>
      </w:r>
      <w:r w:rsidRPr="00733636">
        <w:t>January 2018; as a consequence of Chapter 6; and to amend reduced disclosure requirements. This amending standard will defer the application period of AASB 9 to the 2018-19 reporting period in accordance with the transition requirements.</w:t>
      </w:r>
    </w:p>
    <w:p w:rsidR="006B11C8" w:rsidRDefault="006B11C8">
      <w:pPr>
        <w:spacing w:before="0" w:after="0"/>
      </w:pPr>
      <w:r>
        <w:br w:type="page"/>
      </w:r>
    </w:p>
    <w:p w:rsidR="009C0C5F" w:rsidRPr="00733636" w:rsidRDefault="009C0C5F" w:rsidP="009C0C5F">
      <w:r w:rsidRPr="00733636">
        <w:t>AASB</w:t>
      </w:r>
      <w:r w:rsidRPr="00322B59">
        <w:rPr>
          <w:rFonts w:ascii="Times New Roman" w:hAnsi="Times New Roman"/>
        </w:rPr>
        <w:t> </w:t>
      </w:r>
      <w:r w:rsidRPr="00733636">
        <w:t>2014</w:t>
      </w:r>
      <w:r w:rsidRPr="00733636">
        <w:noBreakHyphen/>
        <w:t xml:space="preserve">7 </w:t>
      </w:r>
      <w:r w:rsidRPr="00733636">
        <w:rPr>
          <w:i/>
        </w:rPr>
        <w:t>Amendments to Australian Accounting Standards arising from AASB</w:t>
      </w:r>
      <w:r w:rsidRPr="00322B59">
        <w:rPr>
          <w:rFonts w:ascii="Times New Roman" w:hAnsi="Times New Roman"/>
          <w:i/>
        </w:rPr>
        <w:t> </w:t>
      </w:r>
      <w:r w:rsidRPr="00733636">
        <w:rPr>
          <w:i/>
        </w:rPr>
        <w:t>9,</w:t>
      </w:r>
      <w:r w:rsidRPr="00733636">
        <w:t xml:space="preserve"> applicable for reporting periods commencing 1 January 2018. Amends various AASs to incorporate the consequential amendments arising from the issuance of AASB 9. The assessment has indicated that there will be no significant impact for the </w:t>
      </w:r>
      <w:r w:rsidR="00CF016A" w:rsidRPr="00733636">
        <w:t>Department</w:t>
      </w:r>
      <w:r w:rsidRPr="00733636">
        <w:t>.</w:t>
      </w:r>
    </w:p>
    <w:p w:rsidR="009C0C5F" w:rsidRPr="00733636" w:rsidRDefault="009C0C5F" w:rsidP="009C0C5F">
      <w:r w:rsidRPr="00733636">
        <w:t>AASB</w:t>
      </w:r>
      <w:r w:rsidRPr="00322B59">
        <w:rPr>
          <w:rFonts w:ascii="Times New Roman" w:hAnsi="Times New Roman"/>
        </w:rPr>
        <w:t> </w:t>
      </w:r>
      <w:r w:rsidRPr="00733636">
        <w:t xml:space="preserve">15 </w:t>
      </w:r>
      <w:r w:rsidRPr="00733636">
        <w:rPr>
          <w:i/>
        </w:rPr>
        <w:t>Revenue from Contracts with Customers</w:t>
      </w:r>
      <w:r w:rsidRPr="00733636">
        <w:t>,</w:t>
      </w:r>
      <w:r w:rsidRPr="00733636">
        <w:rPr>
          <w:b/>
        </w:rPr>
        <w:t xml:space="preserve"> </w:t>
      </w:r>
      <w:r w:rsidRPr="00733636">
        <w:t>applicable for reporting periods commencing 1 January 2018. The core principle of AASB</w:t>
      </w:r>
      <w:r w:rsidRPr="00322B59">
        <w:rPr>
          <w:rFonts w:ascii="Times New Roman" w:hAnsi="Times New Roman"/>
        </w:rPr>
        <w:t> </w:t>
      </w:r>
      <w:r w:rsidRPr="00733636">
        <w:t>15 requires an entity to recognise revenue when the entity satisfies a performance obligation by transferring a promised good or service to a customer. The changes in revenue recognition requirements in AASB</w:t>
      </w:r>
      <w:r w:rsidRPr="00322B59">
        <w:rPr>
          <w:rFonts w:ascii="Times New Roman" w:hAnsi="Times New Roman"/>
        </w:rPr>
        <w:t> </w:t>
      </w:r>
      <w:r w:rsidRPr="00733636">
        <w:t xml:space="preserve">15 may result in changes to the timing and amount of revenue recorded in the financial statements. The Standard will also require additional disclosures on service revenue and contract modifications. The assessment has indicated that there will be no significant impact for the </w:t>
      </w:r>
      <w:r w:rsidR="00D20D6B" w:rsidRPr="00733636">
        <w:t>Department</w:t>
      </w:r>
      <w:r w:rsidRPr="00733636">
        <w:t>.</w:t>
      </w:r>
    </w:p>
    <w:p w:rsidR="00977988" w:rsidRPr="00733636" w:rsidRDefault="00977988" w:rsidP="009C0C5F">
      <w:r w:rsidRPr="00733636">
        <w:t>AASB 2014</w:t>
      </w:r>
      <w:r w:rsidRPr="00733636">
        <w:noBreakHyphen/>
        <w:t xml:space="preserve">5 </w:t>
      </w:r>
      <w:r w:rsidRPr="00733636">
        <w:rPr>
          <w:i/>
        </w:rPr>
        <w:t>Amendments to Australian Accounting Standards arising from AASB 15</w:t>
      </w:r>
      <w:r w:rsidRPr="00733636">
        <w:t>, applicable for reporting periods commencing 1 January 2017. Amends the measurement of trade receivables. Trade receivables, that do not have a significant financing component, are to be measured at their transaction price, at initial recognition.</w:t>
      </w:r>
    </w:p>
    <w:p w:rsidR="00977988" w:rsidRPr="00733636" w:rsidRDefault="00977988" w:rsidP="00977988">
      <w:r w:rsidRPr="00733636">
        <w:t>Dividends are recognised in the profit and loss only when:</w:t>
      </w:r>
    </w:p>
    <w:p w:rsidR="00977988" w:rsidRPr="00733636" w:rsidRDefault="00977988" w:rsidP="00977988">
      <w:pPr>
        <w:pStyle w:val="Bullet"/>
      </w:pPr>
      <w:r w:rsidRPr="00733636">
        <w:t>the entity</w:t>
      </w:r>
      <w:r w:rsidR="00241912">
        <w:t>’</w:t>
      </w:r>
      <w:r w:rsidRPr="00733636">
        <w:t xml:space="preserve">s right to receive payment of the dividend is established; </w:t>
      </w:r>
    </w:p>
    <w:p w:rsidR="00977988" w:rsidRPr="00733636" w:rsidRDefault="00977988" w:rsidP="00977988">
      <w:pPr>
        <w:pStyle w:val="Bullet"/>
      </w:pPr>
      <w:r w:rsidRPr="00733636">
        <w:t>it is probable that the economic benefits associated with the dividend will flow to the entity; and the amount can be measured reliably.</w:t>
      </w:r>
    </w:p>
    <w:p w:rsidR="00977988" w:rsidRPr="00733636" w:rsidRDefault="00977988" w:rsidP="009128C9">
      <w:r w:rsidRPr="00733636">
        <w:t>The assessment has indicated that there will be no significant impact for the Department.</w:t>
      </w:r>
    </w:p>
    <w:p w:rsidR="00BF270F" w:rsidRDefault="00BF270F" w:rsidP="009128C9">
      <w:r w:rsidRPr="00BF270F">
        <w:t>AASB 2016</w:t>
      </w:r>
      <w:r>
        <w:noBreakHyphen/>
      </w:r>
      <w:r w:rsidRPr="00BF270F">
        <w:t xml:space="preserve">7 </w:t>
      </w:r>
      <w:r w:rsidRPr="00BF270F">
        <w:rPr>
          <w:i/>
        </w:rPr>
        <w:t xml:space="preserve">Amendments to Australian Accounting Standards </w:t>
      </w:r>
      <w:r>
        <w:rPr>
          <w:i/>
        </w:rPr>
        <w:t>– Deferral of AASB</w:t>
      </w:r>
      <w:r>
        <w:rPr>
          <w:rFonts w:ascii="Times New Roman" w:hAnsi="Times New Roman"/>
          <w:i/>
        </w:rPr>
        <w:t> </w:t>
      </w:r>
      <w:r w:rsidRPr="00BF270F">
        <w:rPr>
          <w:i/>
        </w:rPr>
        <w:t>15 for Not-for-Profit Entities</w:t>
      </w:r>
      <w:r w:rsidRPr="00BF270F">
        <w:t>, has been issued and has deferred</w:t>
      </w:r>
      <w:r>
        <w:t xml:space="preserve"> the application period of AASB</w:t>
      </w:r>
      <w:r>
        <w:rPr>
          <w:rFonts w:ascii="Times New Roman" w:hAnsi="Times New Roman"/>
        </w:rPr>
        <w:t> </w:t>
      </w:r>
      <w:r w:rsidRPr="00BF270F">
        <w:t>15 for not-</w:t>
      </w:r>
      <w:r>
        <w:t>for-profit entities to the 2019</w:t>
      </w:r>
      <w:r>
        <w:rPr>
          <w:rFonts w:ascii="Times New Roman" w:hAnsi="Times New Roman"/>
        </w:rPr>
        <w:noBreakHyphen/>
      </w:r>
      <w:r w:rsidRPr="00BF270F">
        <w:t>20 reporting period in accordance with the transition requirements.</w:t>
      </w:r>
    </w:p>
    <w:p w:rsidR="009128C9" w:rsidRPr="00733636" w:rsidRDefault="006B6C15" w:rsidP="009128C9">
      <w:r>
        <w:br w:type="column"/>
      </w:r>
      <w:r w:rsidR="009128C9" w:rsidRPr="00733636">
        <w:t xml:space="preserve">AASB 2016-3 </w:t>
      </w:r>
      <w:r w:rsidR="009128C9" w:rsidRPr="00733636">
        <w:rPr>
          <w:i/>
        </w:rPr>
        <w:t>Amendments to Australian Accounting Standards – Clarifications to AASB 15,</w:t>
      </w:r>
      <w:r w:rsidR="009128C9" w:rsidRPr="00733636">
        <w:rPr>
          <w:b/>
        </w:rPr>
        <w:t xml:space="preserve"> </w:t>
      </w:r>
      <w:r w:rsidR="009128C9" w:rsidRPr="00733636">
        <w:t>applicable for reporting periods commencing 1 January 2018. This Standard amends AASB 15 to clarify the requirement on identifying performance obligations, as follows:</w:t>
      </w:r>
    </w:p>
    <w:p w:rsidR="009128C9" w:rsidRPr="00733636" w:rsidRDefault="009128C9" w:rsidP="009128C9">
      <w:pPr>
        <w:pStyle w:val="Bullet"/>
      </w:pPr>
      <w:r w:rsidRPr="00733636">
        <w:t xml:space="preserve">a promise to transfer to a customer a good or service that is </w:t>
      </w:r>
      <w:r w:rsidR="00241912">
        <w:t>‘</w:t>
      </w:r>
      <w:r w:rsidRPr="00733636">
        <w:t>distinct</w:t>
      </w:r>
      <w:r w:rsidR="00241912">
        <w:t>’</w:t>
      </w:r>
      <w:r w:rsidRPr="00733636">
        <w:t xml:space="preserve"> to be recognised as a separate performance obligation; </w:t>
      </w:r>
    </w:p>
    <w:p w:rsidR="009128C9" w:rsidRPr="00733636" w:rsidRDefault="007E0E56" w:rsidP="009128C9">
      <w:pPr>
        <w:pStyle w:val="Bullet"/>
      </w:pPr>
      <w:r w:rsidRPr="00733636">
        <w:t xml:space="preserve">for </w:t>
      </w:r>
      <w:r w:rsidR="009128C9" w:rsidRPr="00733636">
        <w:t xml:space="preserve">items purchased online, the entity is a principal if it obtains control of the good or service prior to transferring to the customer; and </w:t>
      </w:r>
    </w:p>
    <w:p w:rsidR="009128C9" w:rsidRPr="00733636" w:rsidRDefault="007E0E56" w:rsidP="009128C9">
      <w:pPr>
        <w:pStyle w:val="Bullet"/>
      </w:pPr>
      <w:r w:rsidRPr="00733636">
        <w:t xml:space="preserve">for </w:t>
      </w:r>
      <w:r w:rsidR="009128C9" w:rsidRPr="00733636">
        <w:t>licences identified as being distinct from other goods or services in a contract, entities need to determine whether the licence transfers to the customer over time (right to use) or at a point in time (right to access).</w:t>
      </w:r>
    </w:p>
    <w:p w:rsidR="009C0C5F" w:rsidRPr="00733636" w:rsidRDefault="009128C9" w:rsidP="009128C9">
      <w:r w:rsidRPr="00733636">
        <w:t xml:space="preserve">The assessment has indicated that there will be no significant impact for the </w:t>
      </w:r>
      <w:r w:rsidR="00CF016A" w:rsidRPr="00733636">
        <w:t>Department</w:t>
      </w:r>
      <w:r w:rsidRPr="00733636">
        <w:t>.</w:t>
      </w:r>
    </w:p>
    <w:p w:rsidR="009128C9" w:rsidRPr="00733636" w:rsidRDefault="009128C9" w:rsidP="009128C9">
      <w:r w:rsidRPr="00733636">
        <w:t>AASB 16</w:t>
      </w:r>
      <w:r w:rsidRPr="00733636">
        <w:rPr>
          <w:i/>
        </w:rPr>
        <w:t xml:space="preserve"> Leases</w:t>
      </w:r>
      <w:r w:rsidRPr="00733636">
        <w:t>, applicable for reporting periods commencing 1 January 201</w:t>
      </w:r>
      <w:r w:rsidR="00BF270F">
        <w:t>9</w:t>
      </w:r>
      <w:r w:rsidRPr="00733636">
        <w:t>. The key changes introduced by AASB 16 include the recognition of most operating leases (which are currently not recognised) on balance sheet. The assessment has indicated that as most operating leases will come on balance sheet, recognition of the right-of-use assets and lease liabilities will cause net debt to increase.</w:t>
      </w:r>
      <w:r w:rsidR="00B76FBA" w:rsidRPr="00733636">
        <w:t xml:space="preserve"> </w:t>
      </w:r>
      <w:r w:rsidRPr="00733636">
        <w:t>Rather than expensing the lease payments, depreciation of right-of-use assets and interest on lease liabilities will be recognised in the income statement with marginal impact on the operating surplus.</w:t>
      </w:r>
    </w:p>
    <w:p w:rsidR="00977988" w:rsidRPr="00733636" w:rsidRDefault="00977988" w:rsidP="009128C9">
      <w:r w:rsidRPr="00733636">
        <w:t xml:space="preserve">AASB 1058 </w:t>
      </w:r>
      <w:r w:rsidRPr="00733636">
        <w:rPr>
          <w:i/>
        </w:rPr>
        <w:t>Income of Not-for-Profit Entities</w:t>
      </w:r>
      <w:r w:rsidRPr="00733636">
        <w:t xml:space="preserve"> applicable for reporting periods commencing 1</w:t>
      </w:r>
      <w:r w:rsidRPr="00322B59">
        <w:rPr>
          <w:rFonts w:ascii="Times New Roman" w:hAnsi="Times New Roman"/>
        </w:rPr>
        <w:t> </w:t>
      </w:r>
      <w:r w:rsidRPr="00733636">
        <w:t>January 2019.</w:t>
      </w:r>
      <w:r w:rsidR="00470D0B">
        <w:t xml:space="preserve"> </w:t>
      </w:r>
      <w:r w:rsidRPr="00733636">
        <w:t xml:space="preserve">This standard replaces AASB 1004 </w:t>
      </w:r>
      <w:r w:rsidRPr="00470D0B">
        <w:rPr>
          <w:i/>
        </w:rPr>
        <w:t>Contributions</w:t>
      </w:r>
      <w:r w:rsidRPr="00733636">
        <w:t xml:space="preserve"> and establishes revenue recognition principles for transactions where the consideration to acquire an asset is significantly less than fair value to enable </w:t>
      </w:r>
      <w:r w:rsidR="00BF270F">
        <w:t xml:space="preserve">a </w:t>
      </w:r>
      <w:r w:rsidRPr="00733636">
        <w:t>not-for-profit entity to further its objectives. The assessment has indicated that revenue from capital grants that are provided under an enforceable agreement that have sufficiently specific obligations will now be deferred and recognised as performance obligations are satisfied. As a result, the timing recognition of revenue will change.</w:t>
      </w:r>
    </w:p>
    <w:p w:rsidR="00D604CC" w:rsidRDefault="00D604CC" w:rsidP="00D604CC"/>
    <w:p w:rsidR="00D604CC" w:rsidRPr="00733636" w:rsidRDefault="00D604CC" w:rsidP="00D604CC">
      <w:pPr>
        <w:pStyle w:val="Heading2numbered"/>
      </w:pPr>
      <w:r>
        <w:br w:type="column"/>
      </w:r>
      <w:bookmarkStart w:id="148" w:name="_Toc492652615"/>
      <w:bookmarkStart w:id="149" w:name="_Toc495304314"/>
      <w:r w:rsidR="00182D61" w:rsidRPr="00733636">
        <w:t>Glossary of terms</w:t>
      </w:r>
      <w:bookmarkEnd w:id="148"/>
      <w:bookmarkEnd w:id="149"/>
    </w:p>
    <w:p w:rsidR="00182D61" w:rsidRPr="00733636" w:rsidRDefault="00182D61" w:rsidP="005D4D31">
      <w:pPr>
        <w:pStyle w:val="Heading4"/>
      </w:pPr>
      <w:r w:rsidRPr="00733636">
        <w:t>Actuarial gains or losses on superannuation defined benefit plans</w:t>
      </w:r>
    </w:p>
    <w:p w:rsidR="00182D61" w:rsidRPr="00733636" w:rsidRDefault="00182D61" w:rsidP="00182D61">
      <w:r w:rsidRPr="00733636">
        <w:t>Actuarial gains or losses reflect movements in the superannuation liability resulting from differences between the assumptions used to calculate the superannuation expense from transactions and actual experience.</w:t>
      </w:r>
    </w:p>
    <w:p w:rsidR="00182D61" w:rsidRPr="00733636" w:rsidRDefault="00182D61" w:rsidP="005D4D31">
      <w:pPr>
        <w:pStyle w:val="Heading4"/>
      </w:pPr>
      <w:r w:rsidRPr="00733636">
        <w:t>Administered item</w:t>
      </w:r>
    </w:p>
    <w:p w:rsidR="00182D61" w:rsidRPr="00733636" w:rsidRDefault="00182D61" w:rsidP="00182D61">
      <w:r w:rsidRPr="00733636">
        <w:t xml:space="preserve">Administered item generally refers to a department lacking the capacity to benefit from that item in the pursuit of the </w:t>
      </w:r>
      <w:r w:rsidR="00141472" w:rsidRPr="00733636">
        <w:t>Department</w:t>
      </w:r>
      <w:r w:rsidR="00141472">
        <w:t>’</w:t>
      </w:r>
      <w:r w:rsidR="00141472" w:rsidRPr="00733636">
        <w:t xml:space="preserve">s </w:t>
      </w:r>
      <w:r w:rsidRPr="00733636">
        <w:t>objectives and to deny or regulate the access of others to that benefit.</w:t>
      </w:r>
    </w:p>
    <w:p w:rsidR="00182D61" w:rsidRPr="00733636" w:rsidRDefault="00182D61" w:rsidP="005D4D31">
      <w:pPr>
        <w:pStyle w:val="Heading4"/>
      </w:pPr>
      <w:r w:rsidRPr="00733636">
        <w:t>Annualised employee equivalent</w:t>
      </w:r>
    </w:p>
    <w:p w:rsidR="00182D61" w:rsidRPr="00733636" w:rsidRDefault="00182D61" w:rsidP="00182D61">
      <w:r w:rsidRPr="00733636">
        <w:t>Annualised employee equivalent is based on paid working hours of 38 ordinary hours per week over 52 weeks for a reporting period.</w:t>
      </w:r>
    </w:p>
    <w:p w:rsidR="00182D61" w:rsidRPr="00733636" w:rsidRDefault="00182D61" w:rsidP="005D4D31">
      <w:pPr>
        <w:pStyle w:val="Heading4"/>
      </w:pPr>
      <w:r w:rsidRPr="00733636">
        <w:t>Borrowings</w:t>
      </w:r>
    </w:p>
    <w:p w:rsidR="00182D61" w:rsidRPr="00733636" w:rsidRDefault="00182D61" w:rsidP="00182D61">
      <w:r w:rsidRPr="00733636">
        <w:t>Borrowings include interest</w:t>
      </w:r>
      <w:r w:rsidR="00B336DF" w:rsidRPr="00733636">
        <w:noBreakHyphen/>
      </w:r>
      <w:r w:rsidRPr="00733636">
        <w:t>bearing liabilities mainly from public borrowings raised through the Treasury Corporation of Victoria, finance leases and other interest</w:t>
      </w:r>
      <w:r w:rsidR="00B336DF" w:rsidRPr="00733636">
        <w:noBreakHyphen/>
      </w:r>
      <w:r w:rsidRPr="00733636">
        <w:t>bearing arrangements. Borrowings also include non</w:t>
      </w:r>
      <w:r w:rsidR="00B336DF" w:rsidRPr="00733636">
        <w:noBreakHyphen/>
      </w:r>
      <w:r w:rsidRPr="00733636">
        <w:t>interest</w:t>
      </w:r>
      <w:r w:rsidR="00B336DF" w:rsidRPr="00733636">
        <w:noBreakHyphen/>
      </w:r>
      <w:r w:rsidRPr="00733636">
        <w:t>bearing advances from government that are incurred for policy purposes.</w:t>
      </w:r>
    </w:p>
    <w:p w:rsidR="00182D61" w:rsidRPr="00733636" w:rsidRDefault="00182D61" w:rsidP="005D4D31">
      <w:pPr>
        <w:pStyle w:val="Heading4"/>
      </w:pPr>
      <w:r w:rsidRPr="00733636">
        <w:t>Comprehensive result</w:t>
      </w:r>
    </w:p>
    <w:p w:rsidR="00182D61" w:rsidRPr="00733636" w:rsidRDefault="00182D61" w:rsidP="00182D61">
      <w:r w:rsidRPr="00733636">
        <w:t>The net result of all items of income and expense recognised for the period. It is the aggregate of operating result and other comprehensive income.</w:t>
      </w:r>
    </w:p>
    <w:p w:rsidR="00182D61" w:rsidRPr="00733636" w:rsidRDefault="00182D61" w:rsidP="005D4D31">
      <w:pPr>
        <w:pStyle w:val="Heading4"/>
      </w:pPr>
      <w:r w:rsidRPr="00733636">
        <w:t>Controlled item</w:t>
      </w:r>
    </w:p>
    <w:p w:rsidR="00182D61" w:rsidRPr="00733636" w:rsidRDefault="00182D61" w:rsidP="00182D61">
      <w:r w:rsidRPr="00733636">
        <w:t xml:space="preserve">Controlled item generally refers to the capacity of a department to benefit from that item in the pursuit of the </w:t>
      </w:r>
      <w:r w:rsidR="00141472" w:rsidRPr="00733636">
        <w:t>Department</w:t>
      </w:r>
      <w:r w:rsidR="00141472">
        <w:t>’</w:t>
      </w:r>
      <w:r w:rsidR="00141472" w:rsidRPr="00733636">
        <w:t xml:space="preserve">s </w:t>
      </w:r>
      <w:r w:rsidRPr="00733636">
        <w:t>objectives and to deny or regulate the access of others to that benefit.</w:t>
      </w:r>
    </w:p>
    <w:p w:rsidR="00182D61" w:rsidRPr="00733636" w:rsidRDefault="00182D61" w:rsidP="005D4D31">
      <w:pPr>
        <w:pStyle w:val="Heading4"/>
      </w:pPr>
      <w:r w:rsidRPr="00733636">
        <w:t>Capital asset charge</w:t>
      </w:r>
    </w:p>
    <w:p w:rsidR="00182D61" w:rsidRPr="00733636" w:rsidRDefault="00182D61" w:rsidP="00182D61">
      <w:r w:rsidRPr="00733636">
        <w:t xml:space="preserve">A charge levied on the written down value of controlled </w:t>
      </w:r>
      <w:r w:rsidR="00982D62" w:rsidRPr="00733636">
        <w:t>non-current</w:t>
      </w:r>
      <w:r w:rsidRPr="00733636">
        <w:t xml:space="preserve"> physical assets in a department</w:t>
      </w:r>
      <w:r w:rsidR="00241912">
        <w:t>’</w:t>
      </w:r>
      <w:r w:rsidRPr="00733636">
        <w:t xml:space="preserve">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w:t>
      </w:r>
      <w:r w:rsidR="00982D62" w:rsidRPr="00733636">
        <w:t>non-financial</w:t>
      </w:r>
      <w:r w:rsidRPr="00733636">
        <w:t xml:space="preserve"> physical assets.</w:t>
      </w:r>
    </w:p>
    <w:p w:rsidR="00182D61" w:rsidRPr="00733636" w:rsidRDefault="00182D61" w:rsidP="005D4D31">
      <w:pPr>
        <w:pStyle w:val="Heading4"/>
      </w:pPr>
      <w:r w:rsidRPr="00733636">
        <w:t>Commitments</w:t>
      </w:r>
    </w:p>
    <w:p w:rsidR="00182D61" w:rsidRPr="00733636" w:rsidRDefault="00182D61" w:rsidP="00182D61">
      <w:r w:rsidRPr="00733636">
        <w:t>Commitments include those operating, capital and other outsourcing commitments arising from non</w:t>
      </w:r>
      <w:r w:rsidR="00B336DF" w:rsidRPr="00733636">
        <w:noBreakHyphen/>
      </w:r>
      <w:r w:rsidRPr="00733636">
        <w:t>cancellable contractual or statutory sources.</w:t>
      </w:r>
    </w:p>
    <w:p w:rsidR="00182D61" w:rsidRPr="00733636" w:rsidRDefault="00B80DF5" w:rsidP="005D4D31">
      <w:pPr>
        <w:pStyle w:val="Heading4"/>
      </w:pPr>
      <w:r>
        <w:br w:type="column"/>
      </w:r>
      <w:r w:rsidR="00182D61" w:rsidRPr="00733636">
        <w:t>Depreciation</w:t>
      </w:r>
    </w:p>
    <w:p w:rsidR="00182D61" w:rsidRPr="00733636" w:rsidRDefault="00182D61" w:rsidP="00182D61">
      <w:r w:rsidRPr="00733636">
        <w:t>Depreciation is an expense that arises from the consumption through wear or time of a produced physical or intangible asset. This expense is classified as a transaction and so reduces the net result from transactions.</w:t>
      </w:r>
    </w:p>
    <w:p w:rsidR="00182D61" w:rsidRPr="00733636" w:rsidRDefault="00182D61" w:rsidP="005D4D31">
      <w:pPr>
        <w:pStyle w:val="Heading4"/>
      </w:pPr>
      <w:r w:rsidRPr="00733636">
        <w:t>Employee</w:t>
      </w:r>
      <w:r w:rsidR="00C8160C" w:rsidRPr="00733636">
        <w:t xml:space="preserve"> </w:t>
      </w:r>
      <w:r w:rsidRPr="00733636">
        <w:t>expenses</w:t>
      </w:r>
    </w:p>
    <w:p w:rsidR="00182D61" w:rsidRPr="00733636" w:rsidRDefault="00182D61" w:rsidP="00182D61">
      <w:r w:rsidRPr="00733636">
        <w:t>Employee expenses include all costs related to employment including wages and salaries, fringe benefits tax, leave entitlements, redundancy payments and superannuation contributions.</w:t>
      </w:r>
    </w:p>
    <w:p w:rsidR="00182D61" w:rsidRPr="00733636" w:rsidRDefault="00182D61" w:rsidP="005D4D31">
      <w:pPr>
        <w:pStyle w:val="Heading4"/>
      </w:pPr>
      <w:r w:rsidRPr="00733636">
        <w:t>Ex gratia expenses</w:t>
      </w:r>
    </w:p>
    <w:p w:rsidR="00182D61" w:rsidRPr="00733636" w:rsidRDefault="00182D61" w:rsidP="00182D61">
      <w:r w:rsidRPr="00733636">
        <w:t>The voluntary payment of money or other non</w:t>
      </w:r>
      <w:r w:rsidR="00B336DF" w:rsidRPr="00733636">
        <w:noBreakHyphen/>
      </w:r>
      <w:r w:rsidRPr="00733636">
        <w:t>monetary benefit (e.g. a write off) that is not made either to acquire goods, services or other benefits for the entity or to meet a legal liability, or to settle or resolve a possible legal liability or claim against the entity.</w:t>
      </w:r>
    </w:p>
    <w:p w:rsidR="00182D61" w:rsidRPr="00733636" w:rsidRDefault="00182D61" w:rsidP="005D4D31">
      <w:pPr>
        <w:pStyle w:val="Heading4"/>
      </w:pPr>
      <w:r w:rsidRPr="00733636">
        <w:t>Financial asset</w:t>
      </w:r>
    </w:p>
    <w:p w:rsidR="00182D61" w:rsidRPr="00733636" w:rsidRDefault="00182D61" w:rsidP="00182D61">
      <w:r w:rsidRPr="00733636">
        <w:t>A financial asset is any asset that is:</w:t>
      </w:r>
    </w:p>
    <w:p w:rsidR="00182D61" w:rsidRPr="00733636" w:rsidRDefault="00182D61" w:rsidP="0053584A">
      <w:pPr>
        <w:pStyle w:val="Normalhanging"/>
      </w:pPr>
      <w:r w:rsidRPr="00733636">
        <w:t>(a)</w:t>
      </w:r>
      <w:r w:rsidRPr="00733636">
        <w:tab/>
        <w:t>cash;</w:t>
      </w:r>
    </w:p>
    <w:p w:rsidR="00182D61" w:rsidRPr="00733636" w:rsidRDefault="00182D61" w:rsidP="0053584A">
      <w:pPr>
        <w:pStyle w:val="Normalhanging"/>
      </w:pPr>
      <w:r w:rsidRPr="00733636">
        <w:t>(b)</w:t>
      </w:r>
      <w:r w:rsidRPr="00733636">
        <w:tab/>
        <w:t>an equity instrument of another entity;</w:t>
      </w:r>
    </w:p>
    <w:p w:rsidR="00182D61" w:rsidRPr="00733636" w:rsidRDefault="00182D61" w:rsidP="0053584A">
      <w:pPr>
        <w:pStyle w:val="Normalhanging"/>
      </w:pPr>
      <w:r w:rsidRPr="00733636">
        <w:t>(c)</w:t>
      </w:r>
      <w:r w:rsidRPr="00733636">
        <w:tab/>
        <w:t>a contractual right:</w:t>
      </w:r>
    </w:p>
    <w:p w:rsidR="00182D61" w:rsidRPr="00733636" w:rsidRDefault="00182D61" w:rsidP="0053584A">
      <w:pPr>
        <w:pStyle w:val="Dash"/>
      </w:pPr>
      <w:r w:rsidRPr="00733636">
        <w:t>to receive cash or another financial asset from another entity; or</w:t>
      </w:r>
    </w:p>
    <w:p w:rsidR="00182D61" w:rsidRPr="00733636" w:rsidRDefault="00182D61" w:rsidP="0053584A">
      <w:pPr>
        <w:pStyle w:val="Dash"/>
      </w:pPr>
      <w:r w:rsidRPr="00733636">
        <w:t>to exchange financial assets or financial liabilities with another entity under conditions that are potentially favourable to the entity; or</w:t>
      </w:r>
    </w:p>
    <w:p w:rsidR="0053584A" w:rsidRPr="00733636" w:rsidRDefault="00182D61" w:rsidP="0053584A">
      <w:pPr>
        <w:pStyle w:val="Normalhanging"/>
        <w:keepNext/>
      </w:pPr>
      <w:r w:rsidRPr="00733636">
        <w:t>(d)</w:t>
      </w:r>
      <w:r w:rsidRPr="00733636">
        <w:tab/>
        <w:t>a contract that will or may be settled in the entity</w:t>
      </w:r>
      <w:r w:rsidR="00241912">
        <w:t>’</w:t>
      </w:r>
      <w:r w:rsidRPr="00733636">
        <w:t>s own equity instruments and is:</w:t>
      </w:r>
      <w:r w:rsidR="0053584A" w:rsidRPr="00733636">
        <w:t xml:space="preserve"> </w:t>
      </w:r>
    </w:p>
    <w:p w:rsidR="00182D61" w:rsidRPr="00733636" w:rsidRDefault="00182D61" w:rsidP="0053584A">
      <w:pPr>
        <w:pStyle w:val="Dash"/>
      </w:pPr>
      <w:r w:rsidRPr="00733636">
        <w:t>a non</w:t>
      </w:r>
      <w:r w:rsidR="00B336DF" w:rsidRPr="00733636">
        <w:noBreakHyphen/>
      </w:r>
      <w:r w:rsidRPr="00733636">
        <w:t>derivative for which the entity is or may be obliged to receive a variable number of the entity</w:t>
      </w:r>
      <w:r w:rsidR="00241912">
        <w:t>’</w:t>
      </w:r>
      <w:r w:rsidRPr="00733636">
        <w:t>s own equity instruments; or</w:t>
      </w:r>
    </w:p>
    <w:p w:rsidR="00182D61" w:rsidRPr="00733636" w:rsidRDefault="00182D61" w:rsidP="0053584A">
      <w:pPr>
        <w:pStyle w:val="Dash"/>
      </w:pPr>
      <w:r w:rsidRPr="00733636">
        <w:t>a derivative that will or may be settled other than by the exchange of a fixed amount of cash or another financial asset for a fixed number of the entity</w:t>
      </w:r>
      <w:r w:rsidR="00241912">
        <w:t>’</w:t>
      </w:r>
      <w:r w:rsidRPr="00733636">
        <w:t>s own equity instruments.</w:t>
      </w:r>
    </w:p>
    <w:p w:rsidR="00182D61" w:rsidRPr="00733636" w:rsidRDefault="00182D61" w:rsidP="005D4D31">
      <w:pPr>
        <w:pStyle w:val="Heading4"/>
      </w:pPr>
      <w:r w:rsidRPr="00733636">
        <w:t>Financial instrument</w:t>
      </w:r>
    </w:p>
    <w:p w:rsidR="00182D61" w:rsidRPr="00733636" w:rsidRDefault="00182D61" w:rsidP="00182D61">
      <w:r w:rsidRPr="00733636">
        <w:t>A financial instrument is any contract that gives rise to a financial asset of one entity and a financial liability or equity instrument of another entity.</w:t>
      </w:r>
      <w:r w:rsidR="00C8160C" w:rsidRPr="00733636">
        <w:t xml:space="preserve"> </w:t>
      </w:r>
      <w:r w:rsidRPr="00733636">
        <w:t>Financial assets or liabilities that are not contractual (such as statutory receivables or payables that arise as a result of statutory requirements imposed by governments) are not financial instruments.</w:t>
      </w:r>
    </w:p>
    <w:p w:rsidR="00182D61" w:rsidRPr="00733636" w:rsidRDefault="00B80DF5" w:rsidP="005D4D31">
      <w:pPr>
        <w:pStyle w:val="Heading4"/>
      </w:pPr>
      <w:r>
        <w:br w:type="column"/>
      </w:r>
      <w:r w:rsidR="00182D61" w:rsidRPr="00733636">
        <w:t>Financial liability</w:t>
      </w:r>
    </w:p>
    <w:p w:rsidR="00182D61" w:rsidRPr="00733636" w:rsidRDefault="00182D61" w:rsidP="00182D61">
      <w:r w:rsidRPr="00733636">
        <w:t>A financial liability is any liability that is:</w:t>
      </w:r>
    </w:p>
    <w:p w:rsidR="00182D61" w:rsidRPr="00733636" w:rsidRDefault="00182D61" w:rsidP="0053584A">
      <w:pPr>
        <w:pStyle w:val="Normalhanging"/>
      </w:pPr>
      <w:r w:rsidRPr="00733636">
        <w:t>(a)</w:t>
      </w:r>
      <w:r w:rsidRPr="00733636">
        <w:tab/>
        <w:t>a contractual obligation:</w:t>
      </w:r>
    </w:p>
    <w:p w:rsidR="00182D61" w:rsidRPr="00733636" w:rsidRDefault="00182D61" w:rsidP="0053584A">
      <w:pPr>
        <w:pStyle w:val="Dash"/>
      </w:pPr>
      <w:r w:rsidRPr="00733636">
        <w:t>to deliver cash or another financial asset to another entity; or</w:t>
      </w:r>
    </w:p>
    <w:p w:rsidR="00182D61" w:rsidRPr="00733636" w:rsidRDefault="00182D61" w:rsidP="0053584A">
      <w:pPr>
        <w:pStyle w:val="Dash"/>
      </w:pPr>
      <w:r w:rsidRPr="00733636">
        <w:t>to exchange financial assets or financial liabilities with another entity under conditions that are potentially unfavourable to the entity; or</w:t>
      </w:r>
    </w:p>
    <w:p w:rsidR="00182D61" w:rsidRPr="00733636" w:rsidRDefault="00182D61" w:rsidP="0053584A">
      <w:pPr>
        <w:pStyle w:val="Normalhanging"/>
      </w:pPr>
      <w:r w:rsidRPr="00733636">
        <w:t>(b)</w:t>
      </w:r>
      <w:r w:rsidRPr="00733636">
        <w:tab/>
        <w:t>a contract that will or may be settled in the entity</w:t>
      </w:r>
      <w:r w:rsidR="00241912">
        <w:t>’</w:t>
      </w:r>
      <w:r w:rsidRPr="00733636">
        <w:t>s own equity instruments and is:</w:t>
      </w:r>
    </w:p>
    <w:p w:rsidR="00182D61" w:rsidRPr="00733636" w:rsidRDefault="00182D61" w:rsidP="0053584A">
      <w:pPr>
        <w:pStyle w:val="Dash"/>
      </w:pPr>
      <w:r w:rsidRPr="00733636">
        <w:t>a non</w:t>
      </w:r>
      <w:r w:rsidR="00B336DF" w:rsidRPr="00733636">
        <w:noBreakHyphen/>
      </w:r>
      <w:r w:rsidRPr="00733636">
        <w:t>derivative for which the entity is or may be obliged to deliver a variable number of the entity</w:t>
      </w:r>
      <w:r w:rsidR="00241912">
        <w:t>’</w:t>
      </w:r>
      <w:r w:rsidRPr="00733636">
        <w:t>s own equity instruments; or</w:t>
      </w:r>
    </w:p>
    <w:p w:rsidR="00182D61" w:rsidRPr="00733636" w:rsidRDefault="00182D61" w:rsidP="0053584A">
      <w:pPr>
        <w:pStyle w:val="Dash"/>
      </w:pPr>
      <w:r w:rsidRPr="00733636">
        <w:t>a derivative that will or may be settled other than by the exchange of a fixed amount of cash or another financial asset for a fixed number of the entity</w:t>
      </w:r>
      <w:r w:rsidR="00241912">
        <w:t>’</w:t>
      </w:r>
      <w:r w:rsidRPr="00733636">
        <w:t>s own equity instruments. For this purpose the entity</w:t>
      </w:r>
      <w:r w:rsidR="00241912">
        <w:t>’</w:t>
      </w:r>
      <w:r w:rsidRPr="00733636">
        <w:t>s own equity instruments do not include instruments that are themselves contracts for the future receipt or delivery of the entity</w:t>
      </w:r>
      <w:r w:rsidR="00241912">
        <w:t>’</w:t>
      </w:r>
      <w:r w:rsidRPr="00733636">
        <w:t>s own equity instruments.</w:t>
      </w:r>
    </w:p>
    <w:p w:rsidR="00182D61" w:rsidRPr="00733636" w:rsidRDefault="00182D61" w:rsidP="005D4D31">
      <w:pPr>
        <w:pStyle w:val="Heading4"/>
      </w:pPr>
      <w:r w:rsidRPr="00733636">
        <w:t>Financial statements</w:t>
      </w:r>
    </w:p>
    <w:p w:rsidR="00182D61" w:rsidRPr="00733636" w:rsidRDefault="00182D61" w:rsidP="0053584A">
      <w:pPr>
        <w:pStyle w:val="Normalhanging"/>
      </w:pPr>
      <w:r w:rsidRPr="00733636">
        <w:t>A complete set of financial statements comprises:</w:t>
      </w:r>
    </w:p>
    <w:p w:rsidR="00182D61" w:rsidRPr="00733636" w:rsidRDefault="0053584A" w:rsidP="0053584A">
      <w:pPr>
        <w:pStyle w:val="Normalhanging"/>
      </w:pPr>
      <w:r w:rsidRPr="00733636">
        <w:t>(</w:t>
      </w:r>
      <w:r w:rsidR="00182D61" w:rsidRPr="00733636">
        <w:t>a)</w:t>
      </w:r>
      <w:r w:rsidR="00182D61" w:rsidRPr="00733636">
        <w:tab/>
        <w:t>a comprehensive operating statement for the period;</w:t>
      </w:r>
    </w:p>
    <w:p w:rsidR="00182D61" w:rsidRPr="00733636" w:rsidRDefault="0053584A" w:rsidP="0053584A">
      <w:pPr>
        <w:pStyle w:val="Normalhanging"/>
      </w:pPr>
      <w:r w:rsidRPr="00733636">
        <w:t>(</w:t>
      </w:r>
      <w:r w:rsidR="00182D61" w:rsidRPr="00733636">
        <w:t>b)</w:t>
      </w:r>
      <w:r w:rsidR="00182D61" w:rsidRPr="00733636">
        <w:tab/>
        <w:t>a balance sheet as at the end of the period;</w:t>
      </w:r>
    </w:p>
    <w:p w:rsidR="00182D61" w:rsidRPr="00733636" w:rsidRDefault="0053584A" w:rsidP="0053584A">
      <w:pPr>
        <w:pStyle w:val="Normalhanging"/>
      </w:pPr>
      <w:r w:rsidRPr="00733636">
        <w:t>(</w:t>
      </w:r>
      <w:r w:rsidR="00182D61" w:rsidRPr="00733636">
        <w:t>c)</w:t>
      </w:r>
      <w:r w:rsidR="00182D61" w:rsidRPr="00733636">
        <w:tab/>
        <w:t>a statement of changes in equity for the period;</w:t>
      </w:r>
    </w:p>
    <w:p w:rsidR="00182D61" w:rsidRPr="00733636" w:rsidRDefault="0053584A" w:rsidP="0053584A">
      <w:pPr>
        <w:pStyle w:val="Normalhanging"/>
      </w:pPr>
      <w:r w:rsidRPr="00733636">
        <w:t>(</w:t>
      </w:r>
      <w:r w:rsidR="00182D61" w:rsidRPr="00733636">
        <w:t>d)</w:t>
      </w:r>
      <w:r w:rsidR="00182D61" w:rsidRPr="00733636">
        <w:tab/>
        <w:t>a cash flow statement for the period;</w:t>
      </w:r>
    </w:p>
    <w:p w:rsidR="00182D61" w:rsidRPr="00733636" w:rsidRDefault="0053584A" w:rsidP="0053584A">
      <w:pPr>
        <w:pStyle w:val="Normalhanging"/>
      </w:pPr>
      <w:r w:rsidRPr="00733636">
        <w:t>(</w:t>
      </w:r>
      <w:r w:rsidR="00182D61" w:rsidRPr="00733636">
        <w:t>e)</w:t>
      </w:r>
      <w:r w:rsidR="00182D61" w:rsidRPr="00733636">
        <w:tab/>
        <w:t>notes, comprising a summary of significant accounting policies and other explanatory information;</w:t>
      </w:r>
    </w:p>
    <w:p w:rsidR="00182D61" w:rsidRPr="00733636" w:rsidRDefault="0053584A" w:rsidP="0053584A">
      <w:pPr>
        <w:pStyle w:val="Normalhanging"/>
      </w:pPr>
      <w:r w:rsidRPr="00733636">
        <w:t>(</w:t>
      </w:r>
      <w:r w:rsidR="00182D61" w:rsidRPr="00733636">
        <w:t>f)</w:t>
      </w:r>
      <w:r w:rsidR="00182D61" w:rsidRPr="00733636">
        <w:tab/>
        <w:t xml:space="preserve">comparative information in respect of the preceding period as specified in paragraph 38 of AASB 101 </w:t>
      </w:r>
      <w:r w:rsidR="00182D61" w:rsidRPr="00470D0B">
        <w:rPr>
          <w:i/>
        </w:rPr>
        <w:t>Presentation of Financial Statements</w:t>
      </w:r>
      <w:r w:rsidR="00182D61" w:rsidRPr="00733636">
        <w:t>; and</w:t>
      </w:r>
    </w:p>
    <w:p w:rsidR="00182D61" w:rsidRPr="00733636" w:rsidRDefault="0053584A" w:rsidP="0053584A">
      <w:pPr>
        <w:pStyle w:val="Normalhanging"/>
      </w:pPr>
      <w:r w:rsidRPr="00733636">
        <w:t>(</w:t>
      </w:r>
      <w:r w:rsidR="00182D61" w:rsidRPr="00733636">
        <w:t>g)</w:t>
      </w:r>
      <w:r w:rsidR="00182D61" w:rsidRPr="00733636">
        <w:tab/>
        <w:t>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AASB 101.</w:t>
      </w:r>
    </w:p>
    <w:p w:rsidR="00182D61" w:rsidRPr="00733636" w:rsidRDefault="00B80DF5" w:rsidP="005D4D31">
      <w:pPr>
        <w:pStyle w:val="Heading4"/>
      </w:pPr>
      <w:r>
        <w:br w:type="column"/>
      </w:r>
      <w:r w:rsidR="00182D61" w:rsidRPr="00733636">
        <w:t>Grants expense</w:t>
      </w:r>
    </w:p>
    <w:p w:rsidR="00182D61" w:rsidRPr="00733636" w:rsidRDefault="00182D61" w:rsidP="00182D61">
      <w:r w:rsidRPr="00733636">
        <w:t>Transactions in which one unit provides goods, services, assets (or extinguishes a liability) or labour to another unit without receiving approximately equal value in return.</w:t>
      </w:r>
      <w:r w:rsidR="00C8160C" w:rsidRPr="00733636">
        <w:t xml:space="preserve"> </w:t>
      </w:r>
      <w:r w:rsidRPr="00733636">
        <w:t>Grants can either be operating or capital in nature.</w:t>
      </w:r>
      <w:r w:rsidR="00C8160C" w:rsidRPr="00733636">
        <w:t xml:space="preserve"> </w:t>
      </w:r>
      <w:r w:rsidRPr="00733636">
        <w:t>While grants to governments may result in the provision of some goods or services to the transferor, they do not give the transferor a claim to receive directly benefits of approximately equal value.</w:t>
      </w:r>
      <w:r w:rsidR="00C8160C" w:rsidRPr="00733636">
        <w:t xml:space="preserve"> </w:t>
      </w:r>
      <w:r w:rsidRPr="00733636">
        <w:t>Receipt and sacrifice of approximately equal value may occur, but only by coincidence.</w:t>
      </w:r>
      <w:r w:rsidR="00C8160C" w:rsidRPr="00733636">
        <w:t xml:space="preserve"> </w:t>
      </w:r>
      <w:r w:rsidRPr="00733636">
        <w:t>For example, governments are not obliged to provide commensurate benefits, in the form of goods or services, to particular taxpayers in return for their taxes.</w:t>
      </w:r>
      <w:r w:rsidR="00C8160C" w:rsidRPr="00733636">
        <w:t xml:space="preserve"> </w:t>
      </w:r>
      <w:r w:rsidRPr="00733636">
        <w:t>For this reason, grants are referred to by the AASB as involuntary transfers and are termed non</w:t>
      </w:r>
      <w:r w:rsidR="00B336DF" w:rsidRPr="00733636">
        <w:noBreakHyphen/>
      </w:r>
      <w:r w:rsidRPr="00733636">
        <w:t>reciprocal transfers.</w:t>
      </w:r>
    </w:p>
    <w:p w:rsidR="00182D61" w:rsidRPr="00733636" w:rsidRDefault="00182D61" w:rsidP="00182D61">
      <w:r w:rsidRPr="00733636">
        <w:t>Grants can be paid as general purpose grants which refer to grants that are not subject to conditions regarding their use.</w:t>
      </w:r>
      <w:r w:rsidR="00C8160C" w:rsidRPr="00733636">
        <w:t xml:space="preserve"> </w:t>
      </w:r>
      <w:r w:rsidRPr="00733636">
        <w:t>Alternatively, they may be paid as specific purpose grants which are paid for a particular purpose and/or have conditions attached regarding their use.</w:t>
      </w:r>
    </w:p>
    <w:p w:rsidR="00182D61" w:rsidRPr="00733636" w:rsidRDefault="00182D61" w:rsidP="005D4D31">
      <w:pPr>
        <w:pStyle w:val="Heading4"/>
      </w:pPr>
      <w:r w:rsidRPr="00733636">
        <w:t>Grants for on</w:t>
      </w:r>
      <w:r w:rsidR="00B336DF" w:rsidRPr="00733636">
        <w:noBreakHyphen/>
      </w:r>
      <w:r w:rsidRPr="00733636">
        <w:t>passing</w:t>
      </w:r>
    </w:p>
    <w:p w:rsidR="00182D61" w:rsidRPr="00733636" w:rsidRDefault="00182D61" w:rsidP="00182D61">
      <w:r w:rsidRPr="00733636">
        <w:t>All grants paid to one institutional sector (e.g. a state general government) to be passed on to another institutional sector (e.g. local government or a private non</w:t>
      </w:r>
      <w:r w:rsidR="00B336DF" w:rsidRPr="00733636">
        <w:noBreakHyphen/>
      </w:r>
      <w:r w:rsidRPr="00733636">
        <w:t>profit institution).</w:t>
      </w:r>
    </w:p>
    <w:p w:rsidR="00182D61" w:rsidRPr="00733636" w:rsidRDefault="00182D61" w:rsidP="005D4D31">
      <w:pPr>
        <w:pStyle w:val="Heading4"/>
      </w:pPr>
      <w:r w:rsidRPr="00733636">
        <w:t>Intangible assets</w:t>
      </w:r>
    </w:p>
    <w:p w:rsidR="00182D61" w:rsidRPr="00733636" w:rsidRDefault="00182D61" w:rsidP="00182D61">
      <w:r w:rsidRPr="00733636">
        <w:t>Intangible assets represent identifiable non</w:t>
      </w:r>
      <w:r w:rsidR="00B336DF" w:rsidRPr="00733636">
        <w:noBreakHyphen/>
      </w:r>
      <w:r w:rsidRPr="00733636">
        <w:t>monetary assets without physical substance.</w:t>
      </w:r>
    </w:p>
    <w:p w:rsidR="00182D61" w:rsidRPr="00733636" w:rsidRDefault="00182D61" w:rsidP="005D4D31">
      <w:pPr>
        <w:pStyle w:val="Heading4"/>
      </w:pPr>
      <w:r w:rsidRPr="00733636">
        <w:t>Interest expense</w:t>
      </w:r>
    </w:p>
    <w:p w:rsidR="00182D61" w:rsidRPr="00733636" w:rsidRDefault="00182D61" w:rsidP="00182D61">
      <w:r w:rsidRPr="00733636">
        <w:t>Costs incurred in connection with the borrowing of funds.</w:t>
      </w:r>
      <w:r w:rsidR="00C8160C" w:rsidRPr="00733636">
        <w:t xml:space="preserve"> </w:t>
      </w:r>
      <w:r w:rsidRPr="00733636">
        <w:t>Interest expense includes interest on bank overdrafts and short</w:t>
      </w:r>
      <w:r w:rsidR="00C147D5">
        <w:noBreakHyphen/>
      </w:r>
      <w:r w:rsidRPr="00733636">
        <w:t>term and long</w:t>
      </w:r>
      <w:r w:rsidR="00C147D5">
        <w:noBreakHyphen/>
      </w:r>
      <w:r w:rsidRPr="00733636">
        <w:t>term borrowings, amortisation of discounts or premiums relating to borrowings, interest component of finance leases, repayments and the increase in financial liabilities and non</w:t>
      </w:r>
      <w:r w:rsidR="00B336DF" w:rsidRPr="00733636">
        <w:noBreakHyphen/>
      </w:r>
      <w:r w:rsidRPr="00733636">
        <w:t>employee provisions due to the unwinding of discounts to reflect the passage of time.</w:t>
      </w:r>
    </w:p>
    <w:p w:rsidR="00182D61" w:rsidRPr="00733636" w:rsidRDefault="00182D61" w:rsidP="005D4D31">
      <w:pPr>
        <w:pStyle w:val="Heading4"/>
      </w:pPr>
      <w:r w:rsidRPr="00733636">
        <w:t>Interest revenue</w:t>
      </w:r>
    </w:p>
    <w:p w:rsidR="00182D61" w:rsidRPr="00733636" w:rsidRDefault="00182D61" w:rsidP="00182D61">
      <w:r w:rsidRPr="00733636">
        <w:t xml:space="preserve">Interest revenue includes interest received on bank term deposits, interest from investments, and other interest received. </w:t>
      </w:r>
    </w:p>
    <w:p w:rsidR="00182D61" w:rsidRPr="00733636" w:rsidRDefault="00182D61" w:rsidP="005D4D31">
      <w:pPr>
        <w:pStyle w:val="Heading4"/>
      </w:pPr>
      <w:r w:rsidRPr="00733636">
        <w:t>Investment properties</w:t>
      </w:r>
    </w:p>
    <w:p w:rsidR="00182D61" w:rsidRPr="00733636" w:rsidRDefault="00182D61" w:rsidP="00182D61">
      <w:r w:rsidRPr="00733636">
        <w:t>Investment properties represent properties held to earn rentals or for capital appreciation or both. Investment properties exclude properties held to meet service delivery objectives of the State of Victoria.</w:t>
      </w:r>
    </w:p>
    <w:p w:rsidR="00182D61" w:rsidRPr="00733636" w:rsidRDefault="00B80DF5" w:rsidP="005D4D31">
      <w:pPr>
        <w:pStyle w:val="Heading4"/>
      </w:pPr>
      <w:r>
        <w:br w:type="column"/>
      </w:r>
      <w:r w:rsidR="00182D61" w:rsidRPr="00733636">
        <w:t>Net result</w:t>
      </w:r>
    </w:p>
    <w:p w:rsidR="00182D61" w:rsidRPr="00733636" w:rsidRDefault="00182D61" w:rsidP="00182D61">
      <w:r w:rsidRPr="00733636">
        <w:t xml:space="preserve">Net result is a measure of financial performance of the operations for the period. It is the net result of items of income, gains and expenses (including losses) recognised for the period, excluding those that are classified as </w:t>
      </w:r>
      <w:r w:rsidR="00241912">
        <w:t>‘</w:t>
      </w:r>
      <w:r w:rsidRPr="00733636">
        <w:t>other economic flows – other comprehensive income</w:t>
      </w:r>
      <w:r w:rsidR="00241912">
        <w:t>’</w:t>
      </w:r>
      <w:r w:rsidRPr="00733636">
        <w:t>.</w:t>
      </w:r>
    </w:p>
    <w:p w:rsidR="00182D61" w:rsidRPr="00733636" w:rsidRDefault="00182D61" w:rsidP="005D4D31">
      <w:pPr>
        <w:pStyle w:val="Heading4"/>
      </w:pPr>
      <w:r w:rsidRPr="00733636">
        <w:t>Net result from transactions/net operating balance</w:t>
      </w:r>
    </w:p>
    <w:p w:rsidR="00182D61" w:rsidRPr="00733636" w:rsidRDefault="00182D61" w:rsidP="00182D61">
      <w:r w:rsidRPr="00733636">
        <w:t>Net result from transactions or net operating balance is a key fiscal aggregate and is revenue from transactions minus expenses from transactions.</w:t>
      </w:r>
      <w:r w:rsidR="00C8160C" w:rsidRPr="00733636">
        <w:t xml:space="preserve"> </w:t>
      </w:r>
      <w:r w:rsidRPr="00733636">
        <w:t>It is a summary measure of the ongoing sustainability of operations.</w:t>
      </w:r>
      <w:r w:rsidR="00C8160C" w:rsidRPr="00733636">
        <w:t xml:space="preserve"> </w:t>
      </w:r>
      <w:r w:rsidRPr="00733636">
        <w:t>It excludes gains and losses resulting from changes in price levels and other changes in the volume of assets. It is the component of the change in net worth that is due to transactions and can be attributed directly to government policies.</w:t>
      </w:r>
    </w:p>
    <w:p w:rsidR="00182D61" w:rsidRPr="00733636" w:rsidRDefault="00182D61" w:rsidP="005D4D31">
      <w:pPr>
        <w:pStyle w:val="Heading4"/>
      </w:pPr>
      <w:r w:rsidRPr="00733636">
        <w:t>Non</w:t>
      </w:r>
      <w:r w:rsidR="00B336DF" w:rsidRPr="00733636">
        <w:noBreakHyphen/>
      </w:r>
      <w:r w:rsidRPr="00733636">
        <w:t>financial assets</w:t>
      </w:r>
    </w:p>
    <w:p w:rsidR="00182D61" w:rsidRPr="00733636" w:rsidRDefault="00182D61" w:rsidP="00182D61">
      <w:r w:rsidRPr="00733636">
        <w:t>Non</w:t>
      </w:r>
      <w:r w:rsidR="00B336DF" w:rsidRPr="00733636">
        <w:noBreakHyphen/>
      </w:r>
      <w:r w:rsidRPr="00733636">
        <w:t xml:space="preserve">financial assets are all assets that are not </w:t>
      </w:r>
      <w:r w:rsidR="00241912">
        <w:t>‘</w:t>
      </w:r>
      <w:r w:rsidRPr="00733636">
        <w:t>financial assets</w:t>
      </w:r>
      <w:r w:rsidR="00241912">
        <w:t>’</w:t>
      </w:r>
      <w:r w:rsidRPr="00733636">
        <w:t>.</w:t>
      </w:r>
    </w:p>
    <w:p w:rsidR="00182D61" w:rsidRPr="00733636" w:rsidRDefault="00182D61" w:rsidP="005D4D31">
      <w:pPr>
        <w:pStyle w:val="Heading4"/>
      </w:pPr>
      <w:r w:rsidRPr="00733636">
        <w:t>Other economic flows included in net result</w:t>
      </w:r>
    </w:p>
    <w:p w:rsidR="00182D61" w:rsidRPr="00733636" w:rsidRDefault="00182D61" w:rsidP="00182D61">
      <w:r w:rsidRPr="00733636">
        <w:t>Other economic flows included in net result are changes in the volume or value of an asset or liability that do not result from transactions.</w:t>
      </w:r>
      <w:r w:rsidR="00C8160C" w:rsidRPr="00733636">
        <w:t xml:space="preserve"> </w:t>
      </w:r>
      <w:r w:rsidRPr="00733636">
        <w:t>They include gains and losses from disposal or derecognition or reclassification, revaluation and impairment of non</w:t>
      </w:r>
      <w:r w:rsidR="00B336DF" w:rsidRPr="00733636">
        <w:noBreakHyphen/>
      </w:r>
      <w:r w:rsidRPr="00733636">
        <w:t>financial physical and intangible assets, and fair value changes of financial instruments. It also includes revaluation of the present value of leave liabilities due to changes in bond interest rates and from revaluation of restoration costs provisions.</w:t>
      </w:r>
    </w:p>
    <w:p w:rsidR="00182D61" w:rsidRPr="00733636" w:rsidRDefault="00182D61" w:rsidP="005D4D31">
      <w:pPr>
        <w:pStyle w:val="Heading4"/>
      </w:pPr>
      <w:r w:rsidRPr="00733636">
        <w:t>Other economic flows</w:t>
      </w:r>
      <w:r w:rsidR="0014082D" w:rsidRPr="00733636">
        <w:t xml:space="preserve"> – </w:t>
      </w:r>
      <w:r w:rsidRPr="00733636">
        <w:t>other comprehensive income</w:t>
      </w:r>
    </w:p>
    <w:p w:rsidR="00182D61" w:rsidRPr="00733636" w:rsidRDefault="00182D61" w:rsidP="00182D61">
      <w:r w:rsidRPr="00733636">
        <w:t>Other economic flows</w:t>
      </w:r>
      <w:r w:rsidR="0014082D" w:rsidRPr="00733636">
        <w:t xml:space="preserve"> – </w:t>
      </w:r>
      <w:r w:rsidRPr="00733636">
        <w:t>other comprehensive income comprises items (including reclassification adjustments) that are not recognised in net result. The components of other economic flows</w:t>
      </w:r>
      <w:r w:rsidR="0014082D" w:rsidRPr="00733636">
        <w:t xml:space="preserve"> – </w:t>
      </w:r>
      <w:r w:rsidRPr="00733636">
        <w:t>other comprehensive income include changes in physical asset revaluation surplus and changes arising from the remeasurement of defined benefit superannuation liabilities.</w:t>
      </w:r>
    </w:p>
    <w:p w:rsidR="00182D61" w:rsidRPr="00733636" w:rsidRDefault="00B80DF5" w:rsidP="005D4D31">
      <w:pPr>
        <w:pStyle w:val="Heading4"/>
      </w:pPr>
      <w:r>
        <w:br w:type="column"/>
      </w:r>
      <w:r w:rsidR="00182D61" w:rsidRPr="00733636">
        <w:t>Payables</w:t>
      </w:r>
    </w:p>
    <w:p w:rsidR="00182D61" w:rsidRPr="00733636" w:rsidRDefault="00D74564" w:rsidP="00182D61">
      <w:r w:rsidRPr="00733636">
        <w:t>Includes short and long</w:t>
      </w:r>
      <w:r w:rsidRPr="00733636">
        <w:noBreakHyphen/>
      </w:r>
      <w:r w:rsidR="00182D61" w:rsidRPr="00733636">
        <w:t>term trade debt and accounts payable, grants and interest payable.</w:t>
      </w:r>
    </w:p>
    <w:p w:rsidR="00182D61" w:rsidRPr="00733636" w:rsidRDefault="00182D61" w:rsidP="005D4D31">
      <w:pPr>
        <w:pStyle w:val="Heading4"/>
      </w:pPr>
      <w:r w:rsidRPr="00733636">
        <w:t>Receivables</w:t>
      </w:r>
    </w:p>
    <w:p w:rsidR="00182D61" w:rsidRPr="00733636" w:rsidRDefault="00D74564" w:rsidP="00182D61">
      <w:r w:rsidRPr="00733636">
        <w:t>Includes short and long</w:t>
      </w:r>
      <w:r w:rsidRPr="00733636">
        <w:noBreakHyphen/>
      </w:r>
      <w:r w:rsidR="00182D61" w:rsidRPr="00733636">
        <w:t>term trade credit and accounts receivable, grants, taxes and interest receivable.</w:t>
      </w:r>
    </w:p>
    <w:p w:rsidR="00182D61" w:rsidRPr="00733636" w:rsidRDefault="00182D61" w:rsidP="005D4D31">
      <w:pPr>
        <w:pStyle w:val="Heading4"/>
      </w:pPr>
      <w:r w:rsidRPr="00733636">
        <w:t>Sales of goods and services</w:t>
      </w:r>
    </w:p>
    <w:p w:rsidR="00182D61" w:rsidRPr="00733636" w:rsidRDefault="00182D61" w:rsidP="00182D61">
      <w:r w:rsidRPr="00733636">
        <w:t>Refers to revenue from the direct provision of goods and services and includes fees and charges for services rendered, sales of goods, fees from regulatory services, and work done as an agent for private enterprises.</w:t>
      </w:r>
      <w:r w:rsidR="00C8160C" w:rsidRPr="00733636">
        <w:t xml:space="preserve"> </w:t>
      </w:r>
      <w:r w:rsidRPr="00733636">
        <w:t>It also includes rental income under operating leases and on produced assets such as buildings and entertainment, but excludes rent income from the use of non</w:t>
      </w:r>
      <w:r w:rsidR="00B336DF" w:rsidRPr="00733636">
        <w:noBreakHyphen/>
      </w:r>
      <w:r w:rsidRPr="00733636">
        <w:t>produced assets such as land.</w:t>
      </w:r>
    </w:p>
    <w:p w:rsidR="00182D61" w:rsidRPr="00733636" w:rsidRDefault="00182D61" w:rsidP="005D4D31">
      <w:pPr>
        <w:pStyle w:val="Heading4"/>
      </w:pPr>
      <w:r w:rsidRPr="00733636">
        <w:t>Supplies and services</w:t>
      </w:r>
    </w:p>
    <w:p w:rsidR="00182D61" w:rsidRPr="00733636" w:rsidRDefault="00182D61" w:rsidP="00182D61">
      <w:r w:rsidRPr="00733636">
        <w:t xml:space="preserve">Supplies and services generally represent cost of goods sold and the day to day running costs, including maintenance costs, incurred in the normal operations of the Department. </w:t>
      </w:r>
    </w:p>
    <w:p w:rsidR="00182D61" w:rsidRPr="00733636" w:rsidRDefault="00182D61" w:rsidP="005D4D31">
      <w:pPr>
        <w:pStyle w:val="Heading4"/>
      </w:pPr>
      <w:r w:rsidRPr="00733636">
        <w:t>Transactions</w:t>
      </w:r>
    </w:p>
    <w:p w:rsidR="00182D61" w:rsidRPr="00733636" w:rsidRDefault="00182D61" w:rsidP="00182D61">
      <w:r w:rsidRPr="00733636">
        <w:t>Transactions are those economic flows that are considered to arise as a result of policy decisions, usually an interaction between two entities by mutual agreement.</w:t>
      </w:r>
      <w:r w:rsidR="00C8160C" w:rsidRPr="00733636">
        <w:t xml:space="preserve"> </w:t>
      </w:r>
      <w:r w:rsidRPr="00733636">
        <w:t>They also include flows within an entity such as depreciation where the owner is simultaneously acting as the owner of the depreciating asset and as the consumer of the service provided by the asset.</w:t>
      </w:r>
      <w:r w:rsidR="00C8160C" w:rsidRPr="00733636">
        <w:t xml:space="preserve"> </w:t>
      </w:r>
      <w:r w:rsidRPr="00733636">
        <w:t xml:space="preserve">Taxation is regarded as mutually agreed interactions between the </w:t>
      </w:r>
      <w:r w:rsidR="00D74564" w:rsidRPr="00733636">
        <w:t xml:space="preserve">Government </w:t>
      </w:r>
      <w:r w:rsidRPr="00733636">
        <w:t>and taxpayers.</w:t>
      </w:r>
      <w:r w:rsidR="00C8160C" w:rsidRPr="00733636">
        <w:t xml:space="preserve"> </w:t>
      </w:r>
      <w:r w:rsidRPr="00733636">
        <w:t xml:space="preserve">Transactions can be in kind (e.g. assets provided/given free of charge or for nominal consideration) or where the final consideration is cash. In simple terms, transactions arise from the policy decisions of the </w:t>
      </w:r>
      <w:r w:rsidR="00D74564" w:rsidRPr="00733636">
        <w:t>Government</w:t>
      </w:r>
      <w:r w:rsidRPr="00733636">
        <w:t>.</w:t>
      </w:r>
    </w:p>
    <w:p w:rsidR="00850A28" w:rsidRPr="00733636" w:rsidRDefault="00850A28" w:rsidP="002D36B2"/>
    <w:p w:rsidR="00850A28" w:rsidRPr="00733636" w:rsidRDefault="00850A28" w:rsidP="002D36B2">
      <w:pPr>
        <w:sectPr w:rsidR="00850A28" w:rsidRPr="00733636" w:rsidSect="0053584A">
          <w:headerReference w:type="default" r:id="rId96"/>
          <w:type w:val="continuous"/>
          <w:pgSz w:w="11909" w:h="16834" w:code="9"/>
          <w:pgMar w:top="1728" w:right="1152" w:bottom="1152" w:left="1152" w:header="720" w:footer="288" w:gutter="0"/>
          <w:cols w:num="2" w:space="720"/>
          <w:noEndnote/>
        </w:sectPr>
      </w:pPr>
    </w:p>
    <w:p w:rsidR="00D405E6" w:rsidRPr="00733636" w:rsidRDefault="00D405E6" w:rsidP="00D405E6">
      <w:pPr>
        <w:spacing w:before="0" w:after="0"/>
      </w:pPr>
    </w:p>
    <w:p w:rsidR="00D405E6" w:rsidRPr="00733636" w:rsidRDefault="00D405E6" w:rsidP="00D405E6"/>
    <w:bookmarkEnd w:id="125"/>
    <w:p w:rsidR="00D405E6" w:rsidRPr="00733636" w:rsidRDefault="00D405E6" w:rsidP="00D405E6"/>
    <w:p w:rsidR="00D405E6" w:rsidRPr="00733636" w:rsidRDefault="00D405E6" w:rsidP="00D405E6">
      <w:pPr>
        <w:sectPr w:rsidR="00D405E6" w:rsidRPr="00733636" w:rsidSect="004F6CE6">
          <w:headerReference w:type="even" r:id="rId97"/>
          <w:headerReference w:type="default" r:id="rId98"/>
          <w:footerReference w:type="even" r:id="rId99"/>
          <w:footerReference w:type="default" r:id="rId100"/>
          <w:type w:val="continuous"/>
          <w:pgSz w:w="11909" w:h="16834" w:code="9"/>
          <w:pgMar w:top="1728" w:right="1152" w:bottom="1152" w:left="1152" w:header="720" w:footer="288" w:gutter="0"/>
          <w:cols w:space="720"/>
          <w:noEndnote/>
          <w:docGrid w:linePitch="231"/>
        </w:sectPr>
      </w:pPr>
    </w:p>
    <w:p w:rsidR="00140BFD" w:rsidRPr="00733636" w:rsidRDefault="00140BFD" w:rsidP="00140BFD">
      <w:pPr>
        <w:pStyle w:val="Heading1"/>
      </w:pPr>
      <w:bookmarkStart w:id="150" w:name="_Toc493685432"/>
      <w:r w:rsidRPr="00733636">
        <w:t>Appendices</w:t>
      </w:r>
      <w:bookmarkEnd w:id="29"/>
      <w:bookmarkEnd w:id="30"/>
      <w:bookmarkEnd w:id="31"/>
      <w:bookmarkEnd w:id="150"/>
    </w:p>
    <w:p w:rsidR="00140BFD" w:rsidRPr="00733636" w:rsidRDefault="00140BFD" w:rsidP="00140BFD">
      <w:pPr>
        <w:rPr>
          <w:rFonts w:cstheme="minorHAnsi"/>
        </w:rPr>
      </w:pPr>
    </w:p>
    <w:p w:rsidR="00271574" w:rsidRPr="00733636" w:rsidRDefault="00140BFD">
      <w:pPr>
        <w:pStyle w:val="TOC2"/>
        <w:rPr>
          <w:rFonts w:eastAsiaTheme="minorEastAsia" w:cstheme="minorBidi"/>
          <w:color w:val="auto"/>
          <w:sz w:val="22"/>
          <w:szCs w:val="22"/>
        </w:rPr>
      </w:pPr>
      <w:r w:rsidRPr="00733636">
        <w:rPr>
          <w:rFonts w:cstheme="minorHAnsi"/>
          <w:noProof w:val="0"/>
          <w:sz w:val="20"/>
        </w:rPr>
        <w:fldChar w:fldCharType="begin"/>
      </w:r>
      <w:r w:rsidRPr="00733636">
        <w:rPr>
          <w:rFonts w:cstheme="minorHAnsi"/>
          <w:noProof w:val="0"/>
        </w:rPr>
        <w:instrText xml:space="preserve"> TOC \h \z \t "Heading 1 App,2" </w:instrText>
      </w:r>
      <w:r w:rsidRPr="00733636">
        <w:rPr>
          <w:rFonts w:cstheme="minorHAnsi"/>
          <w:noProof w:val="0"/>
          <w:sz w:val="20"/>
        </w:rPr>
        <w:fldChar w:fldCharType="separate"/>
      </w:r>
      <w:hyperlink w:anchor="_Toc492652616" w:history="1">
        <w:r w:rsidR="00271574" w:rsidRPr="00733636">
          <w:rPr>
            <w:rStyle w:val="Hyperlink"/>
          </w:rPr>
          <w:t>Appendix 1</w:t>
        </w:r>
        <w:r w:rsidR="00271574" w:rsidRPr="00733636">
          <w:rPr>
            <w:rFonts w:eastAsiaTheme="minorEastAsia" w:cstheme="minorBidi"/>
            <w:color w:val="auto"/>
            <w:sz w:val="22"/>
            <w:szCs w:val="22"/>
          </w:rPr>
          <w:tab/>
        </w:r>
        <w:r w:rsidR="00271574" w:rsidRPr="00733636">
          <w:rPr>
            <w:rStyle w:val="Hyperlink"/>
          </w:rPr>
          <w:t>Workforce data</w:t>
        </w:r>
        <w:r w:rsidR="00271574" w:rsidRPr="00733636">
          <w:rPr>
            <w:webHidden/>
          </w:rPr>
          <w:tab/>
        </w:r>
        <w:r w:rsidR="00271574" w:rsidRPr="00733636">
          <w:rPr>
            <w:webHidden/>
          </w:rPr>
          <w:fldChar w:fldCharType="begin"/>
        </w:r>
        <w:r w:rsidR="00271574" w:rsidRPr="00733636">
          <w:rPr>
            <w:webHidden/>
          </w:rPr>
          <w:instrText xml:space="preserve"> PAGEREF _Toc492652616 \h </w:instrText>
        </w:r>
        <w:r w:rsidR="00271574" w:rsidRPr="00733636">
          <w:rPr>
            <w:webHidden/>
          </w:rPr>
        </w:r>
        <w:r w:rsidR="00271574" w:rsidRPr="00733636">
          <w:rPr>
            <w:webHidden/>
          </w:rPr>
          <w:fldChar w:fldCharType="separate"/>
        </w:r>
        <w:r w:rsidR="006B11C8">
          <w:rPr>
            <w:webHidden/>
          </w:rPr>
          <w:t>98</w:t>
        </w:r>
        <w:r w:rsidR="00271574" w:rsidRPr="00733636">
          <w:rPr>
            <w:webHidden/>
          </w:rPr>
          <w:fldChar w:fldCharType="end"/>
        </w:r>
      </w:hyperlink>
    </w:p>
    <w:p w:rsidR="00271574" w:rsidRPr="00733636" w:rsidRDefault="008125DA">
      <w:pPr>
        <w:pStyle w:val="TOC2"/>
        <w:rPr>
          <w:rFonts w:eastAsiaTheme="minorEastAsia" w:cstheme="minorBidi"/>
          <w:color w:val="auto"/>
          <w:sz w:val="22"/>
          <w:szCs w:val="22"/>
        </w:rPr>
      </w:pPr>
      <w:hyperlink w:anchor="_Toc492652617" w:history="1">
        <w:r w:rsidR="00271574" w:rsidRPr="00733636">
          <w:rPr>
            <w:rStyle w:val="Hyperlink"/>
          </w:rPr>
          <w:t>Appendix 2</w:t>
        </w:r>
        <w:r w:rsidR="00271574" w:rsidRPr="00733636">
          <w:rPr>
            <w:rFonts w:eastAsiaTheme="minorEastAsia" w:cstheme="minorBidi"/>
            <w:color w:val="auto"/>
            <w:sz w:val="22"/>
            <w:szCs w:val="22"/>
          </w:rPr>
          <w:tab/>
        </w:r>
        <w:r w:rsidR="00271574" w:rsidRPr="00733636">
          <w:rPr>
            <w:rStyle w:val="Hyperlink"/>
          </w:rPr>
          <w:t>DTF occupational health and safety report 30 June 2017</w:t>
        </w:r>
        <w:r w:rsidR="00271574" w:rsidRPr="00733636">
          <w:rPr>
            <w:webHidden/>
          </w:rPr>
          <w:tab/>
        </w:r>
        <w:r w:rsidR="00271574" w:rsidRPr="00733636">
          <w:rPr>
            <w:webHidden/>
          </w:rPr>
          <w:fldChar w:fldCharType="begin"/>
        </w:r>
        <w:r w:rsidR="00271574" w:rsidRPr="00733636">
          <w:rPr>
            <w:webHidden/>
          </w:rPr>
          <w:instrText xml:space="preserve"> PAGEREF _Toc492652617 \h </w:instrText>
        </w:r>
        <w:r w:rsidR="00271574" w:rsidRPr="00733636">
          <w:rPr>
            <w:webHidden/>
          </w:rPr>
        </w:r>
        <w:r w:rsidR="00271574" w:rsidRPr="00733636">
          <w:rPr>
            <w:webHidden/>
          </w:rPr>
          <w:fldChar w:fldCharType="separate"/>
        </w:r>
        <w:r w:rsidR="006B11C8">
          <w:rPr>
            <w:webHidden/>
          </w:rPr>
          <w:t>110</w:t>
        </w:r>
        <w:r w:rsidR="00271574" w:rsidRPr="00733636">
          <w:rPr>
            <w:webHidden/>
          </w:rPr>
          <w:fldChar w:fldCharType="end"/>
        </w:r>
      </w:hyperlink>
    </w:p>
    <w:p w:rsidR="00271574" w:rsidRPr="00733636" w:rsidRDefault="008125DA">
      <w:pPr>
        <w:pStyle w:val="TOC2"/>
        <w:rPr>
          <w:rFonts w:eastAsiaTheme="minorEastAsia" w:cstheme="minorBidi"/>
          <w:color w:val="auto"/>
          <w:sz w:val="22"/>
          <w:szCs w:val="22"/>
        </w:rPr>
      </w:pPr>
      <w:hyperlink w:anchor="_Toc492652618" w:history="1">
        <w:r w:rsidR="00271574" w:rsidRPr="00733636">
          <w:rPr>
            <w:rStyle w:val="Hyperlink"/>
          </w:rPr>
          <w:t>Appendix 3</w:t>
        </w:r>
        <w:r w:rsidR="00271574" w:rsidRPr="00733636">
          <w:rPr>
            <w:rFonts w:eastAsiaTheme="minorEastAsia" w:cstheme="minorBidi"/>
            <w:color w:val="auto"/>
            <w:sz w:val="22"/>
            <w:szCs w:val="22"/>
          </w:rPr>
          <w:tab/>
        </w:r>
        <w:r w:rsidR="00271574" w:rsidRPr="00733636">
          <w:rPr>
            <w:rStyle w:val="Hyperlink"/>
          </w:rPr>
          <w:t>Environmental reporting</w:t>
        </w:r>
        <w:r w:rsidR="00271574" w:rsidRPr="00733636">
          <w:rPr>
            <w:webHidden/>
          </w:rPr>
          <w:tab/>
        </w:r>
        <w:r w:rsidR="00271574" w:rsidRPr="00733636">
          <w:rPr>
            <w:webHidden/>
          </w:rPr>
          <w:fldChar w:fldCharType="begin"/>
        </w:r>
        <w:r w:rsidR="00271574" w:rsidRPr="00733636">
          <w:rPr>
            <w:webHidden/>
          </w:rPr>
          <w:instrText xml:space="preserve"> PAGEREF _Toc492652618 \h </w:instrText>
        </w:r>
        <w:r w:rsidR="00271574" w:rsidRPr="00733636">
          <w:rPr>
            <w:webHidden/>
          </w:rPr>
        </w:r>
        <w:r w:rsidR="00271574" w:rsidRPr="00733636">
          <w:rPr>
            <w:webHidden/>
          </w:rPr>
          <w:fldChar w:fldCharType="separate"/>
        </w:r>
        <w:r w:rsidR="006B11C8">
          <w:rPr>
            <w:webHidden/>
          </w:rPr>
          <w:t>114</w:t>
        </w:r>
        <w:r w:rsidR="00271574" w:rsidRPr="00733636">
          <w:rPr>
            <w:webHidden/>
          </w:rPr>
          <w:fldChar w:fldCharType="end"/>
        </w:r>
      </w:hyperlink>
    </w:p>
    <w:p w:rsidR="00271574" w:rsidRPr="00733636" w:rsidRDefault="008125DA">
      <w:pPr>
        <w:pStyle w:val="TOC2"/>
        <w:rPr>
          <w:rFonts w:eastAsiaTheme="minorEastAsia" w:cstheme="minorBidi"/>
          <w:color w:val="auto"/>
          <w:sz w:val="22"/>
          <w:szCs w:val="22"/>
        </w:rPr>
      </w:pPr>
      <w:hyperlink w:anchor="_Toc492652619" w:history="1">
        <w:r w:rsidR="00271574" w:rsidRPr="00733636">
          <w:rPr>
            <w:rStyle w:val="Hyperlink"/>
          </w:rPr>
          <w:t>Appendix 4</w:t>
        </w:r>
        <w:r w:rsidR="00271574" w:rsidRPr="00733636">
          <w:rPr>
            <w:rFonts w:eastAsiaTheme="minorEastAsia" w:cstheme="minorBidi"/>
            <w:color w:val="auto"/>
            <w:sz w:val="22"/>
            <w:szCs w:val="22"/>
          </w:rPr>
          <w:tab/>
        </w:r>
        <w:r w:rsidR="00271574" w:rsidRPr="00733636">
          <w:rPr>
            <w:rStyle w:val="Hyperlink"/>
          </w:rPr>
          <w:t>Statutory compliance and other information</w:t>
        </w:r>
        <w:r w:rsidR="00271574" w:rsidRPr="00733636">
          <w:rPr>
            <w:webHidden/>
          </w:rPr>
          <w:tab/>
        </w:r>
        <w:r w:rsidR="00271574" w:rsidRPr="00733636">
          <w:rPr>
            <w:webHidden/>
          </w:rPr>
          <w:fldChar w:fldCharType="begin"/>
        </w:r>
        <w:r w:rsidR="00271574" w:rsidRPr="00733636">
          <w:rPr>
            <w:webHidden/>
          </w:rPr>
          <w:instrText xml:space="preserve"> PAGEREF _Toc492652619 \h </w:instrText>
        </w:r>
        <w:r w:rsidR="00271574" w:rsidRPr="00733636">
          <w:rPr>
            <w:webHidden/>
          </w:rPr>
        </w:r>
        <w:r w:rsidR="00271574" w:rsidRPr="00733636">
          <w:rPr>
            <w:webHidden/>
          </w:rPr>
          <w:fldChar w:fldCharType="separate"/>
        </w:r>
        <w:r w:rsidR="006B11C8">
          <w:rPr>
            <w:webHidden/>
          </w:rPr>
          <w:t>121</w:t>
        </w:r>
        <w:r w:rsidR="00271574" w:rsidRPr="00733636">
          <w:rPr>
            <w:webHidden/>
          </w:rPr>
          <w:fldChar w:fldCharType="end"/>
        </w:r>
      </w:hyperlink>
    </w:p>
    <w:p w:rsidR="00271574" w:rsidRPr="00733636" w:rsidRDefault="008125DA">
      <w:pPr>
        <w:pStyle w:val="TOC2"/>
        <w:rPr>
          <w:rFonts w:eastAsiaTheme="minorEastAsia" w:cstheme="minorBidi"/>
          <w:color w:val="auto"/>
          <w:sz w:val="22"/>
          <w:szCs w:val="22"/>
        </w:rPr>
      </w:pPr>
      <w:hyperlink w:anchor="_Toc492652620" w:history="1">
        <w:r w:rsidR="00271574" w:rsidRPr="00733636">
          <w:rPr>
            <w:rStyle w:val="Hyperlink"/>
          </w:rPr>
          <w:t>Appendix 5</w:t>
        </w:r>
        <w:r w:rsidR="00271574" w:rsidRPr="00733636">
          <w:rPr>
            <w:rFonts w:eastAsiaTheme="minorEastAsia" w:cstheme="minorBidi"/>
            <w:color w:val="auto"/>
            <w:sz w:val="22"/>
            <w:szCs w:val="22"/>
          </w:rPr>
          <w:tab/>
        </w:r>
        <w:r w:rsidR="00271574" w:rsidRPr="00733636">
          <w:rPr>
            <w:rStyle w:val="Hyperlink"/>
          </w:rPr>
          <w:t>Disclosure index</w:t>
        </w:r>
        <w:r w:rsidR="00271574" w:rsidRPr="00733636">
          <w:rPr>
            <w:webHidden/>
          </w:rPr>
          <w:tab/>
        </w:r>
        <w:r w:rsidR="00271574" w:rsidRPr="00733636">
          <w:rPr>
            <w:webHidden/>
          </w:rPr>
          <w:fldChar w:fldCharType="begin"/>
        </w:r>
        <w:r w:rsidR="00271574" w:rsidRPr="00733636">
          <w:rPr>
            <w:webHidden/>
          </w:rPr>
          <w:instrText xml:space="preserve"> PAGEREF _Toc492652620 \h </w:instrText>
        </w:r>
        <w:r w:rsidR="00271574" w:rsidRPr="00733636">
          <w:rPr>
            <w:webHidden/>
          </w:rPr>
        </w:r>
        <w:r w:rsidR="00271574" w:rsidRPr="00733636">
          <w:rPr>
            <w:webHidden/>
          </w:rPr>
          <w:fldChar w:fldCharType="separate"/>
        </w:r>
        <w:r w:rsidR="006B11C8">
          <w:rPr>
            <w:webHidden/>
          </w:rPr>
          <w:t>132</w:t>
        </w:r>
        <w:r w:rsidR="00271574" w:rsidRPr="00733636">
          <w:rPr>
            <w:webHidden/>
          </w:rPr>
          <w:fldChar w:fldCharType="end"/>
        </w:r>
      </w:hyperlink>
    </w:p>
    <w:p w:rsidR="00140BFD" w:rsidRPr="00733636" w:rsidRDefault="00140BFD" w:rsidP="00140BFD">
      <w:pPr>
        <w:rPr>
          <w:rFonts w:cstheme="minorHAnsi"/>
          <w:color w:val="4A4A4A"/>
          <w:szCs w:val="20"/>
        </w:rPr>
      </w:pPr>
      <w:r w:rsidRPr="00733636">
        <w:rPr>
          <w:rFonts w:cstheme="minorHAnsi"/>
          <w:color w:val="4A4A4A"/>
          <w:szCs w:val="20"/>
        </w:rPr>
        <w:fldChar w:fldCharType="end"/>
      </w:r>
    </w:p>
    <w:p w:rsidR="00140BFD" w:rsidRPr="00733636" w:rsidRDefault="00140BFD" w:rsidP="00140BFD"/>
    <w:p w:rsidR="00140BFD" w:rsidRPr="00733636" w:rsidRDefault="00140BFD" w:rsidP="00140BFD"/>
    <w:p w:rsidR="00546FA8" w:rsidRPr="00733636" w:rsidRDefault="00546FA8">
      <w:pPr>
        <w:spacing w:before="0" w:after="0"/>
      </w:pPr>
      <w:r w:rsidRPr="00733636">
        <w:br w:type="page"/>
      </w:r>
    </w:p>
    <w:p w:rsidR="005F7D48" w:rsidRPr="00733636" w:rsidRDefault="005F7D48" w:rsidP="00C8160C">
      <w:pPr>
        <w:pStyle w:val="Heading1App"/>
      </w:pPr>
      <w:bookmarkStart w:id="151" w:name="_Toc492652616"/>
      <w:bookmarkStart w:id="152" w:name="_Toc493685433"/>
      <w:r w:rsidRPr="00733636">
        <w:t xml:space="preserve">Appendix </w:t>
      </w:r>
      <w:r w:rsidR="007D55CC" w:rsidRPr="00733636">
        <w:t>1</w:t>
      </w:r>
      <w:r w:rsidRPr="00733636">
        <w:tab/>
        <w:t>Workforce data</w:t>
      </w:r>
      <w:bookmarkStart w:id="153" w:name="Workforce1"/>
      <w:bookmarkEnd w:id="151"/>
      <w:bookmarkEnd w:id="152"/>
      <w:bookmarkEnd w:id="153"/>
    </w:p>
    <w:p w:rsidR="0011669B" w:rsidRPr="00733636" w:rsidRDefault="0011669B" w:rsidP="00F93A60">
      <w:pPr>
        <w:pStyle w:val="Heading2"/>
        <w:sectPr w:rsidR="0011669B" w:rsidRPr="00733636" w:rsidSect="00BB311C">
          <w:headerReference w:type="even" r:id="rId101"/>
          <w:headerReference w:type="default" r:id="rId102"/>
          <w:footerReference w:type="even" r:id="rId103"/>
          <w:footerReference w:type="default" r:id="rId104"/>
          <w:pgSz w:w="11909" w:h="16834" w:code="9"/>
          <w:pgMar w:top="1728" w:right="1152" w:bottom="1260" w:left="1152" w:header="720" w:footer="288" w:gutter="0"/>
          <w:cols w:space="720"/>
          <w:noEndnote/>
        </w:sectPr>
      </w:pPr>
    </w:p>
    <w:p w:rsidR="00154E75" w:rsidRPr="00733636" w:rsidRDefault="00154E75" w:rsidP="00154E75">
      <w:pPr>
        <w:pStyle w:val="Heading2"/>
      </w:pPr>
      <w:bookmarkStart w:id="154" w:name="_Ref492626850"/>
      <w:r w:rsidRPr="00733636">
        <w:t>Public sector values and employment principles</w:t>
      </w:r>
      <w:bookmarkEnd w:id="154"/>
    </w:p>
    <w:p w:rsidR="00B11539" w:rsidRPr="00733636" w:rsidRDefault="00B11539" w:rsidP="00B11539">
      <w:r w:rsidRPr="00733636">
        <w:t xml:space="preserve">The </w:t>
      </w:r>
      <w:r w:rsidRPr="00733636">
        <w:rPr>
          <w:i/>
        </w:rPr>
        <w:t>Public Administration Act 2004</w:t>
      </w:r>
      <w:r w:rsidRPr="00733636">
        <w:t xml:space="preserve"> established the Victorian Public Sector Commission (VPSC). The VPSC</w:t>
      </w:r>
      <w:r w:rsidR="00241912">
        <w:t>’</w:t>
      </w:r>
      <w:r w:rsidRPr="00733636">
        <w:t xml:space="preserve">s role is to strengthen public sector efficiency, effectiveness and capability, and advocate for public sector professionalism and integrity. </w:t>
      </w:r>
    </w:p>
    <w:p w:rsidR="00154E75" w:rsidRPr="00733636" w:rsidRDefault="00B11539" w:rsidP="00B11539">
      <w:r w:rsidRPr="00733636">
        <w:t>The Department</w:t>
      </w:r>
      <w:r w:rsidR="00241912">
        <w:t>’</w:t>
      </w:r>
      <w:r w:rsidRPr="00733636">
        <w:t>s polic</w:t>
      </w:r>
      <w:r w:rsidR="00150383" w:rsidRPr="00733636">
        <w:t>i</w:t>
      </w:r>
      <w:r w:rsidRPr="00733636">
        <w:t>es and practices are consistent with the VPSC</w:t>
      </w:r>
      <w:r w:rsidR="00241912">
        <w:t>’</w:t>
      </w:r>
      <w:r w:rsidRPr="00733636">
        <w:t>s employment standards and provide for fair treatment, career opportunities and the early resolution of workplace issues. The Department advises its employees how to avoid conflicts of interest, how to respond to offers of gifts and hospitality and how it deals with misconduct.</w:t>
      </w:r>
    </w:p>
    <w:p w:rsidR="002E663F" w:rsidRPr="00733636" w:rsidRDefault="002E663F" w:rsidP="002E663F">
      <w:pPr>
        <w:pStyle w:val="Heading2"/>
      </w:pPr>
      <w:r w:rsidRPr="00733636">
        <w:t>People and culture strategic activities</w:t>
      </w:r>
    </w:p>
    <w:p w:rsidR="002E663F" w:rsidRPr="00733636" w:rsidRDefault="007007C5" w:rsidP="002E663F">
      <w:r w:rsidRPr="00733636">
        <w:t>In 2016</w:t>
      </w:r>
      <w:r w:rsidR="00B336DF" w:rsidRPr="00733636">
        <w:noBreakHyphen/>
      </w:r>
      <w:r w:rsidRPr="00733636">
        <w:t>17, the Department implemented a strategic action plan in response to the People Matter Survey results. The key focus areas identified were leadership, wellbeing, gender equity, diversity and inclusion, and flexible work practices. Each focus area had specific initiatives implemented,</w:t>
      </w:r>
      <w:r w:rsidR="006125DC" w:rsidRPr="00733636">
        <w:t xml:space="preserve"> </w:t>
      </w:r>
      <w:r w:rsidRPr="00733636">
        <w:t xml:space="preserve">championed by a senior member of the </w:t>
      </w:r>
      <w:r w:rsidR="00150383" w:rsidRPr="00733636">
        <w:t xml:space="preserve">executive </w:t>
      </w:r>
      <w:r w:rsidRPr="00733636">
        <w:t xml:space="preserve">team. </w:t>
      </w:r>
      <w:r w:rsidR="00150383" w:rsidRPr="00733636">
        <w:t>The People and Culture team has</w:t>
      </w:r>
      <w:r w:rsidRPr="00733636">
        <w:t xml:space="preserve"> also submitted a draft </w:t>
      </w:r>
      <w:r w:rsidR="00FF3E52" w:rsidRPr="00733636">
        <w:t>People S</w:t>
      </w:r>
      <w:r w:rsidRPr="00733636">
        <w:t xml:space="preserve">trategy to the Board for approval. The key priorities have been identified through feedback from managers and staff, the People Matter Survey and a gap analysis against best practice. The People </w:t>
      </w:r>
      <w:r w:rsidR="00FF3E52" w:rsidRPr="00733636">
        <w:t xml:space="preserve">Committee </w:t>
      </w:r>
      <w:r w:rsidRPr="00733636">
        <w:t>will play a critical role in supporting the implementation of the strategy, when it is approved.</w:t>
      </w:r>
    </w:p>
    <w:p w:rsidR="002E663F" w:rsidRPr="00733636" w:rsidRDefault="002E663F" w:rsidP="002E663F">
      <w:pPr>
        <w:pStyle w:val="Heading2"/>
      </w:pPr>
      <w:r w:rsidRPr="00733636">
        <w:t>People development</w:t>
      </w:r>
    </w:p>
    <w:p w:rsidR="007007C5" w:rsidRPr="00733636" w:rsidRDefault="007007C5" w:rsidP="007007C5">
      <w:r w:rsidRPr="00733636">
        <w:t>Key focus areas in the Department throughout 2016</w:t>
      </w:r>
      <w:r w:rsidR="00B336DF" w:rsidRPr="00733636">
        <w:noBreakHyphen/>
      </w:r>
      <w:r w:rsidRPr="00733636">
        <w:t>17 have been wellbeing and resilience, leadership development, Aboriginal cultural awareness, bullying and sexual harassment education, workplace flexibility and career planning training. Executive one</w:t>
      </w:r>
      <w:r w:rsidR="00B336DF" w:rsidRPr="00733636">
        <w:noBreakHyphen/>
      </w:r>
      <w:r w:rsidRPr="00733636">
        <w:t>on</w:t>
      </w:r>
      <w:r w:rsidR="00B336DF" w:rsidRPr="00733636">
        <w:noBreakHyphen/>
      </w:r>
      <w:r w:rsidRPr="00733636">
        <w:t>one coaching is available if requested, and tailored development programs for departmental teams took place, such as the Executive Assistants</w:t>
      </w:r>
      <w:r w:rsidR="00241912">
        <w:t>’</w:t>
      </w:r>
      <w:r w:rsidRPr="00733636">
        <w:t xml:space="preserve"> Professional Program, as well as team</w:t>
      </w:r>
      <w:r w:rsidR="00B336DF" w:rsidRPr="00733636">
        <w:noBreakHyphen/>
      </w:r>
      <w:r w:rsidRPr="00733636">
        <w:t>building sessions.</w:t>
      </w:r>
    </w:p>
    <w:p w:rsidR="007007C5" w:rsidRPr="00733636" w:rsidRDefault="007007C5" w:rsidP="007007C5">
      <w:r w:rsidRPr="00733636">
        <w:t xml:space="preserve">The Victorian Leadership Academy was launched in late 2016 for all Executive Officers in the Victorian </w:t>
      </w:r>
      <w:r w:rsidR="00150383" w:rsidRPr="00733636">
        <w:t>public service (VPS)</w:t>
      </w:r>
      <w:r w:rsidRPr="00733636">
        <w:t xml:space="preserve">. The purpose of the Academy is to identify and develop a talent pipeline as well as provide every </w:t>
      </w:r>
      <w:r w:rsidR="00150383" w:rsidRPr="00733636">
        <w:t>e</w:t>
      </w:r>
      <w:r w:rsidRPr="00733636">
        <w:t xml:space="preserve">xecutive with an individualised development plan. To date, the Department has had 26 </w:t>
      </w:r>
      <w:r w:rsidR="00150383" w:rsidRPr="00733636">
        <w:t>e</w:t>
      </w:r>
      <w:r w:rsidRPr="00733636">
        <w:t xml:space="preserve">xecutives participate. </w:t>
      </w:r>
    </w:p>
    <w:p w:rsidR="007007C5" w:rsidRPr="00733636" w:rsidRDefault="0016063A" w:rsidP="007007C5">
      <w:r w:rsidRPr="00733636">
        <w:br w:type="column"/>
      </w:r>
      <w:r w:rsidR="007007C5" w:rsidRPr="00733636">
        <w:t>In addition, DTF approved 16 new studies assistance applications, supported one staff member in the Executive Masters of Public Administration and two staff members in the Executive Fellows Program.</w:t>
      </w:r>
    </w:p>
    <w:p w:rsidR="002E663F" w:rsidRPr="00733636" w:rsidRDefault="002E663F" w:rsidP="002E663F">
      <w:pPr>
        <w:pStyle w:val="Heading2"/>
      </w:pPr>
      <w:r w:rsidRPr="00733636">
        <w:t>Employee relations</w:t>
      </w:r>
    </w:p>
    <w:p w:rsidR="007007C5" w:rsidRPr="00733636" w:rsidRDefault="007007C5" w:rsidP="007007C5">
      <w:pPr>
        <w:autoSpaceDE w:val="0"/>
        <w:autoSpaceDN w:val="0"/>
        <w:adjustRightInd w:val="0"/>
        <w:spacing w:before="0" w:after="0"/>
      </w:pPr>
      <w:r w:rsidRPr="00733636">
        <w:t>During 2016</w:t>
      </w:r>
      <w:r w:rsidR="00B336DF" w:rsidRPr="00733636">
        <w:noBreakHyphen/>
      </w:r>
      <w:r w:rsidRPr="00733636">
        <w:t>17, there were no</w:t>
      </w:r>
      <w:r w:rsidR="006125DC" w:rsidRPr="00733636">
        <w:t xml:space="preserve"> </w:t>
      </w:r>
      <w:r w:rsidRPr="00733636">
        <w:t xml:space="preserve">industrial disputes lodged with Fair Work Australia. </w:t>
      </w:r>
    </w:p>
    <w:p w:rsidR="007007C5" w:rsidRPr="00733636" w:rsidRDefault="007007C5" w:rsidP="007007C5">
      <w:r w:rsidRPr="00733636">
        <w:t>The Department has a comprehensive grievance process to ensure employee concerns are dealt with fairly and promptly. The People and Culture team rolled out an extensive education program</w:t>
      </w:r>
      <w:r w:rsidR="006125DC" w:rsidRPr="00733636">
        <w:t xml:space="preserve"> </w:t>
      </w:r>
      <w:r w:rsidRPr="00733636">
        <w:t>during the reporting period, which focused on bullying and sexual harassment awareness. The sessions</w:t>
      </w:r>
      <w:r w:rsidR="006125DC" w:rsidRPr="00733636">
        <w:t xml:space="preserve"> </w:t>
      </w:r>
      <w:r w:rsidRPr="00733636">
        <w:t xml:space="preserve">included detailed information on how to report inappropriate behaviours and complaints. Two formal grievances were lodged by employees during the reporting period, and one by an external party. The Department appointed separate external investigators to review each matter. All investigation processes were held in accordance with the criteria as outlined by the </w:t>
      </w:r>
      <w:r w:rsidR="00150383" w:rsidRPr="00733636">
        <w:t>VPSC</w:t>
      </w:r>
      <w:r w:rsidRPr="00733636">
        <w:t xml:space="preserve">, as well as the Public Administration (Review of Actions) Regulations 2015. </w:t>
      </w:r>
    </w:p>
    <w:p w:rsidR="007007C5" w:rsidRPr="00733636" w:rsidRDefault="007007C5" w:rsidP="007007C5">
      <w:r w:rsidRPr="00733636">
        <w:t>The Department has a full suite of policies covering recruitment and selection, issue resolution and grievance review, redeployment, unsatisfactory work, misconduct, probation and fair treatment (among others).</w:t>
      </w:r>
    </w:p>
    <w:p w:rsidR="007007C5" w:rsidRPr="00733636" w:rsidRDefault="007007C5" w:rsidP="007007C5">
      <w:r w:rsidRPr="00733636">
        <w:t xml:space="preserve">All </w:t>
      </w:r>
      <w:r w:rsidR="00150383" w:rsidRPr="00733636">
        <w:t xml:space="preserve">human resources </w:t>
      </w:r>
      <w:r w:rsidRPr="00733636">
        <w:t>policies have been reviewed during the reporting period.</w:t>
      </w:r>
      <w:r w:rsidR="006125DC" w:rsidRPr="00733636">
        <w:t xml:space="preserve"> </w:t>
      </w:r>
    </w:p>
    <w:p w:rsidR="002E663F" w:rsidRPr="00733636" w:rsidRDefault="002E663F" w:rsidP="002E663F">
      <w:pPr>
        <w:pStyle w:val="Heading2"/>
      </w:pPr>
      <w:r w:rsidRPr="00733636">
        <w:t>Recruitment</w:t>
      </w:r>
    </w:p>
    <w:p w:rsidR="007007C5" w:rsidRPr="00733636" w:rsidRDefault="007007C5" w:rsidP="007007C5">
      <w:r w:rsidRPr="00733636">
        <w:t xml:space="preserve">The Department is committed to ensuring the best available people are recruited and selected for advancement. The selection processes ensure applicants are assessed and evaluated fairly and equitably on the basis of key selection criteria and other accountabilities, without discrimination. </w:t>
      </w:r>
    </w:p>
    <w:p w:rsidR="007007C5" w:rsidRPr="00733636" w:rsidRDefault="007007C5" w:rsidP="007007C5">
      <w:pPr>
        <w:rPr>
          <w:highlight w:val="yellow"/>
        </w:rPr>
      </w:pPr>
      <w:r w:rsidRPr="00733636">
        <w:t>During 2016</w:t>
      </w:r>
      <w:r w:rsidR="00B336DF" w:rsidRPr="00733636">
        <w:noBreakHyphen/>
      </w:r>
      <w:r w:rsidRPr="00733636">
        <w:t xml:space="preserve">17, the Department advertised externally for 88 roles. A number of additional vacancies were filled by internal appointment at level. </w:t>
      </w:r>
    </w:p>
    <w:p w:rsidR="002E663F" w:rsidRPr="00733636" w:rsidRDefault="002E663F" w:rsidP="00154E75">
      <w:pPr>
        <w:pStyle w:val="Heading2"/>
      </w:pPr>
      <w:r w:rsidRPr="00733636">
        <w:t>Graduate recruitment scheme</w:t>
      </w:r>
    </w:p>
    <w:p w:rsidR="007007C5" w:rsidRPr="00733636" w:rsidRDefault="007007C5" w:rsidP="007007C5">
      <w:r w:rsidRPr="00733636">
        <w:t xml:space="preserve">The Department continued to support the recruitment and development of university graduates by participating in the </w:t>
      </w:r>
      <w:r w:rsidR="00150383" w:rsidRPr="00733636">
        <w:t xml:space="preserve">VPS </w:t>
      </w:r>
      <w:r w:rsidRPr="00733636">
        <w:t xml:space="preserve">graduate scheme and managing the accounting and finance and the economist programs on behalf of the </w:t>
      </w:r>
      <w:r w:rsidR="00FF3E52" w:rsidRPr="00733636">
        <w:t xml:space="preserve">Victorian </w:t>
      </w:r>
      <w:r w:rsidRPr="00733636">
        <w:t xml:space="preserve">public service. </w:t>
      </w:r>
    </w:p>
    <w:p w:rsidR="007007C5" w:rsidRPr="00733636" w:rsidRDefault="006125DC" w:rsidP="007007C5">
      <w:r w:rsidRPr="00733636">
        <w:br w:type="column"/>
      </w:r>
      <w:r w:rsidR="007007C5" w:rsidRPr="00733636">
        <w:t>During the 2016</w:t>
      </w:r>
      <w:r w:rsidR="00B336DF" w:rsidRPr="00733636">
        <w:noBreakHyphen/>
      </w:r>
      <w:r w:rsidR="007007C5" w:rsidRPr="00733636">
        <w:t>17 period, nine graduates joined the Department (four economists, one generalist and four accounting and finance graduates). The Department also offers summer economist and accounting and finance internships to a small number of penultimate year university students. There were 11 internships offered last summer (six</w:t>
      </w:r>
      <w:r w:rsidRPr="00322B59">
        <w:rPr>
          <w:rFonts w:ascii="Times New Roman" w:hAnsi="Times New Roman"/>
        </w:rPr>
        <w:t> </w:t>
      </w:r>
      <w:r w:rsidR="007007C5" w:rsidRPr="00733636">
        <w:t>economist and five accounting and finance).</w:t>
      </w:r>
    </w:p>
    <w:p w:rsidR="002E663F" w:rsidRPr="00733636" w:rsidRDefault="002E663F" w:rsidP="002E663F">
      <w:pPr>
        <w:pStyle w:val="Heading2"/>
      </w:pPr>
      <w:r w:rsidRPr="00733636">
        <w:t>Diversity</w:t>
      </w:r>
    </w:p>
    <w:p w:rsidR="007007C5" w:rsidRPr="00733636" w:rsidRDefault="007007C5" w:rsidP="007007C5">
      <w:r w:rsidRPr="00733636">
        <w:t>The Department strives to create an environment that supports a diverse, flexible and adaptive workforce.</w:t>
      </w:r>
    </w:p>
    <w:p w:rsidR="007007C5" w:rsidRPr="00733636" w:rsidRDefault="007007C5" w:rsidP="006125DC">
      <w:r w:rsidRPr="00733636">
        <w:t>We recognise the importance of attracting, retaining and advancing diverse individuals, and promoting inclusion at all levels of the organisation. DTF</w:t>
      </w:r>
      <w:r w:rsidR="00241912">
        <w:t>’</w:t>
      </w:r>
      <w:r w:rsidRPr="00733636">
        <w:t>s Diversity and Inclusion Action Plan 2016–18 recognises that a diverse workforce drives innovation, creativity, problem solving capabilities and productivity to help us serve and support the Government and the Victorian community.</w:t>
      </w:r>
    </w:p>
    <w:p w:rsidR="007007C5" w:rsidRPr="00733636" w:rsidRDefault="007007C5" w:rsidP="006125DC">
      <w:pPr>
        <w:rPr>
          <w:highlight w:val="yellow"/>
        </w:rPr>
      </w:pPr>
      <w:r w:rsidRPr="00733636">
        <w:t>In early 2017, DTF ran multiple focus groups with staff to gather feedback on supporting a more diverse and inclusive workforce. A diversity and inclusion intranet page was developed in June 2017 and within this sit six key focus areas, including disability, LGBTI, mature age, Aboriginal, ge</w:t>
      </w:r>
      <w:r w:rsidR="00E13AF5" w:rsidRPr="00733636">
        <w:t>nder equity and multicultural</w:t>
      </w:r>
      <w:r w:rsidRPr="00733636">
        <w:t xml:space="preserve">. </w:t>
      </w:r>
    </w:p>
    <w:p w:rsidR="007007C5" w:rsidRPr="00733636" w:rsidRDefault="007007C5" w:rsidP="006125DC">
      <w:r w:rsidRPr="00733636">
        <w:t>The Department</w:t>
      </w:r>
      <w:r w:rsidR="00241912">
        <w:t>’</w:t>
      </w:r>
      <w:r w:rsidRPr="00733636">
        <w:t>s diversity and wellbeing calendar was launched in late 2016. A number of events promoting diversity have been celebrated including Harmony Day, International Women</w:t>
      </w:r>
      <w:r w:rsidR="00241912">
        <w:t>’</w:t>
      </w:r>
      <w:r w:rsidRPr="00733636">
        <w:t>s Day, IDAHoBIT Day and the Pride Midsumma Carnival.</w:t>
      </w:r>
    </w:p>
    <w:p w:rsidR="007007C5" w:rsidRPr="00733636" w:rsidRDefault="007007C5" w:rsidP="007007C5">
      <w:pPr>
        <w:pStyle w:val="Bullet"/>
        <w:numPr>
          <w:ilvl w:val="0"/>
          <w:numId w:val="0"/>
        </w:numPr>
      </w:pPr>
      <w:r w:rsidRPr="00733636">
        <w:t>DTF promoted Autism Awareness Day, the VPS Network for People with a Disability and multiple networking events to all staff to support a positive workplace culture for people of all abilities.</w:t>
      </w:r>
    </w:p>
    <w:p w:rsidR="007007C5" w:rsidRPr="00733636" w:rsidRDefault="007007C5" w:rsidP="007007C5">
      <w:r w:rsidRPr="00733636">
        <w:t>The Mental Health and Wellbeing Charter was launched in March 2017 to support a holistic and inclusive approach to mental health in the workplace by promoting mental wellbeing, preventing mental injury and illness, and taking action to support recovery.</w:t>
      </w:r>
    </w:p>
    <w:p w:rsidR="007007C5" w:rsidRPr="00733636" w:rsidRDefault="007007C5" w:rsidP="007007C5">
      <w:r w:rsidRPr="00733636">
        <w:t xml:space="preserve">The Department continues to actively participate in LGBTI committees aimed at improving inclusiveness across the public sector. The LGBTI intranet page provides resources, information on internal and external LGBTI networks, and an LGBTI calendar of events. DTF is a member of Pride </w:t>
      </w:r>
      <w:r w:rsidR="00E13AF5" w:rsidRPr="00733636">
        <w:t xml:space="preserve">in </w:t>
      </w:r>
      <w:r w:rsidRPr="00733636">
        <w:t xml:space="preserve">Diversity and has utilised the network to deliver LGBTI awareness training for employees and managers. </w:t>
      </w:r>
    </w:p>
    <w:p w:rsidR="007007C5" w:rsidRPr="00733636" w:rsidRDefault="006125DC" w:rsidP="007007C5">
      <w:r w:rsidRPr="00733636">
        <w:br w:type="column"/>
      </w:r>
      <w:r w:rsidR="007007C5" w:rsidRPr="00733636">
        <w:t>The Department and its agencies provide a number of traineeships to young people, some from disadvantaged groups, through the Youth Employment Scheme. In 2016</w:t>
      </w:r>
      <w:r w:rsidR="00B336DF" w:rsidRPr="00733636">
        <w:noBreakHyphen/>
      </w:r>
      <w:r w:rsidR="007007C5" w:rsidRPr="00733636">
        <w:t xml:space="preserve">17, five new traineeships commenced and one trainee continued to undertake the program. </w:t>
      </w:r>
    </w:p>
    <w:p w:rsidR="007007C5" w:rsidRPr="00733636" w:rsidRDefault="00982D62" w:rsidP="007007C5">
      <w:pPr>
        <w:rPr>
          <w:highlight w:val="yellow"/>
        </w:rPr>
      </w:pPr>
      <w:r w:rsidRPr="00733636">
        <w:t>The Youth Cadetship Scheme, introduced in late 2016, builds on the existing Youth Employment Scheme by providing graduate trainees with a two</w:t>
      </w:r>
      <w:r w:rsidRPr="00733636">
        <w:noBreakHyphen/>
        <w:t>year paid placement in the VPS, positioning them to be able to compete strongly for VPSG</w:t>
      </w:r>
      <w:r w:rsidRPr="00733636">
        <w:noBreakHyphen/>
        <w:t>2 and VPSG</w:t>
      </w:r>
      <w:r w:rsidRPr="00733636">
        <w:noBreakHyphen/>
        <w:t xml:space="preserve">3 positions. </w:t>
      </w:r>
      <w:r w:rsidR="007007C5" w:rsidRPr="00733636">
        <w:t>In 2016</w:t>
      </w:r>
      <w:r w:rsidR="00B336DF" w:rsidRPr="00733636">
        <w:noBreakHyphen/>
      </w:r>
      <w:r w:rsidR="007007C5" w:rsidRPr="00733636">
        <w:t>17, one new cadetship was confirmed within the Department</w:t>
      </w:r>
      <w:r w:rsidR="00241912">
        <w:t>’</w:t>
      </w:r>
      <w:r w:rsidR="007007C5" w:rsidRPr="00733636">
        <w:t>s Economic Division.</w:t>
      </w:r>
    </w:p>
    <w:p w:rsidR="007007C5" w:rsidRPr="00733636" w:rsidRDefault="007007C5" w:rsidP="007007C5">
      <w:r w:rsidRPr="00733636">
        <w:t>The Department</w:t>
      </w:r>
      <w:r w:rsidR="00241912">
        <w:t>’</w:t>
      </w:r>
      <w:r w:rsidRPr="00733636">
        <w:t>s Aboriginal Employment and Inclusion Action Plan 2015</w:t>
      </w:r>
      <w:r w:rsidR="00B336DF" w:rsidRPr="00733636">
        <w:noBreakHyphen/>
      </w:r>
      <w:r w:rsidRPr="00733636">
        <w:t xml:space="preserve">18 has three areas of focus: building pathways between education and employment, increasing awareness of Aboriginal culture and using procurement as a means of reducing barriers to building Aboriginal jobs and business growth. </w:t>
      </w:r>
    </w:p>
    <w:p w:rsidR="007007C5" w:rsidRPr="00733636" w:rsidRDefault="007007C5" w:rsidP="007007C5">
      <w:pPr>
        <w:pStyle w:val="Bullet"/>
        <w:numPr>
          <w:ilvl w:val="0"/>
          <w:numId w:val="0"/>
        </w:numPr>
        <w:rPr>
          <w:highlight w:val="yellow"/>
        </w:rPr>
      </w:pPr>
      <w:r w:rsidRPr="00733636">
        <w:t>DTF</w:t>
      </w:r>
      <w:r w:rsidR="00241912">
        <w:t>’</w:t>
      </w:r>
      <w:r w:rsidRPr="00733636">
        <w:t>s Aboriginal Working Group meets regularly to support implementing actions identified in the plan. Throughout 2016</w:t>
      </w:r>
      <w:r w:rsidR="00B336DF" w:rsidRPr="00733636">
        <w:noBreakHyphen/>
      </w:r>
      <w:r w:rsidRPr="00733636">
        <w:t xml:space="preserve">17, the Department celebrated a number of significant events such as National Reconciliation Week and NAIDOC Week, including a </w:t>
      </w:r>
      <w:r w:rsidR="00241912">
        <w:t>‘</w:t>
      </w:r>
      <w:r w:rsidRPr="00733636">
        <w:t>raising of the flags</w:t>
      </w:r>
      <w:r w:rsidR="00241912">
        <w:t>’</w:t>
      </w:r>
      <w:r w:rsidRPr="00733636">
        <w:t xml:space="preserve"> ceremony and cultural performances and activities. There was also senior executive representation at the Aboriginal Remembrance Day event. The Department conducts Aboriginal cultural awareness training for all staff and as at 30 June 2017, 87 staff have attended. An Acknowledgment of Country is given at appropriate meetings and formal events and key meeting rooms now display unique plaques detailing an Aboriginal room name and image.</w:t>
      </w:r>
    </w:p>
    <w:p w:rsidR="007007C5" w:rsidRPr="00733636" w:rsidRDefault="007007C5" w:rsidP="007007C5">
      <w:r w:rsidRPr="00733636">
        <w:t xml:space="preserve">The Department continues to work with the VPSC Pathways program to support Aboriginal graduate recruitment. One Aboriginal graduate joined DTF as part of the 2017 intake through the Pathways program. The Department also supports the Victorian Government Purchasing Board to identify ways of assisting Aboriginal businesses to access available public service supply opportunities. </w:t>
      </w:r>
    </w:p>
    <w:p w:rsidR="007007C5" w:rsidRPr="00733636" w:rsidRDefault="007007C5" w:rsidP="007007C5">
      <w:pPr>
        <w:pStyle w:val="Bullet"/>
        <w:numPr>
          <w:ilvl w:val="0"/>
          <w:numId w:val="0"/>
        </w:numPr>
      </w:pPr>
      <w:r w:rsidRPr="00733636">
        <w:t>The Department is participating in the statewide Recruit Smarter initiative in collaboration with the University of Melbourne</w:t>
      </w:r>
      <w:r w:rsidR="00241912">
        <w:t>’</w:t>
      </w:r>
      <w:r w:rsidRPr="00733636">
        <w:t>s Centre for Ethical Leadership (CEL). Throughout 2017, DTF will provide CEL with data from field trials on CV de</w:t>
      </w:r>
      <w:r w:rsidR="00B336DF" w:rsidRPr="00733636">
        <w:noBreakHyphen/>
      </w:r>
      <w:r w:rsidRPr="00733636">
        <w:t>identification and unconscious bias training. This data will contribute to the findings and help shape ways that all organisations can reduce bias in organisational decision</w:t>
      </w:r>
      <w:r w:rsidR="00B336DF" w:rsidRPr="00733636">
        <w:noBreakHyphen/>
      </w:r>
      <w:r w:rsidRPr="00733636">
        <w:t>making, specifically recruitment, promotion and performance management.</w:t>
      </w:r>
    </w:p>
    <w:p w:rsidR="006B11C8" w:rsidRDefault="006B11C8">
      <w:pPr>
        <w:spacing w:before="0" w:after="0"/>
        <w:rPr>
          <w:rFonts w:cstheme="minorHAnsi"/>
          <w:b/>
          <w:color w:val="404040"/>
          <w:sz w:val="24"/>
          <w:szCs w:val="28"/>
        </w:rPr>
      </w:pPr>
      <w:bookmarkStart w:id="155" w:name="_Ref492626859"/>
      <w:r>
        <w:br w:type="page"/>
      </w:r>
    </w:p>
    <w:p w:rsidR="002E663F" w:rsidRPr="00733636" w:rsidRDefault="002E663F" w:rsidP="002E663F">
      <w:pPr>
        <w:pStyle w:val="Heading2"/>
      </w:pPr>
      <w:r w:rsidRPr="00733636">
        <w:t>Human Rights Charter</w:t>
      </w:r>
      <w:bookmarkEnd w:id="155"/>
    </w:p>
    <w:p w:rsidR="007007C5" w:rsidRPr="00733636" w:rsidRDefault="007007C5" w:rsidP="007007C5">
      <w:r w:rsidRPr="00733636">
        <w:t>Throughout 2016</w:t>
      </w:r>
      <w:r w:rsidR="00B336DF" w:rsidRPr="00733636">
        <w:noBreakHyphen/>
      </w:r>
      <w:r w:rsidRPr="00733636">
        <w:t>17, DTF</w:t>
      </w:r>
      <w:r w:rsidR="00241912">
        <w:t>’</w:t>
      </w:r>
      <w:r w:rsidRPr="00733636">
        <w:t>s employees continued to consider human rights in the course of their work on submissions to Cabinet on matters that would affect members of the public. A number of human rights training sessions were run by the Victorian Government Solicitor</w:t>
      </w:r>
      <w:r w:rsidR="00241912">
        <w:t>’</w:t>
      </w:r>
      <w:r w:rsidRPr="00733636">
        <w:t xml:space="preserve">s Office and updated information was published on the intranet. </w:t>
      </w:r>
    </w:p>
    <w:p w:rsidR="007007C5" w:rsidRPr="00733636" w:rsidRDefault="007007C5" w:rsidP="007007C5">
      <w:r w:rsidRPr="00733636">
        <w:t>Given the nature of its portfolio, the Department</w:t>
      </w:r>
      <w:r w:rsidR="00241912">
        <w:t>’</w:t>
      </w:r>
      <w:r w:rsidRPr="00733636">
        <w:t>s interactions with the public tend to focus on individuals who are either currently engaged, or are seeking to be engaged, by DTF for a specific purpose. These include individuals who are job applicants, employees, tenderers, contractors, Board appointees, and purchasers, landlords and tenants of government land.</w:t>
      </w:r>
    </w:p>
    <w:p w:rsidR="007007C5" w:rsidRPr="00733636" w:rsidRDefault="007007C5" w:rsidP="007007C5">
      <w:r w:rsidRPr="00733636">
        <w:t>To guide the interactions with these individuals, the Department has various policies and processes in place to protect the rights of those individuals. These include privacy, equal opportunity, occupational health and safety, protected disclosure and employment policies.</w:t>
      </w:r>
    </w:p>
    <w:p w:rsidR="00BF1840" w:rsidRPr="00733636" w:rsidRDefault="00BF1840" w:rsidP="00BF1840"/>
    <w:p w:rsidR="0011669B" w:rsidRPr="00733636" w:rsidRDefault="009F0A20" w:rsidP="00F93A60">
      <w:pPr>
        <w:pStyle w:val="Heading2"/>
      </w:pPr>
      <w:r w:rsidRPr="00733636">
        <w:br w:type="column"/>
      </w:r>
      <w:r w:rsidR="0011669B" w:rsidRPr="00733636">
        <w:t>No</w:t>
      </w:r>
      <w:r w:rsidR="00B1250D" w:rsidRPr="00733636">
        <w:t xml:space="preserve">tes for all tables in Appendix </w:t>
      </w:r>
      <w:r w:rsidR="007D55CC" w:rsidRPr="00733636">
        <w:t>1</w:t>
      </w:r>
    </w:p>
    <w:p w:rsidR="007007C5" w:rsidRPr="00733636" w:rsidRDefault="007007C5" w:rsidP="007007C5">
      <w:pPr>
        <w:pStyle w:val="Notes"/>
        <w:ind w:left="270" w:hanging="270"/>
      </w:pPr>
      <w:r w:rsidRPr="00733636">
        <w:t xml:space="preserve">1. </w:t>
      </w:r>
      <w:r w:rsidRPr="00733636">
        <w:tab/>
        <w:t>All figures reflect employment levels during the last pay period of June of each year unless otherwise stated.</w:t>
      </w:r>
    </w:p>
    <w:p w:rsidR="007007C5" w:rsidRPr="00733636" w:rsidRDefault="007007C5" w:rsidP="007007C5">
      <w:pPr>
        <w:pStyle w:val="Notes"/>
        <w:ind w:left="270" w:hanging="270"/>
      </w:pPr>
      <w:r w:rsidRPr="00733636">
        <w:t xml:space="preserve">2. </w:t>
      </w:r>
      <w:r w:rsidRPr="00733636">
        <w:tab/>
        <w:t>Ongoing employees means people engaged on an open</w:t>
      </w:r>
      <w:r w:rsidR="00B336DF" w:rsidRPr="00733636">
        <w:noBreakHyphen/>
      </w:r>
      <w:r w:rsidRPr="00733636">
        <w:t>ended contract of employment and executives engaged on a standard executive contract who were active in the last pay period of June.</w:t>
      </w:r>
    </w:p>
    <w:p w:rsidR="007007C5" w:rsidRPr="00733636" w:rsidRDefault="007007C5" w:rsidP="007007C5">
      <w:pPr>
        <w:pStyle w:val="Notes"/>
        <w:ind w:left="270" w:hanging="270"/>
      </w:pPr>
      <w:r w:rsidRPr="00733636">
        <w:t xml:space="preserve">3. </w:t>
      </w:r>
      <w:r w:rsidRPr="00733636">
        <w:tab/>
        <w:t>FTE means full</w:t>
      </w:r>
      <w:r w:rsidR="00B336DF" w:rsidRPr="00733636">
        <w:noBreakHyphen/>
      </w:r>
      <w:r w:rsidRPr="00733636">
        <w:t>time equivalent.</w:t>
      </w:r>
    </w:p>
    <w:p w:rsidR="007007C5" w:rsidRPr="00733636" w:rsidRDefault="007007C5" w:rsidP="007007C5">
      <w:pPr>
        <w:pStyle w:val="Notes"/>
        <w:ind w:left="270" w:hanging="270"/>
      </w:pPr>
      <w:r w:rsidRPr="00733636">
        <w:t xml:space="preserve">4. </w:t>
      </w:r>
      <w:r w:rsidRPr="00733636">
        <w:tab/>
        <w:t>Excluded are those on leave without pay or absent on secondment, external contractors/consultants and temporary staff employed by employment agencies.</w:t>
      </w:r>
    </w:p>
    <w:p w:rsidR="007007C5" w:rsidRDefault="007007C5" w:rsidP="007007C5">
      <w:pPr>
        <w:pStyle w:val="Notes"/>
        <w:ind w:left="270" w:hanging="270"/>
      </w:pPr>
      <w:r w:rsidRPr="00733636">
        <w:t>5.</w:t>
      </w:r>
      <w:r w:rsidRPr="00733636">
        <w:tab/>
        <w:t>STS means senior technical specialist.</w:t>
      </w:r>
    </w:p>
    <w:p w:rsidR="00E31CED" w:rsidRPr="00733636" w:rsidRDefault="00E31CED" w:rsidP="007007C5">
      <w:pPr>
        <w:pStyle w:val="Notes"/>
        <w:ind w:left="270" w:hanging="270"/>
      </w:pPr>
      <w:r>
        <w:t>6.</w:t>
      </w:r>
      <w:r>
        <w:tab/>
        <w:t>‘</w:t>
      </w:r>
      <w:r w:rsidRPr="00E31CED">
        <w:t>Other</w:t>
      </w:r>
      <w:r>
        <w:t>’</w:t>
      </w:r>
      <w:r w:rsidRPr="00E31CED">
        <w:t xml:space="preserve"> means any employee classified as a Legal Officer under the VPS Aligned Adaptive Structures.</w:t>
      </w:r>
    </w:p>
    <w:p w:rsidR="0011669B" w:rsidRPr="00733636" w:rsidRDefault="0011669B" w:rsidP="0011669B">
      <w:pPr>
        <w:pStyle w:val="Notes"/>
        <w:ind w:left="270" w:hanging="270"/>
        <w:rPr>
          <w:rFonts w:cstheme="minorHAnsi"/>
        </w:rPr>
      </w:pPr>
    </w:p>
    <w:p w:rsidR="00154E75" w:rsidRPr="00733636" w:rsidRDefault="00154E75" w:rsidP="00154E75">
      <w:pPr>
        <w:sectPr w:rsidR="00154E75" w:rsidRPr="00733636" w:rsidSect="0028555D">
          <w:type w:val="continuous"/>
          <w:pgSz w:w="11909" w:h="16834" w:code="9"/>
          <w:pgMar w:top="1728" w:right="1152" w:bottom="1260" w:left="1152" w:header="720" w:footer="288" w:gutter="0"/>
          <w:cols w:num="2" w:space="720"/>
          <w:noEndnote/>
        </w:sectPr>
      </w:pPr>
    </w:p>
    <w:p w:rsidR="00154E75" w:rsidRPr="00733636" w:rsidRDefault="00154E75" w:rsidP="00154E75">
      <w:pPr>
        <w:pStyle w:val="Heading2"/>
      </w:pPr>
      <w:r w:rsidRPr="00733636">
        <w:t>Comparative workforce data</w:t>
      </w:r>
    </w:p>
    <w:p w:rsidR="00154E75" w:rsidRPr="00733636" w:rsidRDefault="00154E75" w:rsidP="00154E75">
      <w:r w:rsidRPr="00733636">
        <w:t>The following table discloses the head count and full</w:t>
      </w:r>
      <w:r w:rsidR="00B336DF" w:rsidRPr="00733636">
        <w:noBreakHyphen/>
      </w:r>
      <w:r w:rsidRPr="00733636">
        <w:t>time staff equivalent (FTE) of all active public service employees of the Department, employed in the last full pay period in June of the current reporting period, and in the last full pay period in June (2017) of the previous reporting period (2016).</w:t>
      </w:r>
    </w:p>
    <w:p w:rsidR="00A5358C" w:rsidRPr="00733636" w:rsidRDefault="00A5358C" w:rsidP="0021241E">
      <w:pPr>
        <w:pStyle w:val="Heading4"/>
      </w:pPr>
      <w:bookmarkStart w:id="156" w:name="_Ref492626580"/>
      <w:r w:rsidRPr="00733636">
        <w:t>Profile of Department of Treasury and Finance</w:t>
      </w:r>
      <w:r w:rsidR="00241912">
        <w:t>’</w:t>
      </w:r>
      <w:r w:rsidRPr="00733636">
        <w:t>s workforce: June 2017</w:t>
      </w:r>
      <w:bookmarkEnd w:id="156"/>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722E5C" w:rsidRPr="00733636" w:rsidTr="00722E5C">
        <w:trPr>
          <w:cantSplit/>
        </w:trPr>
        <w:tc>
          <w:tcPr>
            <w:tcW w:w="1483" w:type="dxa"/>
            <w:shd w:val="clear" w:color="auto" w:fill="auto"/>
          </w:tcPr>
          <w:p w:rsidR="00722E5C" w:rsidRPr="00733636" w:rsidRDefault="00722E5C" w:rsidP="00E67247">
            <w:pPr>
              <w:pStyle w:val="Tabletext"/>
            </w:pPr>
          </w:p>
        </w:tc>
        <w:tc>
          <w:tcPr>
            <w:tcW w:w="6192" w:type="dxa"/>
            <w:gridSpan w:val="7"/>
            <w:shd w:val="clear" w:color="auto" w:fill="E0E0E0"/>
            <w:vAlign w:val="bottom"/>
          </w:tcPr>
          <w:p w:rsidR="00722E5C" w:rsidRPr="00733636" w:rsidRDefault="00722E5C" w:rsidP="005A4319">
            <w:pPr>
              <w:pStyle w:val="Tabletextheadingcentred"/>
            </w:pPr>
            <w:r w:rsidRPr="00733636">
              <w:t>June 2017</w:t>
            </w:r>
          </w:p>
        </w:tc>
        <w:tc>
          <w:tcPr>
            <w:tcW w:w="6192" w:type="dxa"/>
            <w:gridSpan w:val="7"/>
            <w:shd w:val="clear" w:color="auto" w:fill="auto"/>
            <w:noWrap/>
            <w:vAlign w:val="bottom"/>
          </w:tcPr>
          <w:p w:rsidR="00722E5C" w:rsidRPr="00733636" w:rsidRDefault="00722E5C" w:rsidP="005A4319">
            <w:pPr>
              <w:pStyle w:val="Tabletextheadingcentred"/>
            </w:pPr>
            <w:r w:rsidRPr="00733636">
              <w:t>June 2016</w:t>
            </w:r>
          </w:p>
        </w:tc>
      </w:tr>
      <w:tr w:rsidR="00722E5C" w:rsidRPr="00733636" w:rsidTr="00722E5C">
        <w:trPr>
          <w:cantSplit/>
        </w:trPr>
        <w:tc>
          <w:tcPr>
            <w:tcW w:w="1483" w:type="dxa"/>
            <w:shd w:val="clear" w:color="auto" w:fill="auto"/>
          </w:tcPr>
          <w:p w:rsidR="00722E5C" w:rsidRPr="00733636" w:rsidRDefault="00722E5C" w:rsidP="00E67247">
            <w:pPr>
              <w:pStyle w:val="Tabletext"/>
            </w:pPr>
          </w:p>
        </w:tc>
        <w:tc>
          <w:tcPr>
            <w:tcW w:w="1728" w:type="dxa"/>
            <w:gridSpan w:val="2"/>
            <w:shd w:val="clear" w:color="auto" w:fill="auto"/>
            <w:vAlign w:val="bottom"/>
          </w:tcPr>
          <w:p w:rsidR="00722E5C" w:rsidRPr="00733636" w:rsidRDefault="00722E5C" w:rsidP="005A4319">
            <w:pPr>
              <w:pStyle w:val="Tabletextheadingcentred"/>
              <w:spacing w:after="20"/>
            </w:pPr>
            <w:r w:rsidRPr="00733636">
              <w:t>All employees</w:t>
            </w:r>
          </w:p>
        </w:tc>
        <w:tc>
          <w:tcPr>
            <w:tcW w:w="2736" w:type="dxa"/>
            <w:gridSpan w:val="3"/>
            <w:shd w:val="clear" w:color="auto" w:fill="auto"/>
            <w:vAlign w:val="bottom"/>
          </w:tcPr>
          <w:p w:rsidR="00722E5C" w:rsidRPr="00733636" w:rsidRDefault="00722E5C" w:rsidP="005A4319">
            <w:pPr>
              <w:pStyle w:val="Tabletextheadingcentred"/>
              <w:spacing w:after="20"/>
            </w:pPr>
            <w:r w:rsidRPr="00733636">
              <w:t>Ongoing</w:t>
            </w:r>
          </w:p>
        </w:tc>
        <w:tc>
          <w:tcPr>
            <w:tcW w:w="1728" w:type="dxa"/>
            <w:gridSpan w:val="2"/>
            <w:shd w:val="clear" w:color="auto" w:fill="auto"/>
          </w:tcPr>
          <w:p w:rsidR="00722E5C" w:rsidRPr="00733636" w:rsidRDefault="00722E5C" w:rsidP="005A4319">
            <w:pPr>
              <w:pStyle w:val="Tabletextheadingcentred"/>
              <w:spacing w:after="20"/>
              <w:rPr>
                <w:rFonts w:cstheme="minorHAnsi"/>
              </w:rPr>
            </w:pPr>
            <w:r w:rsidRPr="00733636">
              <w:t>Fixed term</w:t>
            </w:r>
            <w:r w:rsidRPr="00733636">
              <w:br/>
              <w:t>and casual</w:t>
            </w:r>
          </w:p>
        </w:tc>
        <w:tc>
          <w:tcPr>
            <w:tcW w:w="1728" w:type="dxa"/>
            <w:gridSpan w:val="2"/>
            <w:shd w:val="clear" w:color="auto" w:fill="auto"/>
            <w:noWrap/>
            <w:vAlign w:val="bottom"/>
          </w:tcPr>
          <w:p w:rsidR="00722E5C" w:rsidRPr="00733636" w:rsidRDefault="00722E5C" w:rsidP="005A4319">
            <w:pPr>
              <w:pStyle w:val="Tabletextheadingcentred"/>
              <w:spacing w:after="20"/>
            </w:pPr>
            <w:r w:rsidRPr="00733636">
              <w:t>All employees</w:t>
            </w:r>
          </w:p>
        </w:tc>
        <w:tc>
          <w:tcPr>
            <w:tcW w:w="2736" w:type="dxa"/>
            <w:gridSpan w:val="3"/>
            <w:shd w:val="clear" w:color="auto" w:fill="auto"/>
            <w:noWrap/>
            <w:vAlign w:val="bottom"/>
          </w:tcPr>
          <w:p w:rsidR="00722E5C" w:rsidRPr="00733636" w:rsidRDefault="00722E5C" w:rsidP="005A4319">
            <w:pPr>
              <w:pStyle w:val="Tabletextheadingcentred"/>
              <w:spacing w:after="20"/>
            </w:pPr>
            <w:r w:rsidRPr="00733636">
              <w:t>Ongoing</w:t>
            </w:r>
          </w:p>
        </w:tc>
        <w:tc>
          <w:tcPr>
            <w:tcW w:w="1728" w:type="dxa"/>
            <w:gridSpan w:val="2"/>
          </w:tcPr>
          <w:p w:rsidR="00722E5C" w:rsidRPr="00733636" w:rsidRDefault="00722E5C" w:rsidP="005A4319">
            <w:pPr>
              <w:pStyle w:val="Tabletextheadingcentred"/>
              <w:spacing w:after="20"/>
              <w:rPr>
                <w:rFonts w:cstheme="minorHAnsi"/>
              </w:rPr>
            </w:pPr>
            <w:r w:rsidRPr="00733636">
              <w:t>Fixed term</w:t>
            </w:r>
            <w:r w:rsidRPr="00733636">
              <w:br/>
              <w:t>and casual</w:t>
            </w:r>
          </w:p>
        </w:tc>
      </w:tr>
      <w:tr w:rsidR="00722E5C" w:rsidRPr="00733636" w:rsidTr="00722E5C">
        <w:trPr>
          <w:cantSplit/>
        </w:trPr>
        <w:tc>
          <w:tcPr>
            <w:tcW w:w="1483" w:type="dxa"/>
            <w:shd w:val="clear" w:color="auto" w:fill="auto"/>
          </w:tcPr>
          <w:p w:rsidR="00722E5C" w:rsidRPr="00733636" w:rsidRDefault="00722E5C" w:rsidP="00E67247">
            <w:pPr>
              <w:pStyle w:val="Tabletext"/>
            </w:pPr>
          </w:p>
        </w:tc>
        <w:tc>
          <w:tcPr>
            <w:tcW w:w="950" w:type="dxa"/>
            <w:shd w:val="clear" w:color="auto" w:fill="auto"/>
            <w:vAlign w:val="bottom"/>
          </w:tcPr>
          <w:p w:rsidR="00722E5C" w:rsidRPr="00733636" w:rsidRDefault="00722E5C" w:rsidP="00E67247">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722E5C" w:rsidRPr="00733636" w:rsidRDefault="00722E5C" w:rsidP="00E67247">
            <w:pPr>
              <w:pStyle w:val="Tabletextheadingright"/>
              <w:rPr>
                <w:rFonts w:cstheme="minorHAnsi"/>
              </w:rPr>
            </w:pPr>
            <w:r w:rsidRPr="00733636">
              <w:rPr>
                <w:rFonts w:cstheme="minorHAnsi"/>
              </w:rPr>
              <w:t>FTE</w:t>
            </w:r>
          </w:p>
        </w:tc>
        <w:tc>
          <w:tcPr>
            <w:tcW w:w="979" w:type="dxa"/>
            <w:shd w:val="clear" w:color="auto" w:fill="auto"/>
            <w:vAlign w:val="bottom"/>
          </w:tcPr>
          <w:p w:rsidR="00722E5C" w:rsidRPr="00733636" w:rsidRDefault="00722E5C" w:rsidP="00E67247">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722E5C" w:rsidRPr="00733636" w:rsidRDefault="00722E5C" w:rsidP="00E67247">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722E5C" w:rsidRPr="00733636" w:rsidRDefault="00722E5C" w:rsidP="00E67247">
            <w:pPr>
              <w:pStyle w:val="Tabletextheadingright"/>
              <w:rPr>
                <w:rFonts w:cstheme="minorHAnsi"/>
              </w:rPr>
            </w:pPr>
            <w:r w:rsidRPr="00733636">
              <w:rPr>
                <w:rFonts w:cstheme="minorHAnsi"/>
              </w:rPr>
              <w:t>FTE</w:t>
            </w:r>
          </w:p>
        </w:tc>
        <w:tc>
          <w:tcPr>
            <w:tcW w:w="950" w:type="dxa"/>
            <w:shd w:val="clear" w:color="auto" w:fill="auto"/>
          </w:tcPr>
          <w:p w:rsidR="00722E5C" w:rsidRPr="00733636" w:rsidRDefault="00722E5C" w:rsidP="00E67247">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tcPr>
          <w:p w:rsidR="00722E5C" w:rsidRPr="00733636" w:rsidRDefault="00722E5C" w:rsidP="00E67247">
            <w:pPr>
              <w:pStyle w:val="Tabletextheadingright"/>
              <w:rPr>
                <w:rFonts w:cstheme="minorHAnsi"/>
              </w:rPr>
            </w:pPr>
            <w:r w:rsidRPr="00733636">
              <w:rPr>
                <w:rFonts w:cstheme="minorHAnsi"/>
              </w:rPr>
              <w:t>FTE</w:t>
            </w:r>
          </w:p>
        </w:tc>
        <w:tc>
          <w:tcPr>
            <w:tcW w:w="950" w:type="dxa"/>
            <w:shd w:val="clear" w:color="auto" w:fill="auto"/>
            <w:noWrap/>
            <w:vAlign w:val="bottom"/>
          </w:tcPr>
          <w:p w:rsidR="00722E5C" w:rsidRPr="00733636" w:rsidRDefault="00722E5C" w:rsidP="00E67247">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722E5C" w:rsidRPr="00733636" w:rsidRDefault="00722E5C" w:rsidP="00E67247">
            <w:pPr>
              <w:pStyle w:val="Tabletextheadingright"/>
              <w:rPr>
                <w:rFonts w:cstheme="minorHAnsi"/>
              </w:rPr>
            </w:pPr>
            <w:r w:rsidRPr="00733636">
              <w:rPr>
                <w:rFonts w:cstheme="minorHAnsi"/>
              </w:rPr>
              <w:t>FTE</w:t>
            </w:r>
          </w:p>
        </w:tc>
        <w:tc>
          <w:tcPr>
            <w:tcW w:w="979" w:type="dxa"/>
            <w:shd w:val="clear" w:color="auto" w:fill="auto"/>
            <w:noWrap/>
            <w:vAlign w:val="bottom"/>
          </w:tcPr>
          <w:p w:rsidR="00722E5C" w:rsidRPr="00733636" w:rsidRDefault="00722E5C" w:rsidP="00E67247">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722E5C" w:rsidRPr="00733636" w:rsidRDefault="00722E5C" w:rsidP="00E67247">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722E5C" w:rsidRPr="00733636" w:rsidRDefault="00722E5C" w:rsidP="00E67247">
            <w:pPr>
              <w:pStyle w:val="Tabletextheadingright"/>
              <w:rPr>
                <w:rFonts w:cstheme="minorHAnsi"/>
              </w:rPr>
            </w:pPr>
            <w:r w:rsidRPr="00733636">
              <w:rPr>
                <w:rFonts w:cstheme="minorHAnsi"/>
              </w:rPr>
              <w:t>FTE</w:t>
            </w:r>
          </w:p>
        </w:tc>
        <w:tc>
          <w:tcPr>
            <w:tcW w:w="950" w:type="dxa"/>
          </w:tcPr>
          <w:p w:rsidR="00722E5C" w:rsidRPr="00733636" w:rsidRDefault="00722E5C" w:rsidP="00E67247">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tcPr>
          <w:p w:rsidR="00722E5C" w:rsidRPr="00733636" w:rsidRDefault="00722E5C" w:rsidP="00E67247">
            <w:pPr>
              <w:pStyle w:val="Tabletextheadingright"/>
              <w:rPr>
                <w:rFonts w:cstheme="minorHAnsi"/>
              </w:rPr>
            </w:pPr>
            <w:r w:rsidRPr="00733636">
              <w:rPr>
                <w:rFonts w:cstheme="minorHAnsi"/>
              </w:rPr>
              <w:t>FTE</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b/>
              </w:rPr>
              <w:t>Gender</w:t>
            </w:r>
          </w:p>
        </w:tc>
        <w:tc>
          <w:tcPr>
            <w:tcW w:w="950" w:type="dxa"/>
            <w:shd w:val="clear" w:color="auto" w:fill="E0E0E0"/>
          </w:tcPr>
          <w:p w:rsidR="00722E5C" w:rsidRPr="00733636" w:rsidRDefault="00722E5C" w:rsidP="00E67247">
            <w:pPr>
              <w:pStyle w:val="Tabletextright"/>
              <w:rPr>
                <w:rFonts w:cstheme="minorHAnsi"/>
              </w:rPr>
            </w:pPr>
          </w:p>
        </w:tc>
        <w:tc>
          <w:tcPr>
            <w:tcW w:w="778" w:type="dxa"/>
            <w:shd w:val="clear" w:color="auto" w:fill="E0E0E0"/>
          </w:tcPr>
          <w:p w:rsidR="00722E5C" w:rsidRPr="00733636" w:rsidRDefault="00722E5C" w:rsidP="00E67247">
            <w:pPr>
              <w:pStyle w:val="Tabletextright"/>
              <w:rPr>
                <w:rFonts w:cstheme="minorHAnsi"/>
              </w:rPr>
            </w:pPr>
          </w:p>
        </w:tc>
        <w:tc>
          <w:tcPr>
            <w:tcW w:w="979" w:type="dxa"/>
            <w:shd w:val="clear" w:color="auto" w:fill="auto"/>
          </w:tcPr>
          <w:p w:rsidR="00722E5C" w:rsidRPr="00733636" w:rsidRDefault="00722E5C" w:rsidP="00E67247">
            <w:pPr>
              <w:pStyle w:val="Tabletextright"/>
              <w:rPr>
                <w:rFonts w:cstheme="minorHAnsi"/>
              </w:rPr>
            </w:pPr>
          </w:p>
        </w:tc>
        <w:tc>
          <w:tcPr>
            <w:tcW w:w="979" w:type="dxa"/>
            <w:shd w:val="clear" w:color="auto" w:fill="auto"/>
          </w:tcPr>
          <w:p w:rsidR="00722E5C" w:rsidRPr="00733636" w:rsidRDefault="00722E5C" w:rsidP="00E67247">
            <w:pPr>
              <w:pStyle w:val="Tabletextright"/>
            </w:pPr>
          </w:p>
        </w:tc>
        <w:tc>
          <w:tcPr>
            <w:tcW w:w="778" w:type="dxa"/>
            <w:shd w:val="clear" w:color="auto" w:fill="auto"/>
          </w:tcPr>
          <w:p w:rsidR="00722E5C" w:rsidRPr="00733636" w:rsidRDefault="00722E5C" w:rsidP="00E67247">
            <w:pPr>
              <w:pStyle w:val="Tabletextright"/>
            </w:pPr>
          </w:p>
        </w:tc>
        <w:tc>
          <w:tcPr>
            <w:tcW w:w="950" w:type="dxa"/>
            <w:shd w:val="clear" w:color="auto" w:fill="E0E0E0"/>
          </w:tcPr>
          <w:p w:rsidR="00722E5C" w:rsidRPr="00733636" w:rsidRDefault="00722E5C" w:rsidP="00E67247">
            <w:pPr>
              <w:pStyle w:val="Tabletextright"/>
            </w:pPr>
          </w:p>
        </w:tc>
        <w:tc>
          <w:tcPr>
            <w:tcW w:w="778" w:type="dxa"/>
            <w:shd w:val="clear" w:color="auto" w:fill="E0E0E0"/>
          </w:tcPr>
          <w:p w:rsidR="00722E5C" w:rsidRPr="00733636" w:rsidRDefault="00722E5C" w:rsidP="00E67247">
            <w:pPr>
              <w:pStyle w:val="Tabletextright"/>
            </w:pPr>
          </w:p>
        </w:tc>
        <w:tc>
          <w:tcPr>
            <w:tcW w:w="950" w:type="dxa"/>
            <w:shd w:val="clear" w:color="auto" w:fill="auto"/>
            <w:noWrap/>
          </w:tcPr>
          <w:p w:rsidR="00722E5C" w:rsidRPr="00733636" w:rsidRDefault="00722E5C" w:rsidP="00E67247">
            <w:pPr>
              <w:pStyle w:val="Tabletextright"/>
            </w:pPr>
          </w:p>
        </w:tc>
        <w:tc>
          <w:tcPr>
            <w:tcW w:w="778" w:type="dxa"/>
            <w:shd w:val="clear" w:color="auto" w:fill="auto"/>
          </w:tcPr>
          <w:p w:rsidR="00722E5C" w:rsidRPr="00733636" w:rsidRDefault="00722E5C" w:rsidP="00E67247">
            <w:pPr>
              <w:pStyle w:val="Tabletextright"/>
            </w:pPr>
          </w:p>
        </w:tc>
        <w:tc>
          <w:tcPr>
            <w:tcW w:w="979" w:type="dxa"/>
            <w:shd w:val="clear" w:color="auto" w:fill="E0E0E0"/>
            <w:noWrap/>
          </w:tcPr>
          <w:p w:rsidR="00722E5C" w:rsidRPr="00733636" w:rsidRDefault="00722E5C" w:rsidP="00E67247">
            <w:pPr>
              <w:pStyle w:val="Tabletextright"/>
            </w:pPr>
          </w:p>
        </w:tc>
        <w:tc>
          <w:tcPr>
            <w:tcW w:w="979" w:type="dxa"/>
            <w:shd w:val="clear" w:color="auto" w:fill="E0E0E0"/>
          </w:tcPr>
          <w:p w:rsidR="00722E5C" w:rsidRPr="00733636" w:rsidRDefault="00722E5C" w:rsidP="00E67247">
            <w:pPr>
              <w:pStyle w:val="Tabletextright"/>
            </w:pPr>
          </w:p>
        </w:tc>
        <w:tc>
          <w:tcPr>
            <w:tcW w:w="778" w:type="dxa"/>
            <w:shd w:val="clear" w:color="auto" w:fill="E0E0E0"/>
          </w:tcPr>
          <w:p w:rsidR="00722E5C" w:rsidRPr="00733636" w:rsidRDefault="00722E5C" w:rsidP="00E67247">
            <w:pPr>
              <w:pStyle w:val="Tabletextright"/>
            </w:pPr>
          </w:p>
        </w:tc>
        <w:tc>
          <w:tcPr>
            <w:tcW w:w="950" w:type="dxa"/>
          </w:tcPr>
          <w:p w:rsidR="00722E5C" w:rsidRPr="00733636" w:rsidRDefault="00722E5C" w:rsidP="00E67247">
            <w:pPr>
              <w:pStyle w:val="Tabletextright"/>
            </w:pPr>
          </w:p>
        </w:tc>
        <w:tc>
          <w:tcPr>
            <w:tcW w:w="778" w:type="dxa"/>
          </w:tcPr>
          <w:p w:rsidR="00722E5C" w:rsidRPr="00733636" w:rsidRDefault="00722E5C" w:rsidP="00E67247">
            <w:pPr>
              <w:pStyle w:val="Tabletextright"/>
            </w:pP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Male</w:t>
            </w:r>
          </w:p>
        </w:tc>
        <w:tc>
          <w:tcPr>
            <w:tcW w:w="950" w:type="dxa"/>
            <w:shd w:val="clear" w:color="auto" w:fill="E0E0E0"/>
          </w:tcPr>
          <w:p w:rsidR="00722E5C" w:rsidRPr="00733636" w:rsidRDefault="00722E5C" w:rsidP="00E67247">
            <w:pPr>
              <w:pStyle w:val="Tabletextright"/>
            </w:pPr>
            <w:r w:rsidRPr="00733636">
              <w:t>314</w:t>
            </w:r>
          </w:p>
        </w:tc>
        <w:tc>
          <w:tcPr>
            <w:tcW w:w="778" w:type="dxa"/>
            <w:shd w:val="clear" w:color="auto" w:fill="E0E0E0"/>
          </w:tcPr>
          <w:p w:rsidR="00722E5C" w:rsidRPr="00733636" w:rsidRDefault="00722E5C" w:rsidP="00E67247">
            <w:pPr>
              <w:pStyle w:val="Tabletextright"/>
            </w:pPr>
            <w:r w:rsidRPr="00733636">
              <w:t>310.55</w:t>
            </w:r>
          </w:p>
        </w:tc>
        <w:tc>
          <w:tcPr>
            <w:tcW w:w="979" w:type="dxa"/>
            <w:shd w:val="clear" w:color="auto" w:fill="auto"/>
          </w:tcPr>
          <w:p w:rsidR="00722E5C" w:rsidRPr="00733636" w:rsidRDefault="00722E5C" w:rsidP="00E67247">
            <w:pPr>
              <w:pStyle w:val="Tabletextright"/>
            </w:pPr>
            <w:r w:rsidRPr="00733636">
              <w:t>286</w:t>
            </w:r>
          </w:p>
        </w:tc>
        <w:tc>
          <w:tcPr>
            <w:tcW w:w="979" w:type="dxa"/>
            <w:shd w:val="clear" w:color="auto" w:fill="auto"/>
          </w:tcPr>
          <w:p w:rsidR="00722E5C" w:rsidRPr="00733636" w:rsidRDefault="00722E5C" w:rsidP="00E67247">
            <w:pPr>
              <w:pStyle w:val="Tabletextright"/>
            </w:pPr>
            <w:r w:rsidRPr="00733636">
              <w:t>15</w:t>
            </w:r>
          </w:p>
        </w:tc>
        <w:tc>
          <w:tcPr>
            <w:tcW w:w="778" w:type="dxa"/>
            <w:shd w:val="clear" w:color="auto" w:fill="auto"/>
          </w:tcPr>
          <w:p w:rsidR="00722E5C" w:rsidRPr="00733636" w:rsidRDefault="00722E5C" w:rsidP="00E67247">
            <w:pPr>
              <w:pStyle w:val="Tabletextright"/>
            </w:pPr>
            <w:r w:rsidRPr="00733636">
              <w:t>297.95</w:t>
            </w:r>
          </w:p>
        </w:tc>
        <w:tc>
          <w:tcPr>
            <w:tcW w:w="950" w:type="dxa"/>
            <w:shd w:val="clear" w:color="auto" w:fill="E0E0E0"/>
          </w:tcPr>
          <w:p w:rsidR="00722E5C" w:rsidRPr="00733636" w:rsidRDefault="00722E5C" w:rsidP="00E67247">
            <w:pPr>
              <w:pStyle w:val="Tabletextright"/>
            </w:pPr>
            <w:r w:rsidRPr="00733636">
              <w:t>13</w:t>
            </w:r>
          </w:p>
        </w:tc>
        <w:tc>
          <w:tcPr>
            <w:tcW w:w="778" w:type="dxa"/>
            <w:shd w:val="clear" w:color="auto" w:fill="E0E0E0"/>
          </w:tcPr>
          <w:p w:rsidR="00722E5C" w:rsidRPr="00733636" w:rsidRDefault="00722E5C" w:rsidP="00E67247">
            <w:pPr>
              <w:pStyle w:val="Tabletextright"/>
            </w:pPr>
            <w:r w:rsidRPr="00733636">
              <w:t>12.60</w:t>
            </w:r>
          </w:p>
        </w:tc>
        <w:tc>
          <w:tcPr>
            <w:tcW w:w="950" w:type="dxa"/>
            <w:shd w:val="clear" w:color="auto" w:fill="auto"/>
            <w:noWrap/>
          </w:tcPr>
          <w:p w:rsidR="00722E5C" w:rsidRPr="00733636" w:rsidRDefault="00722E5C" w:rsidP="00E67247">
            <w:pPr>
              <w:pStyle w:val="Tabletextright"/>
            </w:pPr>
            <w:r w:rsidRPr="00733636">
              <w:t>278</w:t>
            </w:r>
          </w:p>
        </w:tc>
        <w:tc>
          <w:tcPr>
            <w:tcW w:w="778" w:type="dxa"/>
            <w:shd w:val="clear" w:color="auto" w:fill="auto"/>
          </w:tcPr>
          <w:p w:rsidR="00722E5C" w:rsidRPr="00733636" w:rsidRDefault="00722E5C" w:rsidP="00E67247">
            <w:pPr>
              <w:pStyle w:val="Tabletextright"/>
            </w:pPr>
            <w:r w:rsidRPr="00733636">
              <w:t>273.97</w:t>
            </w:r>
          </w:p>
        </w:tc>
        <w:tc>
          <w:tcPr>
            <w:tcW w:w="979" w:type="dxa"/>
            <w:shd w:val="clear" w:color="auto" w:fill="E0E0E0"/>
            <w:noWrap/>
          </w:tcPr>
          <w:p w:rsidR="00722E5C" w:rsidRPr="00733636" w:rsidRDefault="00722E5C" w:rsidP="00E67247">
            <w:pPr>
              <w:pStyle w:val="Tabletextright"/>
            </w:pPr>
            <w:r w:rsidRPr="00733636">
              <w:t>254</w:t>
            </w:r>
          </w:p>
        </w:tc>
        <w:tc>
          <w:tcPr>
            <w:tcW w:w="979" w:type="dxa"/>
            <w:shd w:val="clear" w:color="auto" w:fill="E0E0E0"/>
          </w:tcPr>
          <w:p w:rsidR="00722E5C" w:rsidRPr="00733636" w:rsidRDefault="00722E5C" w:rsidP="00E67247">
            <w:pPr>
              <w:pStyle w:val="Tabletextright"/>
            </w:pPr>
            <w:r w:rsidRPr="00733636">
              <w:t>14</w:t>
            </w:r>
          </w:p>
        </w:tc>
        <w:tc>
          <w:tcPr>
            <w:tcW w:w="778" w:type="dxa"/>
            <w:shd w:val="clear" w:color="auto" w:fill="E0E0E0"/>
          </w:tcPr>
          <w:p w:rsidR="00722E5C" w:rsidRPr="00733636" w:rsidRDefault="00722E5C" w:rsidP="00E67247">
            <w:pPr>
              <w:pStyle w:val="Tabletextright"/>
            </w:pPr>
            <w:r w:rsidRPr="00733636">
              <w:t>264.37</w:t>
            </w:r>
          </w:p>
        </w:tc>
        <w:tc>
          <w:tcPr>
            <w:tcW w:w="950" w:type="dxa"/>
          </w:tcPr>
          <w:p w:rsidR="00722E5C" w:rsidRPr="00733636" w:rsidRDefault="00722E5C" w:rsidP="00E67247">
            <w:pPr>
              <w:pStyle w:val="Tabletextright"/>
            </w:pPr>
            <w:r w:rsidRPr="00733636">
              <w:t>10</w:t>
            </w:r>
          </w:p>
        </w:tc>
        <w:tc>
          <w:tcPr>
            <w:tcW w:w="778" w:type="dxa"/>
          </w:tcPr>
          <w:p w:rsidR="00722E5C" w:rsidRPr="00733636" w:rsidRDefault="00722E5C" w:rsidP="00E67247">
            <w:pPr>
              <w:pStyle w:val="Tabletextright"/>
            </w:pPr>
            <w:r w:rsidRPr="00733636">
              <w:t>9.60</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Female</w:t>
            </w:r>
          </w:p>
        </w:tc>
        <w:tc>
          <w:tcPr>
            <w:tcW w:w="950" w:type="dxa"/>
            <w:shd w:val="clear" w:color="auto" w:fill="E0E0E0"/>
          </w:tcPr>
          <w:p w:rsidR="00722E5C" w:rsidRPr="00733636" w:rsidRDefault="00722E5C" w:rsidP="00E67247">
            <w:pPr>
              <w:pStyle w:val="Tabletextright"/>
            </w:pPr>
            <w:r w:rsidRPr="00733636">
              <w:t>295</w:t>
            </w:r>
          </w:p>
        </w:tc>
        <w:tc>
          <w:tcPr>
            <w:tcW w:w="778" w:type="dxa"/>
            <w:shd w:val="clear" w:color="auto" w:fill="E0E0E0"/>
          </w:tcPr>
          <w:p w:rsidR="00722E5C" w:rsidRPr="00733636" w:rsidRDefault="00722E5C" w:rsidP="00E67247">
            <w:pPr>
              <w:pStyle w:val="Tabletextright"/>
            </w:pPr>
            <w:r w:rsidRPr="00733636">
              <w:t>271.57</w:t>
            </w:r>
          </w:p>
        </w:tc>
        <w:tc>
          <w:tcPr>
            <w:tcW w:w="979" w:type="dxa"/>
            <w:shd w:val="clear" w:color="auto" w:fill="auto"/>
          </w:tcPr>
          <w:p w:rsidR="00722E5C" w:rsidRPr="00733636" w:rsidRDefault="00722E5C" w:rsidP="00E67247">
            <w:pPr>
              <w:pStyle w:val="Tabletextright"/>
            </w:pPr>
            <w:r w:rsidRPr="00733636">
              <w:t>201</w:t>
            </w:r>
          </w:p>
        </w:tc>
        <w:tc>
          <w:tcPr>
            <w:tcW w:w="979" w:type="dxa"/>
            <w:shd w:val="clear" w:color="auto" w:fill="auto"/>
          </w:tcPr>
          <w:p w:rsidR="00722E5C" w:rsidRPr="00733636" w:rsidRDefault="00722E5C" w:rsidP="00E67247">
            <w:pPr>
              <w:pStyle w:val="Tabletextright"/>
            </w:pPr>
            <w:r w:rsidRPr="00733636">
              <w:t>80</w:t>
            </w:r>
          </w:p>
        </w:tc>
        <w:tc>
          <w:tcPr>
            <w:tcW w:w="778" w:type="dxa"/>
            <w:shd w:val="clear" w:color="auto" w:fill="auto"/>
          </w:tcPr>
          <w:p w:rsidR="00722E5C" w:rsidRPr="00733636" w:rsidRDefault="00722E5C" w:rsidP="00E67247">
            <w:pPr>
              <w:pStyle w:val="Tabletextright"/>
            </w:pPr>
            <w:r w:rsidRPr="00733636">
              <w:t>257.97</w:t>
            </w:r>
          </w:p>
        </w:tc>
        <w:tc>
          <w:tcPr>
            <w:tcW w:w="950" w:type="dxa"/>
            <w:shd w:val="clear" w:color="auto" w:fill="E0E0E0"/>
          </w:tcPr>
          <w:p w:rsidR="00722E5C" w:rsidRPr="00733636" w:rsidRDefault="00722E5C" w:rsidP="00E67247">
            <w:pPr>
              <w:pStyle w:val="Tabletextright"/>
            </w:pPr>
            <w:r w:rsidRPr="00733636">
              <w:t>14</w:t>
            </w:r>
          </w:p>
        </w:tc>
        <w:tc>
          <w:tcPr>
            <w:tcW w:w="778" w:type="dxa"/>
            <w:shd w:val="clear" w:color="auto" w:fill="E0E0E0"/>
          </w:tcPr>
          <w:p w:rsidR="00722E5C" w:rsidRPr="00733636" w:rsidRDefault="00722E5C" w:rsidP="00E67247">
            <w:pPr>
              <w:pStyle w:val="Tabletextright"/>
            </w:pPr>
            <w:r w:rsidRPr="00733636">
              <w:t>13.60</w:t>
            </w:r>
          </w:p>
        </w:tc>
        <w:tc>
          <w:tcPr>
            <w:tcW w:w="950" w:type="dxa"/>
            <w:shd w:val="clear" w:color="auto" w:fill="auto"/>
            <w:noWrap/>
          </w:tcPr>
          <w:p w:rsidR="00722E5C" w:rsidRPr="00733636" w:rsidRDefault="00722E5C" w:rsidP="00E67247">
            <w:pPr>
              <w:pStyle w:val="Tabletextright"/>
            </w:pPr>
            <w:r w:rsidRPr="00733636">
              <w:t>265</w:t>
            </w:r>
          </w:p>
        </w:tc>
        <w:tc>
          <w:tcPr>
            <w:tcW w:w="778" w:type="dxa"/>
            <w:shd w:val="clear" w:color="auto" w:fill="auto"/>
          </w:tcPr>
          <w:p w:rsidR="00722E5C" w:rsidRPr="00733636" w:rsidRDefault="00722E5C" w:rsidP="00E67247">
            <w:pPr>
              <w:pStyle w:val="Tabletextright"/>
            </w:pPr>
            <w:r w:rsidRPr="00733636">
              <w:t>242.25</w:t>
            </w:r>
          </w:p>
        </w:tc>
        <w:tc>
          <w:tcPr>
            <w:tcW w:w="979" w:type="dxa"/>
            <w:shd w:val="clear" w:color="auto" w:fill="E0E0E0"/>
            <w:noWrap/>
          </w:tcPr>
          <w:p w:rsidR="00722E5C" w:rsidRPr="00733636" w:rsidRDefault="00722E5C" w:rsidP="00E67247">
            <w:pPr>
              <w:pStyle w:val="Tabletextright"/>
            </w:pPr>
            <w:r w:rsidRPr="00733636">
              <w:t>185</w:t>
            </w:r>
          </w:p>
        </w:tc>
        <w:tc>
          <w:tcPr>
            <w:tcW w:w="979" w:type="dxa"/>
            <w:shd w:val="clear" w:color="auto" w:fill="E0E0E0"/>
          </w:tcPr>
          <w:p w:rsidR="00722E5C" w:rsidRPr="00733636" w:rsidRDefault="00722E5C" w:rsidP="00E67247">
            <w:pPr>
              <w:pStyle w:val="Tabletextright"/>
            </w:pPr>
            <w:r w:rsidRPr="00733636">
              <w:t>69</w:t>
            </w:r>
          </w:p>
        </w:tc>
        <w:tc>
          <w:tcPr>
            <w:tcW w:w="778" w:type="dxa"/>
            <w:shd w:val="clear" w:color="auto" w:fill="E0E0E0"/>
          </w:tcPr>
          <w:p w:rsidR="00722E5C" w:rsidRPr="00733636" w:rsidRDefault="00722E5C" w:rsidP="00E67247">
            <w:pPr>
              <w:pStyle w:val="Tabletextright"/>
            </w:pPr>
            <w:r w:rsidRPr="00733636">
              <w:t>232.12</w:t>
            </w:r>
          </w:p>
        </w:tc>
        <w:tc>
          <w:tcPr>
            <w:tcW w:w="950" w:type="dxa"/>
          </w:tcPr>
          <w:p w:rsidR="00722E5C" w:rsidRPr="00733636" w:rsidRDefault="00722E5C" w:rsidP="00E67247">
            <w:pPr>
              <w:pStyle w:val="Tabletextright"/>
            </w:pPr>
            <w:r w:rsidRPr="00733636">
              <w:t>11</w:t>
            </w:r>
          </w:p>
        </w:tc>
        <w:tc>
          <w:tcPr>
            <w:tcW w:w="778" w:type="dxa"/>
          </w:tcPr>
          <w:p w:rsidR="00722E5C" w:rsidRPr="00733636" w:rsidRDefault="00722E5C" w:rsidP="00E67247">
            <w:pPr>
              <w:pStyle w:val="Tabletextright"/>
            </w:pPr>
            <w:r w:rsidRPr="00733636">
              <w:t>10.13</w:t>
            </w:r>
          </w:p>
        </w:tc>
      </w:tr>
      <w:tr w:rsidR="00722E5C" w:rsidRPr="00733636" w:rsidTr="00722E5C">
        <w:trPr>
          <w:cantSplit/>
        </w:trPr>
        <w:tc>
          <w:tcPr>
            <w:tcW w:w="1483" w:type="dxa"/>
            <w:shd w:val="clear" w:color="auto" w:fill="auto"/>
          </w:tcPr>
          <w:p w:rsidR="00722E5C" w:rsidRPr="00733636" w:rsidRDefault="00722E5C" w:rsidP="00E67247">
            <w:pPr>
              <w:pStyle w:val="Tabletext"/>
              <w:rPr>
                <w:sz w:val="6"/>
              </w:rPr>
            </w:pPr>
          </w:p>
        </w:tc>
        <w:tc>
          <w:tcPr>
            <w:tcW w:w="950" w:type="dxa"/>
            <w:shd w:val="clear" w:color="auto" w:fill="E0E0E0"/>
          </w:tcPr>
          <w:p w:rsidR="00722E5C" w:rsidRPr="00733636" w:rsidRDefault="00722E5C" w:rsidP="00E67247">
            <w:pPr>
              <w:pStyle w:val="Tabletextright"/>
              <w:rPr>
                <w:rFonts w:cstheme="minorHAnsi"/>
                <w:sz w:val="6"/>
              </w:rPr>
            </w:pPr>
          </w:p>
        </w:tc>
        <w:tc>
          <w:tcPr>
            <w:tcW w:w="778" w:type="dxa"/>
            <w:shd w:val="clear" w:color="auto" w:fill="E0E0E0"/>
          </w:tcPr>
          <w:p w:rsidR="00722E5C" w:rsidRPr="00733636" w:rsidRDefault="00722E5C" w:rsidP="00E67247">
            <w:pPr>
              <w:pStyle w:val="Tabletextright"/>
              <w:rPr>
                <w:rFonts w:cstheme="minorHAnsi"/>
                <w:sz w:val="6"/>
              </w:rPr>
            </w:pPr>
          </w:p>
        </w:tc>
        <w:tc>
          <w:tcPr>
            <w:tcW w:w="979" w:type="dxa"/>
            <w:shd w:val="clear" w:color="auto" w:fill="auto"/>
          </w:tcPr>
          <w:p w:rsidR="00722E5C" w:rsidRPr="00733636" w:rsidRDefault="00722E5C" w:rsidP="00E67247">
            <w:pPr>
              <w:pStyle w:val="Tabletextright"/>
              <w:rPr>
                <w:rFonts w:cstheme="minorHAnsi"/>
                <w:sz w:val="6"/>
              </w:rPr>
            </w:pPr>
          </w:p>
        </w:tc>
        <w:tc>
          <w:tcPr>
            <w:tcW w:w="979" w:type="dxa"/>
            <w:shd w:val="clear" w:color="auto" w:fill="auto"/>
          </w:tcPr>
          <w:p w:rsidR="00722E5C" w:rsidRPr="00733636" w:rsidRDefault="00722E5C" w:rsidP="00E67247">
            <w:pPr>
              <w:pStyle w:val="Tabletextright"/>
              <w:rPr>
                <w:sz w:val="6"/>
              </w:rPr>
            </w:pPr>
          </w:p>
        </w:tc>
        <w:tc>
          <w:tcPr>
            <w:tcW w:w="778" w:type="dxa"/>
            <w:shd w:val="clear" w:color="auto" w:fill="auto"/>
          </w:tcPr>
          <w:p w:rsidR="00722E5C" w:rsidRPr="00733636" w:rsidRDefault="00722E5C" w:rsidP="00E67247">
            <w:pPr>
              <w:pStyle w:val="Tabletextright"/>
              <w:rPr>
                <w:sz w:val="6"/>
              </w:rPr>
            </w:pPr>
          </w:p>
        </w:tc>
        <w:tc>
          <w:tcPr>
            <w:tcW w:w="950" w:type="dxa"/>
            <w:shd w:val="clear" w:color="auto" w:fill="E0E0E0"/>
          </w:tcPr>
          <w:p w:rsidR="00722E5C" w:rsidRPr="00733636" w:rsidRDefault="00722E5C" w:rsidP="00E67247">
            <w:pPr>
              <w:pStyle w:val="Tabletextright"/>
              <w:rPr>
                <w:sz w:val="6"/>
              </w:rPr>
            </w:pPr>
          </w:p>
        </w:tc>
        <w:tc>
          <w:tcPr>
            <w:tcW w:w="778" w:type="dxa"/>
            <w:shd w:val="clear" w:color="auto" w:fill="E0E0E0"/>
          </w:tcPr>
          <w:p w:rsidR="00722E5C" w:rsidRPr="00733636" w:rsidRDefault="00722E5C" w:rsidP="00E67247">
            <w:pPr>
              <w:pStyle w:val="Tabletextright"/>
              <w:rPr>
                <w:sz w:val="6"/>
              </w:rPr>
            </w:pPr>
          </w:p>
        </w:tc>
        <w:tc>
          <w:tcPr>
            <w:tcW w:w="950" w:type="dxa"/>
            <w:shd w:val="clear" w:color="auto" w:fill="auto"/>
            <w:noWrap/>
          </w:tcPr>
          <w:p w:rsidR="00722E5C" w:rsidRPr="00733636" w:rsidRDefault="00722E5C" w:rsidP="00E67247">
            <w:pPr>
              <w:pStyle w:val="Tabletextright"/>
              <w:rPr>
                <w:sz w:val="6"/>
              </w:rPr>
            </w:pPr>
          </w:p>
        </w:tc>
        <w:tc>
          <w:tcPr>
            <w:tcW w:w="778" w:type="dxa"/>
            <w:shd w:val="clear" w:color="auto" w:fill="auto"/>
          </w:tcPr>
          <w:p w:rsidR="00722E5C" w:rsidRPr="00733636" w:rsidRDefault="00722E5C" w:rsidP="00E67247">
            <w:pPr>
              <w:pStyle w:val="Tabletextright"/>
              <w:rPr>
                <w:sz w:val="6"/>
              </w:rPr>
            </w:pPr>
          </w:p>
        </w:tc>
        <w:tc>
          <w:tcPr>
            <w:tcW w:w="979" w:type="dxa"/>
            <w:shd w:val="clear" w:color="auto" w:fill="E0E0E0"/>
            <w:noWrap/>
          </w:tcPr>
          <w:p w:rsidR="00722E5C" w:rsidRPr="00733636" w:rsidRDefault="00722E5C" w:rsidP="00E67247">
            <w:pPr>
              <w:pStyle w:val="Tabletextright"/>
              <w:rPr>
                <w:sz w:val="6"/>
              </w:rPr>
            </w:pPr>
          </w:p>
        </w:tc>
        <w:tc>
          <w:tcPr>
            <w:tcW w:w="979" w:type="dxa"/>
            <w:shd w:val="clear" w:color="auto" w:fill="E0E0E0"/>
          </w:tcPr>
          <w:p w:rsidR="00722E5C" w:rsidRPr="00733636" w:rsidRDefault="00722E5C" w:rsidP="00E67247">
            <w:pPr>
              <w:pStyle w:val="Tabletextright"/>
              <w:rPr>
                <w:sz w:val="6"/>
              </w:rPr>
            </w:pPr>
          </w:p>
        </w:tc>
        <w:tc>
          <w:tcPr>
            <w:tcW w:w="778" w:type="dxa"/>
            <w:shd w:val="clear" w:color="auto" w:fill="E0E0E0"/>
          </w:tcPr>
          <w:p w:rsidR="00722E5C" w:rsidRPr="00733636" w:rsidRDefault="00722E5C" w:rsidP="00E67247">
            <w:pPr>
              <w:pStyle w:val="Tabletextright"/>
              <w:rPr>
                <w:sz w:val="6"/>
              </w:rPr>
            </w:pPr>
          </w:p>
        </w:tc>
        <w:tc>
          <w:tcPr>
            <w:tcW w:w="950" w:type="dxa"/>
          </w:tcPr>
          <w:p w:rsidR="00722E5C" w:rsidRPr="00733636" w:rsidRDefault="00722E5C" w:rsidP="00E67247">
            <w:pPr>
              <w:pStyle w:val="Tabletextright"/>
              <w:rPr>
                <w:sz w:val="6"/>
              </w:rPr>
            </w:pPr>
          </w:p>
        </w:tc>
        <w:tc>
          <w:tcPr>
            <w:tcW w:w="778" w:type="dxa"/>
          </w:tcPr>
          <w:p w:rsidR="00722E5C" w:rsidRPr="00733636" w:rsidRDefault="00722E5C" w:rsidP="00E67247">
            <w:pPr>
              <w:pStyle w:val="Tabletextright"/>
              <w:rPr>
                <w:sz w:val="6"/>
              </w:rPr>
            </w:pP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b/>
              </w:rPr>
              <w:t>Age</w:t>
            </w:r>
          </w:p>
        </w:tc>
        <w:tc>
          <w:tcPr>
            <w:tcW w:w="950" w:type="dxa"/>
            <w:shd w:val="clear" w:color="auto" w:fill="E0E0E0"/>
          </w:tcPr>
          <w:p w:rsidR="00722E5C" w:rsidRPr="00733636" w:rsidRDefault="00722E5C" w:rsidP="00E67247">
            <w:pPr>
              <w:pStyle w:val="Tabletextright"/>
              <w:rPr>
                <w:rFonts w:cstheme="minorHAnsi"/>
              </w:rPr>
            </w:pPr>
          </w:p>
        </w:tc>
        <w:tc>
          <w:tcPr>
            <w:tcW w:w="778" w:type="dxa"/>
            <w:shd w:val="clear" w:color="auto" w:fill="E0E0E0"/>
          </w:tcPr>
          <w:p w:rsidR="00722E5C" w:rsidRPr="00733636" w:rsidRDefault="00722E5C" w:rsidP="00E67247">
            <w:pPr>
              <w:pStyle w:val="Tabletextright"/>
              <w:rPr>
                <w:rFonts w:cstheme="minorHAnsi"/>
              </w:rPr>
            </w:pPr>
          </w:p>
        </w:tc>
        <w:tc>
          <w:tcPr>
            <w:tcW w:w="979" w:type="dxa"/>
            <w:shd w:val="clear" w:color="auto" w:fill="auto"/>
          </w:tcPr>
          <w:p w:rsidR="00722E5C" w:rsidRPr="00733636" w:rsidRDefault="00722E5C" w:rsidP="00E67247">
            <w:pPr>
              <w:pStyle w:val="Tabletextright"/>
              <w:rPr>
                <w:rFonts w:cstheme="minorHAnsi"/>
              </w:rPr>
            </w:pPr>
          </w:p>
        </w:tc>
        <w:tc>
          <w:tcPr>
            <w:tcW w:w="979" w:type="dxa"/>
            <w:shd w:val="clear" w:color="auto" w:fill="auto"/>
          </w:tcPr>
          <w:p w:rsidR="00722E5C" w:rsidRPr="00733636" w:rsidRDefault="00722E5C" w:rsidP="00E67247">
            <w:pPr>
              <w:pStyle w:val="Tabletextright"/>
            </w:pPr>
          </w:p>
        </w:tc>
        <w:tc>
          <w:tcPr>
            <w:tcW w:w="778" w:type="dxa"/>
            <w:shd w:val="clear" w:color="auto" w:fill="auto"/>
          </w:tcPr>
          <w:p w:rsidR="00722E5C" w:rsidRPr="00733636" w:rsidRDefault="00722E5C" w:rsidP="00E67247">
            <w:pPr>
              <w:pStyle w:val="Tabletextright"/>
            </w:pPr>
          </w:p>
        </w:tc>
        <w:tc>
          <w:tcPr>
            <w:tcW w:w="950" w:type="dxa"/>
            <w:shd w:val="clear" w:color="auto" w:fill="E0E0E0"/>
          </w:tcPr>
          <w:p w:rsidR="00722E5C" w:rsidRPr="00733636" w:rsidRDefault="00722E5C" w:rsidP="00E67247">
            <w:pPr>
              <w:pStyle w:val="Tabletextright"/>
            </w:pPr>
          </w:p>
        </w:tc>
        <w:tc>
          <w:tcPr>
            <w:tcW w:w="778" w:type="dxa"/>
            <w:shd w:val="clear" w:color="auto" w:fill="E0E0E0"/>
          </w:tcPr>
          <w:p w:rsidR="00722E5C" w:rsidRPr="00733636" w:rsidRDefault="00722E5C" w:rsidP="00E67247">
            <w:pPr>
              <w:pStyle w:val="Tabletextright"/>
            </w:pPr>
          </w:p>
        </w:tc>
        <w:tc>
          <w:tcPr>
            <w:tcW w:w="950" w:type="dxa"/>
            <w:shd w:val="clear" w:color="auto" w:fill="auto"/>
            <w:noWrap/>
          </w:tcPr>
          <w:p w:rsidR="00722E5C" w:rsidRPr="00733636" w:rsidRDefault="00722E5C" w:rsidP="00E67247">
            <w:pPr>
              <w:pStyle w:val="Tabletextright"/>
            </w:pPr>
          </w:p>
        </w:tc>
        <w:tc>
          <w:tcPr>
            <w:tcW w:w="778" w:type="dxa"/>
            <w:shd w:val="clear" w:color="auto" w:fill="auto"/>
          </w:tcPr>
          <w:p w:rsidR="00722E5C" w:rsidRPr="00733636" w:rsidRDefault="00722E5C" w:rsidP="00E67247">
            <w:pPr>
              <w:pStyle w:val="Tabletextright"/>
            </w:pPr>
          </w:p>
        </w:tc>
        <w:tc>
          <w:tcPr>
            <w:tcW w:w="979" w:type="dxa"/>
            <w:shd w:val="clear" w:color="auto" w:fill="E0E0E0"/>
            <w:noWrap/>
          </w:tcPr>
          <w:p w:rsidR="00722E5C" w:rsidRPr="00733636" w:rsidRDefault="00722E5C" w:rsidP="00E67247">
            <w:pPr>
              <w:pStyle w:val="Tabletextright"/>
            </w:pPr>
          </w:p>
        </w:tc>
        <w:tc>
          <w:tcPr>
            <w:tcW w:w="979" w:type="dxa"/>
            <w:shd w:val="clear" w:color="auto" w:fill="E0E0E0"/>
          </w:tcPr>
          <w:p w:rsidR="00722E5C" w:rsidRPr="00733636" w:rsidRDefault="00722E5C" w:rsidP="00E67247">
            <w:pPr>
              <w:pStyle w:val="Tabletextright"/>
            </w:pPr>
          </w:p>
        </w:tc>
        <w:tc>
          <w:tcPr>
            <w:tcW w:w="778" w:type="dxa"/>
            <w:shd w:val="clear" w:color="auto" w:fill="E0E0E0"/>
          </w:tcPr>
          <w:p w:rsidR="00722E5C" w:rsidRPr="00733636" w:rsidRDefault="00722E5C" w:rsidP="00E67247">
            <w:pPr>
              <w:pStyle w:val="Tabletextright"/>
            </w:pPr>
          </w:p>
        </w:tc>
        <w:tc>
          <w:tcPr>
            <w:tcW w:w="950" w:type="dxa"/>
          </w:tcPr>
          <w:p w:rsidR="00722E5C" w:rsidRPr="00733636" w:rsidRDefault="00722E5C" w:rsidP="00E67247">
            <w:pPr>
              <w:pStyle w:val="Tabletextright"/>
            </w:pPr>
          </w:p>
        </w:tc>
        <w:tc>
          <w:tcPr>
            <w:tcW w:w="778" w:type="dxa"/>
          </w:tcPr>
          <w:p w:rsidR="00722E5C" w:rsidRPr="00733636" w:rsidRDefault="00722E5C" w:rsidP="00E67247">
            <w:pPr>
              <w:pStyle w:val="Tabletextright"/>
            </w:pP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15–24</w:t>
            </w:r>
          </w:p>
        </w:tc>
        <w:tc>
          <w:tcPr>
            <w:tcW w:w="950" w:type="dxa"/>
            <w:shd w:val="clear" w:color="auto" w:fill="E0E0E0"/>
          </w:tcPr>
          <w:p w:rsidR="00722E5C" w:rsidRPr="00733636" w:rsidRDefault="00722E5C" w:rsidP="00E67247">
            <w:pPr>
              <w:pStyle w:val="Tabletextright"/>
            </w:pPr>
            <w:r w:rsidRPr="00733636">
              <w:t>24</w:t>
            </w:r>
          </w:p>
        </w:tc>
        <w:tc>
          <w:tcPr>
            <w:tcW w:w="778" w:type="dxa"/>
            <w:shd w:val="clear" w:color="auto" w:fill="E0E0E0"/>
          </w:tcPr>
          <w:p w:rsidR="00722E5C" w:rsidRPr="00733636" w:rsidRDefault="00722E5C" w:rsidP="00E67247">
            <w:pPr>
              <w:pStyle w:val="Tabletextright"/>
            </w:pPr>
            <w:r w:rsidRPr="00733636">
              <w:t>23.60</w:t>
            </w:r>
          </w:p>
        </w:tc>
        <w:tc>
          <w:tcPr>
            <w:tcW w:w="979" w:type="dxa"/>
            <w:shd w:val="clear" w:color="auto" w:fill="auto"/>
          </w:tcPr>
          <w:p w:rsidR="00722E5C" w:rsidRPr="00733636" w:rsidRDefault="00722E5C" w:rsidP="00E67247">
            <w:pPr>
              <w:pStyle w:val="Tabletextright"/>
            </w:pPr>
            <w:r w:rsidRPr="00733636">
              <w:t>21</w:t>
            </w:r>
          </w:p>
        </w:tc>
        <w:tc>
          <w:tcPr>
            <w:tcW w:w="979" w:type="dxa"/>
            <w:shd w:val="clear" w:color="auto" w:fill="auto"/>
          </w:tcPr>
          <w:p w:rsidR="00722E5C" w:rsidRPr="00733636" w:rsidRDefault="00722E5C" w:rsidP="00E67247">
            <w:pPr>
              <w:pStyle w:val="Tabletextright"/>
            </w:pPr>
            <w:r w:rsidRPr="00733636">
              <w:t>1</w:t>
            </w:r>
          </w:p>
        </w:tc>
        <w:tc>
          <w:tcPr>
            <w:tcW w:w="778" w:type="dxa"/>
            <w:shd w:val="clear" w:color="auto" w:fill="auto"/>
          </w:tcPr>
          <w:p w:rsidR="00722E5C" w:rsidRPr="00733636" w:rsidRDefault="00722E5C" w:rsidP="00E67247">
            <w:pPr>
              <w:pStyle w:val="Tabletextright"/>
            </w:pPr>
            <w:r w:rsidRPr="00733636">
              <w:t>21.80</w:t>
            </w:r>
          </w:p>
        </w:tc>
        <w:tc>
          <w:tcPr>
            <w:tcW w:w="950" w:type="dxa"/>
            <w:shd w:val="clear" w:color="auto" w:fill="E0E0E0"/>
          </w:tcPr>
          <w:p w:rsidR="00722E5C" w:rsidRPr="00733636" w:rsidRDefault="00722E5C" w:rsidP="00E67247">
            <w:pPr>
              <w:pStyle w:val="Tabletextright"/>
            </w:pPr>
            <w:r w:rsidRPr="00733636">
              <w:t>2</w:t>
            </w:r>
          </w:p>
        </w:tc>
        <w:tc>
          <w:tcPr>
            <w:tcW w:w="778" w:type="dxa"/>
            <w:shd w:val="clear" w:color="auto" w:fill="E0E0E0"/>
          </w:tcPr>
          <w:p w:rsidR="00722E5C" w:rsidRPr="00733636" w:rsidRDefault="00722E5C" w:rsidP="00E67247">
            <w:pPr>
              <w:pStyle w:val="Tabletextright"/>
            </w:pPr>
            <w:r w:rsidRPr="00733636">
              <w:t>1.80</w:t>
            </w:r>
          </w:p>
        </w:tc>
        <w:tc>
          <w:tcPr>
            <w:tcW w:w="950" w:type="dxa"/>
            <w:shd w:val="clear" w:color="auto" w:fill="auto"/>
            <w:noWrap/>
          </w:tcPr>
          <w:p w:rsidR="00722E5C" w:rsidRPr="00733636" w:rsidRDefault="00722E5C" w:rsidP="00E67247">
            <w:pPr>
              <w:pStyle w:val="Tabletextright"/>
            </w:pPr>
            <w:r w:rsidRPr="00733636">
              <w:t>18</w:t>
            </w:r>
          </w:p>
        </w:tc>
        <w:tc>
          <w:tcPr>
            <w:tcW w:w="778" w:type="dxa"/>
            <w:shd w:val="clear" w:color="auto" w:fill="auto"/>
          </w:tcPr>
          <w:p w:rsidR="00722E5C" w:rsidRPr="00733636" w:rsidRDefault="00722E5C" w:rsidP="00E67247">
            <w:pPr>
              <w:pStyle w:val="Tabletextright"/>
            </w:pPr>
            <w:r w:rsidRPr="00733636">
              <w:t>18.00</w:t>
            </w:r>
          </w:p>
        </w:tc>
        <w:tc>
          <w:tcPr>
            <w:tcW w:w="979" w:type="dxa"/>
            <w:shd w:val="clear" w:color="auto" w:fill="E0E0E0"/>
            <w:noWrap/>
          </w:tcPr>
          <w:p w:rsidR="00722E5C" w:rsidRPr="00733636" w:rsidRDefault="00722E5C" w:rsidP="00E67247">
            <w:pPr>
              <w:pStyle w:val="Tabletextright"/>
            </w:pPr>
            <w:r w:rsidRPr="00733636">
              <w:t>18</w:t>
            </w:r>
          </w:p>
        </w:tc>
        <w:tc>
          <w:tcPr>
            <w:tcW w:w="979" w:type="dxa"/>
            <w:shd w:val="clear" w:color="auto" w:fill="E0E0E0"/>
          </w:tcPr>
          <w:p w:rsidR="00722E5C" w:rsidRPr="00733636" w:rsidRDefault="00E363ED" w:rsidP="00E67247">
            <w:pPr>
              <w:pStyle w:val="Tabletextright"/>
            </w:pPr>
            <w:r>
              <w:t>–</w:t>
            </w:r>
          </w:p>
        </w:tc>
        <w:tc>
          <w:tcPr>
            <w:tcW w:w="778" w:type="dxa"/>
            <w:shd w:val="clear" w:color="auto" w:fill="E0E0E0"/>
          </w:tcPr>
          <w:p w:rsidR="00722E5C" w:rsidRPr="00733636" w:rsidRDefault="00722E5C" w:rsidP="00E67247">
            <w:pPr>
              <w:pStyle w:val="Tabletextright"/>
            </w:pPr>
            <w:r w:rsidRPr="00733636">
              <w:t>18.00</w:t>
            </w:r>
          </w:p>
        </w:tc>
        <w:tc>
          <w:tcPr>
            <w:tcW w:w="950" w:type="dxa"/>
          </w:tcPr>
          <w:p w:rsidR="00722E5C" w:rsidRPr="00733636" w:rsidRDefault="00E363ED" w:rsidP="00E67247">
            <w:pPr>
              <w:pStyle w:val="Tabletextright"/>
            </w:pPr>
            <w:r>
              <w:t>–</w:t>
            </w:r>
          </w:p>
        </w:tc>
        <w:tc>
          <w:tcPr>
            <w:tcW w:w="778" w:type="dxa"/>
          </w:tcPr>
          <w:p w:rsidR="00722E5C" w:rsidRPr="00733636" w:rsidRDefault="00722E5C" w:rsidP="00E67247">
            <w:pPr>
              <w:pStyle w:val="Tabletextright"/>
            </w:pPr>
            <w:r w:rsidRPr="00733636">
              <w:t>0.00</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25</w:t>
            </w:r>
            <w:r w:rsidR="00B336DF" w:rsidRPr="00733636">
              <w:rPr>
                <w:rFonts w:cstheme="minorHAnsi"/>
              </w:rPr>
              <w:noBreakHyphen/>
            </w:r>
            <w:r w:rsidRPr="00733636">
              <w:rPr>
                <w:rFonts w:cstheme="minorHAnsi"/>
              </w:rPr>
              <w:t>34</w:t>
            </w:r>
          </w:p>
        </w:tc>
        <w:tc>
          <w:tcPr>
            <w:tcW w:w="950" w:type="dxa"/>
            <w:shd w:val="clear" w:color="auto" w:fill="E0E0E0"/>
          </w:tcPr>
          <w:p w:rsidR="00722E5C" w:rsidRPr="00733636" w:rsidRDefault="00722E5C" w:rsidP="00E67247">
            <w:pPr>
              <w:pStyle w:val="Tabletextright"/>
            </w:pPr>
            <w:r w:rsidRPr="00733636">
              <w:t>172</w:t>
            </w:r>
          </w:p>
        </w:tc>
        <w:tc>
          <w:tcPr>
            <w:tcW w:w="778" w:type="dxa"/>
            <w:shd w:val="clear" w:color="auto" w:fill="E0E0E0"/>
          </w:tcPr>
          <w:p w:rsidR="00722E5C" w:rsidRPr="00733636" w:rsidRDefault="00722E5C" w:rsidP="00E67247">
            <w:pPr>
              <w:pStyle w:val="Tabletextright"/>
            </w:pPr>
            <w:r w:rsidRPr="00733636">
              <w:t>165.68</w:t>
            </w:r>
          </w:p>
        </w:tc>
        <w:tc>
          <w:tcPr>
            <w:tcW w:w="979" w:type="dxa"/>
            <w:shd w:val="clear" w:color="auto" w:fill="auto"/>
          </w:tcPr>
          <w:p w:rsidR="00722E5C" w:rsidRPr="00733636" w:rsidRDefault="00722E5C" w:rsidP="00E67247">
            <w:pPr>
              <w:pStyle w:val="Tabletextright"/>
            </w:pPr>
            <w:r w:rsidRPr="00733636">
              <w:t>142</w:t>
            </w:r>
          </w:p>
        </w:tc>
        <w:tc>
          <w:tcPr>
            <w:tcW w:w="979" w:type="dxa"/>
            <w:shd w:val="clear" w:color="auto" w:fill="auto"/>
          </w:tcPr>
          <w:p w:rsidR="00722E5C" w:rsidRPr="00733636" w:rsidRDefault="00722E5C" w:rsidP="00E67247">
            <w:pPr>
              <w:pStyle w:val="Tabletextright"/>
            </w:pPr>
            <w:r w:rsidRPr="00733636">
              <w:t>20</w:t>
            </w:r>
          </w:p>
        </w:tc>
        <w:tc>
          <w:tcPr>
            <w:tcW w:w="778" w:type="dxa"/>
            <w:shd w:val="clear" w:color="auto" w:fill="auto"/>
          </w:tcPr>
          <w:p w:rsidR="00722E5C" w:rsidRPr="00733636" w:rsidRDefault="00722E5C" w:rsidP="00E67247">
            <w:pPr>
              <w:pStyle w:val="Tabletextright"/>
            </w:pPr>
            <w:r w:rsidRPr="00733636">
              <w:t>155.88</w:t>
            </w:r>
          </w:p>
        </w:tc>
        <w:tc>
          <w:tcPr>
            <w:tcW w:w="950" w:type="dxa"/>
            <w:shd w:val="clear" w:color="auto" w:fill="E0E0E0"/>
          </w:tcPr>
          <w:p w:rsidR="00722E5C" w:rsidRPr="00733636" w:rsidRDefault="00722E5C" w:rsidP="00E67247">
            <w:pPr>
              <w:pStyle w:val="Tabletextright"/>
            </w:pPr>
            <w:r w:rsidRPr="00733636">
              <w:t>10</w:t>
            </w:r>
          </w:p>
        </w:tc>
        <w:tc>
          <w:tcPr>
            <w:tcW w:w="778" w:type="dxa"/>
            <w:shd w:val="clear" w:color="auto" w:fill="E0E0E0"/>
          </w:tcPr>
          <w:p w:rsidR="00722E5C" w:rsidRPr="00733636" w:rsidRDefault="00722E5C" w:rsidP="00E67247">
            <w:pPr>
              <w:pStyle w:val="Tabletextright"/>
            </w:pPr>
            <w:r w:rsidRPr="00733636">
              <w:t>9.80</w:t>
            </w:r>
          </w:p>
        </w:tc>
        <w:tc>
          <w:tcPr>
            <w:tcW w:w="950" w:type="dxa"/>
            <w:shd w:val="clear" w:color="auto" w:fill="auto"/>
            <w:noWrap/>
          </w:tcPr>
          <w:p w:rsidR="00722E5C" w:rsidRPr="00733636" w:rsidRDefault="00722E5C" w:rsidP="00E67247">
            <w:pPr>
              <w:pStyle w:val="Tabletextright"/>
            </w:pPr>
            <w:r w:rsidRPr="00733636">
              <w:t>144</w:t>
            </w:r>
          </w:p>
        </w:tc>
        <w:tc>
          <w:tcPr>
            <w:tcW w:w="778" w:type="dxa"/>
            <w:shd w:val="clear" w:color="auto" w:fill="auto"/>
          </w:tcPr>
          <w:p w:rsidR="00722E5C" w:rsidRPr="00733636" w:rsidRDefault="00722E5C" w:rsidP="00E67247">
            <w:pPr>
              <w:pStyle w:val="Tabletextright"/>
            </w:pPr>
            <w:r w:rsidRPr="00733636">
              <w:t>139.48</w:t>
            </w:r>
          </w:p>
        </w:tc>
        <w:tc>
          <w:tcPr>
            <w:tcW w:w="979" w:type="dxa"/>
            <w:shd w:val="clear" w:color="auto" w:fill="E0E0E0"/>
            <w:noWrap/>
          </w:tcPr>
          <w:p w:rsidR="00722E5C" w:rsidRPr="00733636" w:rsidRDefault="00722E5C" w:rsidP="00E67247">
            <w:pPr>
              <w:pStyle w:val="Tabletextright"/>
            </w:pPr>
            <w:r w:rsidRPr="00733636">
              <w:t>126</w:t>
            </w:r>
          </w:p>
        </w:tc>
        <w:tc>
          <w:tcPr>
            <w:tcW w:w="979" w:type="dxa"/>
            <w:shd w:val="clear" w:color="auto" w:fill="E0E0E0"/>
          </w:tcPr>
          <w:p w:rsidR="00722E5C" w:rsidRPr="00733636" w:rsidRDefault="00722E5C" w:rsidP="00E67247">
            <w:pPr>
              <w:pStyle w:val="Tabletextright"/>
            </w:pPr>
            <w:r w:rsidRPr="00733636">
              <w:t>12</w:t>
            </w:r>
          </w:p>
        </w:tc>
        <w:tc>
          <w:tcPr>
            <w:tcW w:w="778" w:type="dxa"/>
            <w:shd w:val="clear" w:color="auto" w:fill="E0E0E0"/>
          </w:tcPr>
          <w:p w:rsidR="00722E5C" w:rsidRPr="00733636" w:rsidRDefault="00722E5C" w:rsidP="00E67247">
            <w:pPr>
              <w:pStyle w:val="Tabletextright"/>
            </w:pPr>
            <w:r w:rsidRPr="00733636">
              <w:t>133.48</w:t>
            </w:r>
          </w:p>
        </w:tc>
        <w:tc>
          <w:tcPr>
            <w:tcW w:w="950" w:type="dxa"/>
          </w:tcPr>
          <w:p w:rsidR="00722E5C" w:rsidRPr="00733636" w:rsidRDefault="00722E5C" w:rsidP="00E67247">
            <w:pPr>
              <w:pStyle w:val="Tabletextright"/>
            </w:pPr>
            <w:r w:rsidRPr="00733636">
              <w:t>6</w:t>
            </w:r>
          </w:p>
        </w:tc>
        <w:tc>
          <w:tcPr>
            <w:tcW w:w="778" w:type="dxa"/>
          </w:tcPr>
          <w:p w:rsidR="00722E5C" w:rsidRPr="00733636" w:rsidRDefault="00722E5C" w:rsidP="00E67247">
            <w:pPr>
              <w:pStyle w:val="Tabletextright"/>
            </w:pPr>
            <w:r w:rsidRPr="00733636">
              <w:t>6.00</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35</w:t>
            </w:r>
            <w:r w:rsidR="00B336DF" w:rsidRPr="00733636">
              <w:rPr>
                <w:rFonts w:cstheme="minorHAnsi"/>
              </w:rPr>
              <w:noBreakHyphen/>
            </w:r>
            <w:r w:rsidRPr="00733636">
              <w:rPr>
                <w:rFonts w:cstheme="minorHAnsi"/>
              </w:rPr>
              <w:t>44</w:t>
            </w:r>
          </w:p>
        </w:tc>
        <w:tc>
          <w:tcPr>
            <w:tcW w:w="950" w:type="dxa"/>
            <w:shd w:val="clear" w:color="auto" w:fill="E0E0E0"/>
          </w:tcPr>
          <w:p w:rsidR="00722E5C" w:rsidRPr="00733636" w:rsidRDefault="00722E5C" w:rsidP="00E67247">
            <w:pPr>
              <w:pStyle w:val="Tabletextright"/>
            </w:pPr>
            <w:r w:rsidRPr="00733636">
              <w:t>184</w:t>
            </w:r>
          </w:p>
        </w:tc>
        <w:tc>
          <w:tcPr>
            <w:tcW w:w="778" w:type="dxa"/>
            <w:shd w:val="clear" w:color="auto" w:fill="E0E0E0"/>
          </w:tcPr>
          <w:p w:rsidR="00722E5C" w:rsidRPr="00733636" w:rsidRDefault="00722E5C" w:rsidP="00E67247">
            <w:pPr>
              <w:pStyle w:val="Tabletextright"/>
            </w:pPr>
            <w:r w:rsidRPr="00733636">
              <w:t>170.47</w:t>
            </w:r>
          </w:p>
        </w:tc>
        <w:tc>
          <w:tcPr>
            <w:tcW w:w="979" w:type="dxa"/>
            <w:shd w:val="clear" w:color="auto" w:fill="auto"/>
          </w:tcPr>
          <w:p w:rsidR="00722E5C" w:rsidRPr="00733636" w:rsidRDefault="00722E5C" w:rsidP="00E67247">
            <w:pPr>
              <w:pStyle w:val="Tabletextright"/>
            </w:pPr>
            <w:r w:rsidRPr="00733636">
              <w:t>129</w:t>
            </w:r>
          </w:p>
        </w:tc>
        <w:tc>
          <w:tcPr>
            <w:tcW w:w="979" w:type="dxa"/>
            <w:shd w:val="clear" w:color="auto" w:fill="auto"/>
          </w:tcPr>
          <w:p w:rsidR="00722E5C" w:rsidRPr="00733636" w:rsidRDefault="00722E5C" w:rsidP="00E67247">
            <w:pPr>
              <w:pStyle w:val="Tabletextright"/>
            </w:pPr>
            <w:r w:rsidRPr="00733636">
              <w:t>47</w:t>
            </w:r>
          </w:p>
        </w:tc>
        <w:tc>
          <w:tcPr>
            <w:tcW w:w="778" w:type="dxa"/>
            <w:shd w:val="clear" w:color="auto" w:fill="auto"/>
          </w:tcPr>
          <w:p w:rsidR="00722E5C" w:rsidRPr="00733636" w:rsidRDefault="00722E5C" w:rsidP="00E67247">
            <w:pPr>
              <w:pStyle w:val="Tabletextright"/>
            </w:pPr>
            <w:r w:rsidRPr="00733636">
              <w:t>162.67</w:t>
            </w:r>
          </w:p>
        </w:tc>
        <w:tc>
          <w:tcPr>
            <w:tcW w:w="950" w:type="dxa"/>
            <w:shd w:val="clear" w:color="auto" w:fill="E0E0E0"/>
          </w:tcPr>
          <w:p w:rsidR="00722E5C" w:rsidRPr="00733636" w:rsidRDefault="00722E5C" w:rsidP="00E67247">
            <w:pPr>
              <w:pStyle w:val="Tabletextright"/>
            </w:pPr>
            <w:r w:rsidRPr="00733636">
              <w:t>8</w:t>
            </w:r>
          </w:p>
        </w:tc>
        <w:tc>
          <w:tcPr>
            <w:tcW w:w="778" w:type="dxa"/>
            <w:shd w:val="clear" w:color="auto" w:fill="E0E0E0"/>
          </w:tcPr>
          <w:p w:rsidR="00722E5C" w:rsidRPr="00733636" w:rsidRDefault="00722E5C" w:rsidP="00E67247">
            <w:pPr>
              <w:pStyle w:val="Tabletextright"/>
            </w:pPr>
            <w:r w:rsidRPr="00733636">
              <w:t>7.80</w:t>
            </w:r>
          </w:p>
        </w:tc>
        <w:tc>
          <w:tcPr>
            <w:tcW w:w="950" w:type="dxa"/>
            <w:shd w:val="clear" w:color="auto" w:fill="auto"/>
            <w:noWrap/>
          </w:tcPr>
          <w:p w:rsidR="00722E5C" w:rsidRPr="00733636" w:rsidRDefault="00722E5C" w:rsidP="00E67247">
            <w:pPr>
              <w:pStyle w:val="Tabletextright"/>
            </w:pPr>
            <w:r w:rsidRPr="00733636">
              <w:t>155</w:t>
            </w:r>
          </w:p>
        </w:tc>
        <w:tc>
          <w:tcPr>
            <w:tcW w:w="778" w:type="dxa"/>
            <w:shd w:val="clear" w:color="auto" w:fill="auto"/>
          </w:tcPr>
          <w:p w:rsidR="00722E5C" w:rsidRPr="00733636" w:rsidRDefault="00722E5C" w:rsidP="00E67247">
            <w:pPr>
              <w:pStyle w:val="Tabletextright"/>
            </w:pPr>
            <w:r w:rsidRPr="00733636">
              <w:t>141.02</w:t>
            </w:r>
          </w:p>
        </w:tc>
        <w:tc>
          <w:tcPr>
            <w:tcW w:w="979" w:type="dxa"/>
            <w:shd w:val="clear" w:color="auto" w:fill="E0E0E0"/>
            <w:noWrap/>
          </w:tcPr>
          <w:p w:rsidR="00722E5C" w:rsidRPr="00733636" w:rsidRDefault="00722E5C" w:rsidP="00E67247">
            <w:pPr>
              <w:pStyle w:val="Tabletextright"/>
            </w:pPr>
            <w:r w:rsidRPr="00733636">
              <w:t>105</w:t>
            </w:r>
          </w:p>
        </w:tc>
        <w:tc>
          <w:tcPr>
            <w:tcW w:w="979" w:type="dxa"/>
            <w:shd w:val="clear" w:color="auto" w:fill="E0E0E0"/>
          </w:tcPr>
          <w:p w:rsidR="00722E5C" w:rsidRPr="00733636" w:rsidRDefault="00722E5C" w:rsidP="00E67247">
            <w:pPr>
              <w:pStyle w:val="Tabletextright"/>
            </w:pPr>
            <w:r w:rsidRPr="00733636">
              <w:t>45</w:t>
            </w:r>
          </w:p>
        </w:tc>
        <w:tc>
          <w:tcPr>
            <w:tcW w:w="778" w:type="dxa"/>
            <w:shd w:val="clear" w:color="auto" w:fill="E0E0E0"/>
          </w:tcPr>
          <w:p w:rsidR="00722E5C" w:rsidRPr="00733636" w:rsidRDefault="00722E5C" w:rsidP="00E67247">
            <w:pPr>
              <w:pStyle w:val="Tabletextright"/>
            </w:pPr>
            <w:r w:rsidRPr="00733636">
              <w:t>136.12</w:t>
            </w:r>
          </w:p>
        </w:tc>
        <w:tc>
          <w:tcPr>
            <w:tcW w:w="950" w:type="dxa"/>
          </w:tcPr>
          <w:p w:rsidR="00722E5C" w:rsidRPr="00733636" w:rsidRDefault="00722E5C" w:rsidP="00E67247">
            <w:pPr>
              <w:pStyle w:val="Tabletextright"/>
            </w:pPr>
            <w:r w:rsidRPr="00733636">
              <w:t>5</w:t>
            </w:r>
          </w:p>
        </w:tc>
        <w:tc>
          <w:tcPr>
            <w:tcW w:w="778" w:type="dxa"/>
          </w:tcPr>
          <w:p w:rsidR="00722E5C" w:rsidRPr="00733636" w:rsidRDefault="00722E5C" w:rsidP="00E67247">
            <w:pPr>
              <w:pStyle w:val="Tabletextright"/>
            </w:pPr>
            <w:r w:rsidRPr="00733636">
              <w:t>4.90</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45</w:t>
            </w:r>
            <w:r w:rsidR="00B336DF" w:rsidRPr="00733636">
              <w:rPr>
                <w:rFonts w:cstheme="minorHAnsi"/>
              </w:rPr>
              <w:noBreakHyphen/>
            </w:r>
            <w:r w:rsidRPr="00733636">
              <w:rPr>
                <w:rFonts w:cstheme="minorHAnsi"/>
              </w:rPr>
              <w:t>54</w:t>
            </w:r>
          </w:p>
        </w:tc>
        <w:tc>
          <w:tcPr>
            <w:tcW w:w="950" w:type="dxa"/>
            <w:shd w:val="clear" w:color="auto" w:fill="E0E0E0"/>
          </w:tcPr>
          <w:p w:rsidR="00722E5C" w:rsidRPr="00733636" w:rsidRDefault="00722E5C" w:rsidP="00E67247">
            <w:pPr>
              <w:pStyle w:val="Tabletextright"/>
            </w:pPr>
            <w:r w:rsidRPr="00733636">
              <w:t>116</w:t>
            </w:r>
          </w:p>
        </w:tc>
        <w:tc>
          <w:tcPr>
            <w:tcW w:w="778" w:type="dxa"/>
            <w:shd w:val="clear" w:color="auto" w:fill="E0E0E0"/>
          </w:tcPr>
          <w:p w:rsidR="00722E5C" w:rsidRPr="00733636" w:rsidRDefault="00722E5C" w:rsidP="00E67247">
            <w:pPr>
              <w:pStyle w:val="Tabletextright"/>
            </w:pPr>
            <w:r w:rsidRPr="00733636">
              <w:t>113.35</w:t>
            </w:r>
          </w:p>
        </w:tc>
        <w:tc>
          <w:tcPr>
            <w:tcW w:w="979" w:type="dxa"/>
            <w:shd w:val="clear" w:color="auto" w:fill="auto"/>
          </w:tcPr>
          <w:p w:rsidR="00722E5C" w:rsidRPr="00733636" w:rsidRDefault="00722E5C" w:rsidP="00E67247">
            <w:pPr>
              <w:pStyle w:val="Tabletextright"/>
            </w:pPr>
            <w:r w:rsidRPr="00733636">
              <w:t>101</w:t>
            </w:r>
          </w:p>
        </w:tc>
        <w:tc>
          <w:tcPr>
            <w:tcW w:w="979" w:type="dxa"/>
            <w:shd w:val="clear" w:color="auto" w:fill="auto"/>
          </w:tcPr>
          <w:p w:rsidR="00722E5C" w:rsidRPr="00733636" w:rsidRDefault="00722E5C" w:rsidP="00E67247">
            <w:pPr>
              <w:pStyle w:val="Tabletextright"/>
            </w:pPr>
            <w:r w:rsidRPr="00733636">
              <w:t>12</w:t>
            </w:r>
          </w:p>
        </w:tc>
        <w:tc>
          <w:tcPr>
            <w:tcW w:w="778" w:type="dxa"/>
            <w:shd w:val="clear" w:color="auto" w:fill="auto"/>
          </w:tcPr>
          <w:p w:rsidR="00722E5C" w:rsidRPr="00733636" w:rsidRDefault="00722E5C" w:rsidP="00E67247">
            <w:pPr>
              <w:pStyle w:val="Tabletextright"/>
            </w:pPr>
            <w:r w:rsidRPr="00733636">
              <w:t>110.35</w:t>
            </w:r>
          </w:p>
        </w:tc>
        <w:tc>
          <w:tcPr>
            <w:tcW w:w="950" w:type="dxa"/>
            <w:shd w:val="clear" w:color="auto" w:fill="E0E0E0"/>
          </w:tcPr>
          <w:p w:rsidR="00722E5C" w:rsidRPr="00733636" w:rsidRDefault="00722E5C" w:rsidP="00E67247">
            <w:pPr>
              <w:pStyle w:val="Tabletextright"/>
            </w:pPr>
            <w:r w:rsidRPr="00733636">
              <w:t>3</w:t>
            </w:r>
          </w:p>
        </w:tc>
        <w:tc>
          <w:tcPr>
            <w:tcW w:w="778" w:type="dxa"/>
            <w:shd w:val="clear" w:color="auto" w:fill="E0E0E0"/>
          </w:tcPr>
          <w:p w:rsidR="00722E5C" w:rsidRPr="00733636" w:rsidRDefault="00722E5C" w:rsidP="00E67247">
            <w:pPr>
              <w:pStyle w:val="Tabletextright"/>
            </w:pPr>
            <w:r w:rsidRPr="00733636">
              <w:t>3.00</w:t>
            </w:r>
          </w:p>
        </w:tc>
        <w:tc>
          <w:tcPr>
            <w:tcW w:w="950" w:type="dxa"/>
            <w:shd w:val="clear" w:color="auto" w:fill="auto"/>
            <w:noWrap/>
          </w:tcPr>
          <w:p w:rsidR="00722E5C" w:rsidRPr="00733636" w:rsidRDefault="00722E5C" w:rsidP="00E67247">
            <w:pPr>
              <w:pStyle w:val="Tabletextright"/>
            </w:pPr>
            <w:r w:rsidRPr="00733636">
              <w:t>115</w:t>
            </w:r>
          </w:p>
        </w:tc>
        <w:tc>
          <w:tcPr>
            <w:tcW w:w="778" w:type="dxa"/>
            <w:shd w:val="clear" w:color="auto" w:fill="auto"/>
          </w:tcPr>
          <w:p w:rsidR="00722E5C" w:rsidRPr="00733636" w:rsidRDefault="00722E5C" w:rsidP="00E67247">
            <w:pPr>
              <w:pStyle w:val="Tabletextright"/>
            </w:pPr>
            <w:r w:rsidRPr="00733636">
              <w:t>111.61</w:t>
            </w:r>
          </w:p>
        </w:tc>
        <w:tc>
          <w:tcPr>
            <w:tcW w:w="979" w:type="dxa"/>
            <w:shd w:val="clear" w:color="auto" w:fill="E0E0E0"/>
            <w:noWrap/>
          </w:tcPr>
          <w:p w:rsidR="00722E5C" w:rsidRPr="00733636" w:rsidRDefault="00722E5C" w:rsidP="00E67247">
            <w:pPr>
              <w:pStyle w:val="Tabletextright"/>
            </w:pPr>
            <w:r w:rsidRPr="00733636">
              <w:t>98</w:t>
            </w:r>
          </w:p>
        </w:tc>
        <w:tc>
          <w:tcPr>
            <w:tcW w:w="979" w:type="dxa"/>
            <w:shd w:val="clear" w:color="auto" w:fill="E0E0E0"/>
          </w:tcPr>
          <w:p w:rsidR="00722E5C" w:rsidRPr="00733636" w:rsidRDefault="00722E5C" w:rsidP="00E67247">
            <w:pPr>
              <w:pStyle w:val="Tabletextright"/>
            </w:pPr>
            <w:r w:rsidRPr="00733636">
              <w:t>12</w:t>
            </w:r>
          </w:p>
        </w:tc>
        <w:tc>
          <w:tcPr>
            <w:tcW w:w="778" w:type="dxa"/>
            <w:shd w:val="clear" w:color="auto" w:fill="E0E0E0"/>
          </w:tcPr>
          <w:p w:rsidR="00722E5C" w:rsidRPr="00733636" w:rsidRDefault="00722E5C" w:rsidP="00E67247">
            <w:pPr>
              <w:pStyle w:val="Tabletextright"/>
            </w:pPr>
            <w:r w:rsidRPr="00733636">
              <w:t>106.61</w:t>
            </w:r>
          </w:p>
        </w:tc>
        <w:tc>
          <w:tcPr>
            <w:tcW w:w="950" w:type="dxa"/>
          </w:tcPr>
          <w:p w:rsidR="00722E5C" w:rsidRPr="00733636" w:rsidRDefault="00722E5C" w:rsidP="00E67247">
            <w:pPr>
              <w:pStyle w:val="Tabletextright"/>
            </w:pPr>
            <w:r w:rsidRPr="00733636">
              <w:t>5</w:t>
            </w:r>
          </w:p>
        </w:tc>
        <w:tc>
          <w:tcPr>
            <w:tcW w:w="778" w:type="dxa"/>
          </w:tcPr>
          <w:p w:rsidR="00722E5C" w:rsidRPr="00733636" w:rsidRDefault="00722E5C" w:rsidP="00E67247">
            <w:pPr>
              <w:pStyle w:val="Tabletextright"/>
            </w:pPr>
            <w:r w:rsidRPr="00733636">
              <w:t>5.00</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55</w:t>
            </w:r>
            <w:r w:rsidR="00B336DF" w:rsidRPr="00733636">
              <w:rPr>
                <w:rFonts w:cstheme="minorHAnsi"/>
              </w:rPr>
              <w:noBreakHyphen/>
            </w:r>
            <w:r w:rsidRPr="00733636">
              <w:rPr>
                <w:rFonts w:cstheme="minorHAnsi"/>
              </w:rPr>
              <w:t>64</w:t>
            </w:r>
          </w:p>
        </w:tc>
        <w:tc>
          <w:tcPr>
            <w:tcW w:w="950" w:type="dxa"/>
            <w:shd w:val="clear" w:color="auto" w:fill="E0E0E0"/>
          </w:tcPr>
          <w:p w:rsidR="00722E5C" w:rsidRPr="00733636" w:rsidRDefault="00722E5C" w:rsidP="00E67247">
            <w:pPr>
              <w:pStyle w:val="Tabletextright"/>
            </w:pPr>
            <w:r w:rsidRPr="00733636">
              <w:t>96</w:t>
            </w:r>
          </w:p>
        </w:tc>
        <w:tc>
          <w:tcPr>
            <w:tcW w:w="778" w:type="dxa"/>
            <w:shd w:val="clear" w:color="auto" w:fill="E0E0E0"/>
          </w:tcPr>
          <w:p w:rsidR="00722E5C" w:rsidRPr="00733636" w:rsidRDefault="00722E5C" w:rsidP="00E67247">
            <w:pPr>
              <w:pStyle w:val="Tabletextright"/>
            </w:pPr>
            <w:r w:rsidRPr="00733636">
              <w:t>92.95</w:t>
            </w:r>
          </w:p>
        </w:tc>
        <w:tc>
          <w:tcPr>
            <w:tcW w:w="979" w:type="dxa"/>
            <w:shd w:val="clear" w:color="auto" w:fill="auto"/>
          </w:tcPr>
          <w:p w:rsidR="00722E5C" w:rsidRPr="00733636" w:rsidRDefault="00722E5C" w:rsidP="00E67247">
            <w:pPr>
              <w:pStyle w:val="Tabletextright"/>
            </w:pPr>
            <w:r w:rsidRPr="00733636">
              <w:t>80</w:t>
            </w:r>
          </w:p>
        </w:tc>
        <w:tc>
          <w:tcPr>
            <w:tcW w:w="979" w:type="dxa"/>
            <w:shd w:val="clear" w:color="auto" w:fill="auto"/>
          </w:tcPr>
          <w:p w:rsidR="00722E5C" w:rsidRPr="00733636" w:rsidRDefault="00722E5C" w:rsidP="00E67247">
            <w:pPr>
              <w:pStyle w:val="Tabletextright"/>
            </w:pPr>
            <w:r w:rsidRPr="00733636">
              <w:t>13</w:t>
            </w:r>
          </w:p>
        </w:tc>
        <w:tc>
          <w:tcPr>
            <w:tcW w:w="778" w:type="dxa"/>
            <w:shd w:val="clear" w:color="auto" w:fill="auto"/>
          </w:tcPr>
          <w:p w:rsidR="00722E5C" w:rsidRPr="00733636" w:rsidRDefault="00722E5C" w:rsidP="00E67247">
            <w:pPr>
              <w:pStyle w:val="Tabletextright"/>
            </w:pPr>
            <w:r w:rsidRPr="00733636">
              <w:t>90.15</w:t>
            </w:r>
          </w:p>
        </w:tc>
        <w:tc>
          <w:tcPr>
            <w:tcW w:w="950" w:type="dxa"/>
            <w:shd w:val="clear" w:color="auto" w:fill="E0E0E0"/>
          </w:tcPr>
          <w:p w:rsidR="00722E5C" w:rsidRPr="00733636" w:rsidRDefault="00722E5C" w:rsidP="00E67247">
            <w:pPr>
              <w:pStyle w:val="Tabletextright"/>
            </w:pPr>
            <w:r w:rsidRPr="00733636">
              <w:t>3</w:t>
            </w:r>
          </w:p>
        </w:tc>
        <w:tc>
          <w:tcPr>
            <w:tcW w:w="778" w:type="dxa"/>
            <w:shd w:val="clear" w:color="auto" w:fill="E0E0E0"/>
          </w:tcPr>
          <w:p w:rsidR="00722E5C" w:rsidRPr="00733636" w:rsidRDefault="00722E5C" w:rsidP="00E67247">
            <w:pPr>
              <w:pStyle w:val="Tabletextright"/>
            </w:pPr>
            <w:r w:rsidRPr="00733636">
              <w:t>2.80</w:t>
            </w:r>
          </w:p>
        </w:tc>
        <w:tc>
          <w:tcPr>
            <w:tcW w:w="950" w:type="dxa"/>
            <w:shd w:val="clear" w:color="auto" w:fill="auto"/>
            <w:noWrap/>
          </w:tcPr>
          <w:p w:rsidR="00722E5C" w:rsidRPr="00733636" w:rsidRDefault="00722E5C" w:rsidP="00E67247">
            <w:pPr>
              <w:pStyle w:val="Tabletextright"/>
            </w:pPr>
            <w:r w:rsidRPr="00733636">
              <w:t>99</w:t>
            </w:r>
          </w:p>
        </w:tc>
        <w:tc>
          <w:tcPr>
            <w:tcW w:w="778" w:type="dxa"/>
            <w:shd w:val="clear" w:color="auto" w:fill="auto"/>
          </w:tcPr>
          <w:p w:rsidR="00722E5C" w:rsidRPr="00733636" w:rsidRDefault="00722E5C" w:rsidP="00E67247">
            <w:pPr>
              <w:pStyle w:val="Tabletextright"/>
            </w:pPr>
            <w:r w:rsidRPr="00733636">
              <w:t>95.31</w:t>
            </w:r>
          </w:p>
        </w:tc>
        <w:tc>
          <w:tcPr>
            <w:tcW w:w="979" w:type="dxa"/>
            <w:shd w:val="clear" w:color="auto" w:fill="E0E0E0"/>
            <w:noWrap/>
          </w:tcPr>
          <w:p w:rsidR="00722E5C" w:rsidRPr="00733636" w:rsidRDefault="00722E5C" w:rsidP="00E67247">
            <w:pPr>
              <w:pStyle w:val="Tabletextright"/>
            </w:pPr>
            <w:r w:rsidRPr="00733636">
              <w:t>83</w:t>
            </w:r>
          </w:p>
        </w:tc>
        <w:tc>
          <w:tcPr>
            <w:tcW w:w="979" w:type="dxa"/>
            <w:shd w:val="clear" w:color="auto" w:fill="E0E0E0"/>
          </w:tcPr>
          <w:p w:rsidR="00722E5C" w:rsidRPr="00733636" w:rsidRDefault="00722E5C" w:rsidP="00E67247">
            <w:pPr>
              <w:pStyle w:val="Tabletextright"/>
            </w:pPr>
            <w:r w:rsidRPr="00733636">
              <w:t>12</w:t>
            </w:r>
          </w:p>
        </w:tc>
        <w:tc>
          <w:tcPr>
            <w:tcW w:w="778" w:type="dxa"/>
            <w:shd w:val="clear" w:color="auto" w:fill="E0E0E0"/>
          </w:tcPr>
          <w:p w:rsidR="00722E5C" w:rsidRPr="00733636" w:rsidRDefault="00722E5C" w:rsidP="00E67247">
            <w:pPr>
              <w:pStyle w:val="Tabletextright"/>
            </w:pPr>
            <w:r w:rsidRPr="00733636">
              <w:t>91.88</w:t>
            </w:r>
          </w:p>
        </w:tc>
        <w:tc>
          <w:tcPr>
            <w:tcW w:w="950" w:type="dxa"/>
          </w:tcPr>
          <w:p w:rsidR="00722E5C" w:rsidRPr="00733636" w:rsidRDefault="00722E5C" w:rsidP="00E67247">
            <w:pPr>
              <w:pStyle w:val="Tabletextright"/>
            </w:pPr>
            <w:r w:rsidRPr="00733636">
              <w:t>4</w:t>
            </w:r>
          </w:p>
        </w:tc>
        <w:tc>
          <w:tcPr>
            <w:tcW w:w="778" w:type="dxa"/>
          </w:tcPr>
          <w:p w:rsidR="00722E5C" w:rsidRPr="00733636" w:rsidRDefault="00722E5C" w:rsidP="00E67247">
            <w:pPr>
              <w:pStyle w:val="Tabletextright"/>
            </w:pPr>
            <w:r w:rsidRPr="00733636">
              <w:t>3.43</w:t>
            </w: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rPr>
              <w:t>Over 64</w:t>
            </w:r>
          </w:p>
        </w:tc>
        <w:tc>
          <w:tcPr>
            <w:tcW w:w="950" w:type="dxa"/>
            <w:shd w:val="clear" w:color="auto" w:fill="E0E0E0"/>
          </w:tcPr>
          <w:p w:rsidR="00722E5C" w:rsidRPr="00733636" w:rsidRDefault="00722E5C" w:rsidP="00E67247">
            <w:pPr>
              <w:pStyle w:val="Tabletextright"/>
            </w:pPr>
            <w:r w:rsidRPr="00733636">
              <w:t>17</w:t>
            </w:r>
          </w:p>
        </w:tc>
        <w:tc>
          <w:tcPr>
            <w:tcW w:w="778" w:type="dxa"/>
            <w:shd w:val="clear" w:color="auto" w:fill="E0E0E0"/>
          </w:tcPr>
          <w:p w:rsidR="00722E5C" w:rsidRPr="00733636" w:rsidRDefault="00722E5C" w:rsidP="00E67247">
            <w:pPr>
              <w:pStyle w:val="Tabletextright"/>
            </w:pPr>
            <w:r w:rsidRPr="00733636">
              <w:t>16.07</w:t>
            </w:r>
          </w:p>
        </w:tc>
        <w:tc>
          <w:tcPr>
            <w:tcW w:w="979" w:type="dxa"/>
            <w:shd w:val="clear" w:color="auto" w:fill="auto"/>
          </w:tcPr>
          <w:p w:rsidR="00722E5C" w:rsidRPr="00733636" w:rsidRDefault="00722E5C" w:rsidP="00E67247">
            <w:pPr>
              <w:pStyle w:val="Tabletextright"/>
            </w:pPr>
            <w:r w:rsidRPr="00733636">
              <w:t>14</w:t>
            </w:r>
          </w:p>
        </w:tc>
        <w:tc>
          <w:tcPr>
            <w:tcW w:w="979" w:type="dxa"/>
            <w:shd w:val="clear" w:color="auto" w:fill="auto"/>
          </w:tcPr>
          <w:p w:rsidR="00722E5C" w:rsidRPr="00733636" w:rsidRDefault="00722E5C" w:rsidP="00E67247">
            <w:pPr>
              <w:pStyle w:val="Tabletextright"/>
            </w:pPr>
            <w:r w:rsidRPr="00733636">
              <w:t>2</w:t>
            </w:r>
          </w:p>
        </w:tc>
        <w:tc>
          <w:tcPr>
            <w:tcW w:w="778" w:type="dxa"/>
            <w:shd w:val="clear" w:color="auto" w:fill="auto"/>
          </w:tcPr>
          <w:p w:rsidR="00722E5C" w:rsidRPr="00733636" w:rsidRDefault="00722E5C" w:rsidP="00E67247">
            <w:pPr>
              <w:pStyle w:val="Tabletextright"/>
            </w:pPr>
            <w:r w:rsidRPr="00733636">
              <w:t>15.07</w:t>
            </w:r>
          </w:p>
        </w:tc>
        <w:tc>
          <w:tcPr>
            <w:tcW w:w="950" w:type="dxa"/>
            <w:shd w:val="clear" w:color="auto" w:fill="E0E0E0"/>
          </w:tcPr>
          <w:p w:rsidR="00722E5C" w:rsidRPr="00733636" w:rsidRDefault="00722E5C" w:rsidP="00E67247">
            <w:pPr>
              <w:pStyle w:val="Tabletextright"/>
            </w:pPr>
            <w:r w:rsidRPr="00733636">
              <w:t>1</w:t>
            </w:r>
          </w:p>
        </w:tc>
        <w:tc>
          <w:tcPr>
            <w:tcW w:w="778" w:type="dxa"/>
            <w:shd w:val="clear" w:color="auto" w:fill="E0E0E0"/>
          </w:tcPr>
          <w:p w:rsidR="00722E5C" w:rsidRPr="00733636" w:rsidRDefault="00722E5C" w:rsidP="00E67247">
            <w:pPr>
              <w:pStyle w:val="Tabletextright"/>
            </w:pPr>
            <w:r w:rsidRPr="00733636">
              <w:t>1.00</w:t>
            </w:r>
          </w:p>
        </w:tc>
        <w:tc>
          <w:tcPr>
            <w:tcW w:w="950" w:type="dxa"/>
            <w:shd w:val="clear" w:color="auto" w:fill="auto"/>
            <w:noWrap/>
          </w:tcPr>
          <w:p w:rsidR="00722E5C" w:rsidRPr="00733636" w:rsidRDefault="00722E5C" w:rsidP="00E67247">
            <w:pPr>
              <w:pStyle w:val="Tabletextright"/>
            </w:pPr>
            <w:r w:rsidRPr="00733636">
              <w:t>12</w:t>
            </w:r>
          </w:p>
        </w:tc>
        <w:tc>
          <w:tcPr>
            <w:tcW w:w="778" w:type="dxa"/>
            <w:shd w:val="clear" w:color="auto" w:fill="auto"/>
          </w:tcPr>
          <w:p w:rsidR="00722E5C" w:rsidRPr="00733636" w:rsidRDefault="00722E5C" w:rsidP="00E67247">
            <w:pPr>
              <w:pStyle w:val="Tabletextright"/>
            </w:pPr>
            <w:r w:rsidRPr="00733636">
              <w:t>10.80</w:t>
            </w:r>
          </w:p>
        </w:tc>
        <w:tc>
          <w:tcPr>
            <w:tcW w:w="979" w:type="dxa"/>
            <w:shd w:val="clear" w:color="auto" w:fill="E0E0E0"/>
            <w:noWrap/>
          </w:tcPr>
          <w:p w:rsidR="00722E5C" w:rsidRPr="00733636" w:rsidRDefault="00722E5C" w:rsidP="00E67247">
            <w:pPr>
              <w:pStyle w:val="Tabletextright"/>
            </w:pPr>
            <w:r w:rsidRPr="00733636">
              <w:t>9</w:t>
            </w:r>
          </w:p>
        </w:tc>
        <w:tc>
          <w:tcPr>
            <w:tcW w:w="979" w:type="dxa"/>
            <w:shd w:val="clear" w:color="auto" w:fill="E0E0E0"/>
          </w:tcPr>
          <w:p w:rsidR="00722E5C" w:rsidRPr="00733636" w:rsidRDefault="00722E5C" w:rsidP="00E67247">
            <w:pPr>
              <w:pStyle w:val="Tabletextright"/>
            </w:pPr>
            <w:r w:rsidRPr="00733636">
              <w:t>2</w:t>
            </w:r>
          </w:p>
        </w:tc>
        <w:tc>
          <w:tcPr>
            <w:tcW w:w="778" w:type="dxa"/>
            <w:shd w:val="clear" w:color="auto" w:fill="E0E0E0"/>
          </w:tcPr>
          <w:p w:rsidR="00722E5C" w:rsidRPr="00733636" w:rsidRDefault="00722E5C" w:rsidP="00E67247">
            <w:pPr>
              <w:pStyle w:val="Tabletextright"/>
            </w:pPr>
            <w:r w:rsidRPr="00733636">
              <w:t>10.40</w:t>
            </w:r>
          </w:p>
        </w:tc>
        <w:tc>
          <w:tcPr>
            <w:tcW w:w="950" w:type="dxa"/>
          </w:tcPr>
          <w:p w:rsidR="00722E5C" w:rsidRPr="00733636" w:rsidRDefault="00722E5C" w:rsidP="00E67247">
            <w:pPr>
              <w:pStyle w:val="Tabletextright"/>
            </w:pPr>
            <w:r w:rsidRPr="00733636">
              <w:t>1</w:t>
            </w:r>
          </w:p>
        </w:tc>
        <w:tc>
          <w:tcPr>
            <w:tcW w:w="778" w:type="dxa"/>
          </w:tcPr>
          <w:p w:rsidR="00722E5C" w:rsidRPr="00733636" w:rsidRDefault="00722E5C" w:rsidP="00E67247">
            <w:pPr>
              <w:pStyle w:val="Tabletextright"/>
            </w:pPr>
            <w:r w:rsidRPr="00733636">
              <w:t>0.40</w:t>
            </w:r>
          </w:p>
        </w:tc>
      </w:tr>
      <w:tr w:rsidR="00722E5C" w:rsidRPr="00733636" w:rsidTr="00722E5C">
        <w:trPr>
          <w:cantSplit/>
        </w:trPr>
        <w:tc>
          <w:tcPr>
            <w:tcW w:w="1483" w:type="dxa"/>
            <w:shd w:val="clear" w:color="auto" w:fill="auto"/>
          </w:tcPr>
          <w:p w:rsidR="00722E5C" w:rsidRPr="00733636" w:rsidRDefault="00722E5C" w:rsidP="00E67247">
            <w:pPr>
              <w:pStyle w:val="Tabletext"/>
              <w:rPr>
                <w:sz w:val="6"/>
              </w:rPr>
            </w:pPr>
          </w:p>
        </w:tc>
        <w:tc>
          <w:tcPr>
            <w:tcW w:w="950" w:type="dxa"/>
            <w:shd w:val="clear" w:color="auto" w:fill="E0E0E0"/>
          </w:tcPr>
          <w:p w:rsidR="00722E5C" w:rsidRPr="00733636" w:rsidRDefault="00722E5C" w:rsidP="00E67247">
            <w:pPr>
              <w:pStyle w:val="Tabletextright"/>
              <w:rPr>
                <w:rFonts w:cstheme="minorHAnsi"/>
                <w:sz w:val="6"/>
              </w:rPr>
            </w:pPr>
          </w:p>
        </w:tc>
        <w:tc>
          <w:tcPr>
            <w:tcW w:w="778" w:type="dxa"/>
            <w:shd w:val="clear" w:color="auto" w:fill="E0E0E0"/>
          </w:tcPr>
          <w:p w:rsidR="00722E5C" w:rsidRPr="00733636" w:rsidRDefault="00722E5C" w:rsidP="00E67247">
            <w:pPr>
              <w:pStyle w:val="Tabletextright"/>
              <w:rPr>
                <w:rFonts w:cstheme="minorHAnsi"/>
                <w:sz w:val="6"/>
              </w:rPr>
            </w:pPr>
          </w:p>
        </w:tc>
        <w:tc>
          <w:tcPr>
            <w:tcW w:w="979" w:type="dxa"/>
            <w:shd w:val="clear" w:color="auto" w:fill="auto"/>
          </w:tcPr>
          <w:p w:rsidR="00722E5C" w:rsidRPr="00733636" w:rsidRDefault="00722E5C" w:rsidP="00E67247">
            <w:pPr>
              <w:pStyle w:val="Tabletextright"/>
              <w:rPr>
                <w:rFonts w:cstheme="minorHAnsi"/>
                <w:sz w:val="6"/>
              </w:rPr>
            </w:pPr>
          </w:p>
        </w:tc>
        <w:tc>
          <w:tcPr>
            <w:tcW w:w="979" w:type="dxa"/>
            <w:shd w:val="clear" w:color="auto" w:fill="auto"/>
          </w:tcPr>
          <w:p w:rsidR="00722E5C" w:rsidRPr="00733636" w:rsidRDefault="00722E5C" w:rsidP="00E67247">
            <w:pPr>
              <w:pStyle w:val="Tabletextright"/>
              <w:rPr>
                <w:sz w:val="6"/>
              </w:rPr>
            </w:pPr>
          </w:p>
        </w:tc>
        <w:tc>
          <w:tcPr>
            <w:tcW w:w="778" w:type="dxa"/>
            <w:shd w:val="clear" w:color="auto" w:fill="auto"/>
          </w:tcPr>
          <w:p w:rsidR="00722E5C" w:rsidRPr="00733636" w:rsidRDefault="00722E5C" w:rsidP="00E67247">
            <w:pPr>
              <w:pStyle w:val="Tabletextright"/>
              <w:rPr>
                <w:sz w:val="6"/>
              </w:rPr>
            </w:pPr>
          </w:p>
        </w:tc>
        <w:tc>
          <w:tcPr>
            <w:tcW w:w="950" w:type="dxa"/>
            <w:shd w:val="clear" w:color="auto" w:fill="E0E0E0"/>
          </w:tcPr>
          <w:p w:rsidR="00722E5C" w:rsidRPr="00733636" w:rsidRDefault="00722E5C" w:rsidP="00E67247">
            <w:pPr>
              <w:pStyle w:val="Tabletextright"/>
              <w:rPr>
                <w:sz w:val="6"/>
              </w:rPr>
            </w:pPr>
          </w:p>
        </w:tc>
        <w:tc>
          <w:tcPr>
            <w:tcW w:w="778" w:type="dxa"/>
            <w:shd w:val="clear" w:color="auto" w:fill="E0E0E0"/>
          </w:tcPr>
          <w:p w:rsidR="00722E5C" w:rsidRPr="00733636" w:rsidRDefault="00722E5C" w:rsidP="00E67247">
            <w:pPr>
              <w:pStyle w:val="Tabletextright"/>
              <w:rPr>
                <w:sz w:val="6"/>
              </w:rPr>
            </w:pPr>
          </w:p>
        </w:tc>
        <w:tc>
          <w:tcPr>
            <w:tcW w:w="950" w:type="dxa"/>
            <w:shd w:val="clear" w:color="auto" w:fill="auto"/>
            <w:noWrap/>
          </w:tcPr>
          <w:p w:rsidR="00722E5C" w:rsidRPr="00733636" w:rsidRDefault="00722E5C" w:rsidP="00E67247">
            <w:pPr>
              <w:pStyle w:val="Tabletextright"/>
              <w:rPr>
                <w:sz w:val="6"/>
              </w:rPr>
            </w:pPr>
          </w:p>
        </w:tc>
        <w:tc>
          <w:tcPr>
            <w:tcW w:w="778" w:type="dxa"/>
            <w:shd w:val="clear" w:color="auto" w:fill="auto"/>
          </w:tcPr>
          <w:p w:rsidR="00722E5C" w:rsidRPr="00733636" w:rsidRDefault="00722E5C" w:rsidP="00E67247">
            <w:pPr>
              <w:pStyle w:val="Tabletextright"/>
              <w:rPr>
                <w:sz w:val="6"/>
              </w:rPr>
            </w:pPr>
          </w:p>
        </w:tc>
        <w:tc>
          <w:tcPr>
            <w:tcW w:w="979" w:type="dxa"/>
            <w:shd w:val="clear" w:color="auto" w:fill="E0E0E0"/>
            <w:noWrap/>
          </w:tcPr>
          <w:p w:rsidR="00722E5C" w:rsidRPr="00733636" w:rsidRDefault="00722E5C" w:rsidP="00E67247">
            <w:pPr>
              <w:pStyle w:val="Tabletextright"/>
              <w:rPr>
                <w:sz w:val="6"/>
              </w:rPr>
            </w:pPr>
          </w:p>
        </w:tc>
        <w:tc>
          <w:tcPr>
            <w:tcW w:w="979" w:type="dxa"/>
            <w:shd w:val="clear" w:color="auto" w:fill="E0E0E0"/>
          </w:tcPr>
          <w:p w:rsidR="00722E5C" w:rsidRPr="00733636" w:rsidRDefault="00722E5C" w:rsidP="00E67247">
            <w:pPr>
              <w:pStyle w:val="Tabletextright"/>
              <w:rPr>
                <w:sz w:val="6"/>
              </w:rPr>
            </w:pPr>
          </w:p>
        </w:tc>
        <w:tc>
          <w:tcPr>
            <w:tcW w:w="778" w:type="dxa"/>
            <w:shd w:val="clear" w:color="auto" w:fill="E0E0E0"/>
          </w:tcPr>
          <w:p w:rsidR="00722E5C" w:rsidRPr="00733636" w:rsidRDefault="00722E5C" w:rsidP="00E67247">
            <w:pPr>
              <w:pStyle w:val="Tabletextright"/>
              <w:rPr>
                <w:sz w:val="6"/>
              </w:rPr>
            </w:pPr>
          </w:p>
        </w:tc>
        <w:tc>
          <w:tcPr>
            <w:tcW w:w="950" w:type="dxa"/>
          </w:tcPr>
          <w:p w:rsidR="00722E5C" w:rsidRPr="00733636" w:rsidRDefault="00722E5C" w:rsidP="00E67247">
            <w:pPr>
              <w:pStyle w:val="Tabletextright"/>
              <w:rPr>
                <w:sz w:val="6"/>
              </w:rPr>
            </w:pPr>
          </w:p>
        </w:tc>
        <w:tc>
          <w:tcPr>
            <w:tcW w:w="778" w:type="dxa"/>
          </w:tcPr>
          <w:p w:rsidR="00722E5C" w:rsidRPr="00733636" w:rsidRDefault="00722E5C" w:rsidP="00E67247">
            <w:pPr>
              <w:pStyle w:val="Tabletextright"/>
              <w:rPr>
                <w:sz w:val="6"/>
              </w:rPr>
            </w:pP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b/>
                <w:szCs w:val="18"/>
              </w:rPr>
              <w:t>VPS1–6 Grade</w:t>
            </w:r>
          </w:p>
        </w:tc>
        <w:tc>
          <w:tcPr>
            <w:tcW w:w="950" w:type="dxa"/>
            <w:shd w:val="clear" w:color="auto" w:fill="E0E0E0"/>
            <w:vAlign w:val="bottom"/>
          </w:tcPr>
          <w:p w:rsidR="00722E5C" w:rsidRPr="00733636" w:rsidRDefault="00722E5C" w:rsidP="005A4319">
            <w:pPr>
              <w:pStyle w:val="Tabletextrightbold"/>
            </w:pPr>
            <w:r w:rsidRPr="00733636">
              <w:t>530</w:t>
            </w:r>
          </w:p>
        </w:tc>
        <w:tc>
          <w:tcPr>
            <w:tcW w:w="778" w:type="dxa"/>
            <w:shd w:val="clear" w:color="auto" w:fill="E0E0E0"/>
            <w:vAlign w:val="bottom"/>
          </w:tcPr>
          <w:p w:rsidR="00722E5C" w:rsidRPr="00733636" w:rsidRDefault="00722E5C" w:rsidP="005A4319">
            <w:pPr>
              <w:pStyle w:val="Tabletextrightbold"/>
            </w:pPr>
            <w:r w:rsidRPr="00733636">
              <w:t>504.76</w:t>
            </w:r>
          </w:p>
        </w:tc>
        <w:tc>
          <w:tcPr>
            <w:tcW w:w="979" w:type="dxa"/>
            <w:shd w:val="clear" w:color="auto" w:fill="auto"/>
            <w:vAlign w:val="bottom"/>
          </w:tcPr>
          <w:p w:rsidR="00722E5C" w:rsidRPr="00733636" w:rsidRDefault="00722E5C" w:rsidP="005A4319">
            <w:pPr>
              <w:pStyle w:val="Tabletextrightbold"/>
            </w:pPr>
            <w:r w:rsidRPr="00733636">
              <w:t>416</w:t>
            </w:r>
          </w:p>
        </w:tc>
        <w:tc>
          <w:tcPr>
            <w:tcW w:w="979" w:type="dxa"/>
            <w:shd w:val="clear" w:color="auto" w:fill="auto"/>
            <w:vAlign w:val="bottom"/>
          </w:tcPr>
          <w:p w:rsidR="00722E5C" w:rsidRPr="00733636" w:rsidRDefault="00722E5C" w:rsidP="005A4319">
            <w:pPr>
              <w:pStyle w:val="Tabletextrightbold"/>
            </w:pPr>
            <w:r w:rsidRPr="00733636">
              <w:t>87</w:t>
            </w:r>
          </w:p>
        </w:tc>
        <w:tc>
          <w:tcPr>
            <w:tcW w:w="778" w:type="dxa"/>
            <w:shd w:val="clear" w:color="auto" w:fill="auto"/>
            <w:vAlign w:val="bottom"/>
          </w:tcPr>
          <w:p w:rsidR="00722E5C" w:rsidRPr="00733636" w:rsidRDefault="00722E5C" w:rsidP="005A4319">
            <w:pPr>
              <w:pStyle w:val="Tabletextrightbold"/>
            </w:pPr>
            <w:r w:rsidRPr="00733636">
              <w:t>478.56</w:t>
            </w:r>
          </w:p>
        </w:tc>
        <w:tc>
          <w:tcPr>
            <w:tcW w:w="950" w:type="dxa"/>
            <w:shd w:val="clear" w:color="auto" w:fill="E0E0E0"/>
            <w:vAlign w:val="bottom"/>
          </w:tcPr>
          <w:p w:rsidR="00722E5C" w:rsidRPr="00733636" w:rsidRDefault="00722E5C" w:rsidP="005A4319">
            <w:pPr>
              <w:pStyle w:val="Tabletextrightbold"/>
            </w:pPr>
            <w:r w:rsidRPr="00733636">
              <w:t>27</w:t>
            </w:r>
          </w:p>
        </w:tc>
        <w:tc>
          <w:tcPr>
            <w:tcW w:w="778" w:type="dxa"/>
            <w:shd w:val="clear" w:color="auto" w:fill="E0E0E0"/>
            <w:vAlign w:val="bottom"/>
          </w:tcPr>
          <w:p w:rsidR="00722E5C" w:rsidRPr="00733636" w:rsidRDefault="00722E5C" w:rsidP="005A4319">
            <w:pPr>
              <w:pStyle w:val="Tabletextrightbold"/>
            </w:pPr>
            <w:r w:rsidRPr="00733636">
              <w:t>26.20</w:t>
            </w:r>
          </w:p>
        </w:tc>
        <w:tc>
          <w:tcPr>
            <w:tcW w:w="950" w:type="dxa"/>
            <w:shd w:val="clear" w:color="auto" w:fill="auto"/>
            <w:noWrap/>
            <w:vAlign w:val="bottom"/>
          </w:tcPr>
          <w:p w:rsidR="00722E5C" w:rsidRPr="00733636" w:rsidRDefault="00722E5C" w:rsidP="005A4319">
            <w:pPr>
              <w:pStyle w:val="Tabletextrightbold"/>
            </w:pPr>
            <w:r w:rsidRPr="00733636">
              <w:t>471</w:t>
            </w:r>
          </w:p>
        </w:tc>
        <w:tc>
          <w:tcPr>
            <w:tcW w:w="778" w:type="dxa"/>
            <w:shd w:val="clear" w:color="auto" w:fill="auto"/>
            <w:vAlign w:val="bottom"/>
          </w:tcPr>
          <w:p w:rsidR="00722E5C" w:rsidRPr="00733636" w:rsidRDefault="00722E5C" w:rsidP="005A4319">
            <w:pPr>
              <w:pStyle w:val="Tabletextrightbold"/>
            </w:pPr>
            <w:r w:rsidRPr="00733636">
              <w:t>446.29</w:t>
            </w:r>
          </w:p>
        </w:tc>
        <w:tc>
          <w:tcPr>
            <w:tcW w:w="979" w:type="dxa"/>
            <w:shd w:val="clear" w:color="auto" w:fill="E0E0E0"/>
            <w:noWrap/>
            <w:vAlign w:val="bottom"/>
          </w:tcPr>
          <w:p w:rsidR="00722E5C" w:rsidRPr="00733636" w:rsidRDefault="00722E5C" w:rsidP="005A4319">
            <w:pPr>
              <w:pStyle w:val="Tabletextrightbold"/>
            </w:pPr>
            <w:r w:rsidRPr="00733636">
              <w:t>377</w:t>
            </w:r>
          </w:p>
        </w:tc>
        <w:tc>
          <w:tcPr>
            <w:tcW w:w="979" w:type="dxa"/>
            <w:shd w:val="clear" w:color="auto" w:fill="E0E0E0"/>
            <w:vAlign w:val="bottom"/>
          </w:tcPr>
          <w:p w:rsidR="00722E5C" w:rsidRPr="00733636" w:rsidRDefault="00722E5C" w:rsidP="005A4319">
            <w:pPr>
              <w:pStyle w:val="Tabletextrightbold"/>
            </w:pPr>
            <w:r w:rsidRPr="00733636">
              <w:t>77</w:t>
            </w:r>
          </w:p>
        </w:tc>
        <w:tc>
          <w:tcPr>
            <w:tcW w:w="778" w:type="dxa"/>
            <w:shd w:val="clear" w:color="auto" w:fill="E0E0E0"/>
            <w:vAlign w:val="bottom"/>
          </w:tcPr>
          <w:p w:rsidR="00722E5C" w:rsidRPr="00733636" w:rsidRDefault="00722E5C" w:rsidP="005A4319">
            <w:pPr>
              <w:pStyle w:val="Tabletextrightbold"/>
            </w:pPr>
            <w:r w:rsidRPr="00733636">
              <w:t>429.79</w:t>
            </w:r>
          </w:p>
        </w:tc>
        <w:tc>
          <w:tcPr>
            <w:tcW w:w="950" w:type="dxa"/>
            <w:vAlign w:val="bottom"/>
          </w:tcPr>
          <w:p w:rsidR="00722E5C" w:rsidRPr="00733636" w:rsidRDefault="00722E5C" w:rsidP="005A4319">
            <w:pPr>
              <w:pStyle w:val="Tabletextrightbold"/>
            </w:pPr>
            <w:r w:rsidRPr="00733636">
              <w:t>17</w:t>
            </w:r>
          </w:p>
        </w:tc>
        <w:tc>
          <w:tcPr>
            <w:tcW w:w="778" w:type="dxa"/>
            <w:vAlign w:val="bottom"/>
          </w:tcPr>
          <w:p w:rsidR="00722E5C" w:rsidRPr="00733636" w:rsidRDefault="00722E5C" w:rsidP="005A4319">
            <w:pPr>
              <w:pStyle w:val="Tabletextrightbold"/>
            </w:pPr>
            <w:r w:rsidRPr="00733636">
              <w:t>16.50</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Grade 1</w:t>
            </w:r>
          </w:p>
        </w:tc>
        <w:tc>
          <w:tcPr>
            <w:tcW w:w="950" w:type="dxa"/>
            <w:shd w:val="clear" w:color="auto" w:fill="E0E0E0"/>
          </w:tcPr>
          <w:p w:rsidR="00722E5C" w:rsidRPr="00733636" w:rsidRDefault="00E363ED" w:rsidP="00E67247">
            <w:pPr>
              <w:pStyle w:val="Tabletextright"/>
            </w:pPr>
            <w:r>
              <w:t>–</w:t>
            </w:r>
          </w:p>
        </w:tc>
        <w:tc>
          <w:tcPr>
            <w:tcW w:w="778" w:type="dxa"/>
            <w:shd w:val="clear" w:color="auto" w:fill="E0E0E0"/>
          </w:tcPr>
          <w:p w:rsidR="00722E5C" w:rsidRPr="00733636" w:rsidRDefault="00E363ED" w:rsidP="00E67247">
            <w:pPr>
              <w:pStyle w:val="Tabletextright"/>
            </w:pPr>
            <w:r>
              <w:t>–</w:t>
            </w:r>
          </w:p>
        </w:tc>
        <w:tc>
          <w:tcPr>
            <w:tcW w:w="979" w:type="dxa"/>
            <w:shd w:val="clear" w:color="auto" w:fill="auto"/>
          </w:tcPr>
          <w:p w:rsidR="00722E5C" w:rsidRPr="00733636" w:rsidRDefault="00E363ED" w:rsidP="00E67247">
            <w:pPr>
              <w:pStyle w:val="Tabletextright"/>
            </w:pPr>
            <w:r>
              <w:t>–</w:t>
            </w:r>
          </w:p>
        </w:tc>
        <w:tc>
          <w:tcPr>
            <w:tcW w:w="979" w:type="dxa"/>
            <w:shd w:val="clear" w:color="auto" w:fill="auto"/>
          </w:tcPr>
          <w:p w:rsidR="00722E5C" w:rsidRPr="00733636" w:rsidRDefault="00E363ED" w:rsidP="00E67247">
            <w:pPr>
              <w:pStyle w:val="Tabletextright"/>
            </w:pPr>
            <w:r>
              <w:t>–</w:t>
            </w:r>
          </w:p>
        </w:tc>
        <w:tc>
          <w:tcPr>
            <w:tcW w:w="778" w:type="dxa"/>
            <w:shd w:val="clear" w:color="auto" w:fill="auto"/>
          </w:tcPr>
          <w:p w:rsidR="00722E5C" w:rsidRPr="00733636" w:rsidRDefault="00E363ED" w:rsidP="00E67247">
            <w:pPr>
              <w:pStyle w:val="Tabletextright"/>
            </w:pPr>
            <w:r>
              <w:t>–</w:t>
            </w:r>
          </w:p>
        </w:tc>
        <w:tc>
          <w:tcPr>
            <w:tcW w:w="950" w:type="dxa"/>
            <w:shd w:val="clear" w:color="auto" w:fill="E0E0E0"/>
          </w:tcPr>
          <w:p w:rsidR="00722E5C" w:rsidRPr="00733636" w:rsidRDefault="00E363ED" w:rsidP="00E67247">
            <w:pPr>
              <w:pStyle w:val="Tabletextright"/>
            </w:pPr>
            <w:r>
              <w:t>–</w:t>
            </w:r>
          </w:p>
        </w:tc>
        <w:tc>
          <w:tcPr>
            <w:tcW w:w="778" w:type="dxa"/>
            <w:shd w:val="clear" w:color="auto" w:fill="E0E0E0"/>
          </w:tcPr>
          <w:p w:rsidR="00722E5C" w:rsidRPr="00733636" w:rsidRDefault="00E363ED" w:rsidP="00E67247">
            <w:pPr>
              <w:pStyle w:val="Tabletextright"/>
            </w:pPr>
            <w:r>
              <w:t>–</w:t>
            </w:r>
          </w:p>
        </w:tc>
        <w:tc>
          <w:tcPr>
            <w:tcW w:w="950" w:type="dxa"/>
            <w:shd w:val="clear" w:color="auto" w:fill="auto"/>
            <w:noWrap/>
          </w:tcPr>
          <w:p w:rsidR="00722E5C" w:rsidRPr="00733636" w:rsidRDefault="00E363ED" w:rsidP="00E67247">
            <w:pPr>
              <w:pStyle w:val="Tabletextright"/>
            </w:pPr>
            <w:r>
              <w:t>–</w:t>
            </w:r>
          </w:p>
        </w:tc>
        <w:tc>
          <w:tcPr>
            <w:tcW w:w="778" w:type="dxa"/>
            <w:shd w:val="clear" w:color="auto" w:fill="auto"/>
          </w:tcPr>
          <w:p w:rsidR="00722E5C" w:rsidRPr="00733636" w:rsidRDefault="00E363ED" w:rsidP="00E67247">
            <w:pPr>
              <w:pStyle w:val="Tabletextright"/>
            </w:pPr>
            <w:r>
              <w:t>–</w:t>
            </w:r>
          </w:p>
        </w:tc>
        <w:tc>
          <w:tcPr>
            <w:tcW w:w="979" w:type="dxa"/>
            <w:shd w:val="clear" w:color="auto" w:fill="E0E0E0"/>
            <w:noWrap/>
          </w:tcPr>
          <w:p w:rsidR="00722E5C" w:rsidRPr="00733636" w:rsidRDefault="00E363ED" w:rsidP="00E67247">
            <w:pPr>
              <w:pStyle w:val="Tabletextright"/>
            </w:pPr>
            <w:r>
              <w:t>–</w:t>
            </w:r>
          </w:p>
        </w:tc>
        <w:tc>
          <w:tcPr>
            <w:tcW w:w="979" w:type="dxa"/>
            <w:shd w:val="clear" w:color="auto" w:fill="E0E0E0"/>
          </w:tcPr>
          <w:p w:rsidR="00722E5C" w:rsidRPr="00733636" w:rsidRDefault="00E363ED" w:rsidP="00E67247">
            <w:pPr>
              <w:pStyle w:val="Tabletextright"/>
            </w:pPr>
            <w:r>
              <w:t>–</w:t>
            </w:r>
          </w:p>
        </w:tc>
        <w:tc>
          <w:tcPr>
            <w:tcW w:w="778" w:type="dxa"/>
            <w:shd w:val="clear" w:color="auto" w:fill="E0E0E0"/>
          </w:tcPr>
          <w:p w:rsidR="00722E5C" w:rsidRPr="00733636" w:rsidRDefault="00E363ED" w:rsidP="00E67247">
            <w:pPr>
              <w:pStyle w:val="Tabletextright"/>
            </w:pPr>
            <w:r>
              <w:t>–</w:t>
            </w:r>
          </w:p>
        </w:tc>
        <w:tc>
          <w:tcPr>
            <w:tcW w:w="950" w:type="dxa"/>
          </w:tcPr>
          <w:p w:rsidR="00722E5C" w:rsidRPr="00733636" w:rsidRDefault="00E363ED" w:rsidP="00E67247">
            <w:pPr>
              <w:pStyle w:val="Tabletextright"/>
            </w:pPr>
            <w:r>
              <w:t>–</w:t>
            </w:r>
          </w:p>
        </w:tc>
        <w:tc>
          <w:tcPr>
            <w:tcW w:w="778" w:type="dxa"/>
          </w:tcPr>
          <w:p w:rsidR="00722E5C" w:rsidRPr="00733636" w:rsidRDefault="00E363ED" w:rsidP="00E67247">
            <w:pPr>
              <w:pStyle w:val="Tabletextright"/>
            </w:pPr>
            <w:r>
              <w:t>–</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Grade 2</w:t>
            </w:r>
          </w:p>
        </w:tc>
        <w:tc>
          <w:tcPr>
            <w:tcW w:w="950" w:type="dxa"/>
            <w:shd w:val="clear" w:color="auto" w:fill="E0E0E0"/>
          </w:tcPr>
          <w:p w:rsidR="00722E5C" w:rsidRPr="00733636" w:rsidRDefault="00722E5C" w:rsidP="00E67247">
            <w:pPr>
              <w:pStyle w:val="Tabletextright"/>
            </w:pPr>
            <w:r w:rsidRPr="00733636">
              <w:t>18</w:t>
            </w:r>
          </w:p>
        </w:tc>
        <w:tc>
          <w:tcPr>
            <w:tcW w:w="778" w:type="dxa"/>
            <w:shd w:val="clear" w:color="auto" w:fill="E0E0E0"/>
          </w:tcPr>
          <w:p w:rsidR="00722E5C" w:rsidRPr="00733636" w:rsidRDefault="00722E5C" w:rsidP="00E67247">
            <w:pPr>
              <w:pStyle w:val="Tabletextright"/>
            </w:pPr>
            <w:r w:rsidRPr="00733636">
              <w:t>17.20</w:t>
            </w:r>
          </w:p>
        </w:tc>
        <w:tc>
          <w:tcPr>
            <w:tcW w:w="979" w:type="dxa"/>
            <w:shd w:val="clear" w:color="auto" w:fill="auto"/>
          </w:tcPr>
          <w:p w:rsidR="00722E5C" w:rsidRPr="00733636" w:rsidRDefault="00722E5C" w:rsidP="00E67247">
            <w:pPr>
              <w:pStyle w:val="Tabletextright"/>
            </w:pPr>
            <w:r w:rsidRPr="00733636">
              <w:t>14</w:t>
            </w:r>
          </w:p>
        </w:tc>
        <w:tc>
          <w:tcPr>
            <w:tcW w:w="979" w:type="dxa"/>
            <w:shd w:val="clear" w:color="auto" w:fill="auto"/>
          </w:tcPr>
          <w:p w:rsidR="00722E5C" w:rsidRPr="00733636" w:rsidRDefault="00722E5C" w:rsidP="00E67247">
            <w:pPr>
              <w:pStyle w:val="Tabletextright"/>
            </w:pPr>
            <w:r w:rsidRPr="00733636">
              <w:t>2</w:t>
            </w:r>
          </w:p>
        </w:tc>
        <w:tc>
          <w:tcPr>
            <w:tcW w:w="778" w:type="dxa"/>
            <w:shd w:val="clear" w:color="auto" w:fill="auto"/>
          </w:tcPr>
          <w:p w:rsidR="00722E5C" w:rsidRPr="00733636" w:rsidRDefault="00722E5C" w:rsidP="00E67247">
            <w:pPr>
              <w:pStyle w:val="Tabletextright"/>
            </w:pPr>
            <w:r w:rsidRPr="00733636">
              <w:t>15.40</w:t>
            </w:r>
          </w:p>
        </w:tc>
        <w:tc>
          <w:tcPr>
            <w:tcW w:w="950" w:type="dxa"/>
            <w:shd w:val="clear" w:color="auto" w:fill="E0E0E0"/>
          </w:tcPr>
          <w:p w:rsidR="00722E5C" w:rsidRPr="00733636" w:rsidRDefault="00722E5C" w:rsidP="00E67247">
            <w:pPr>
              <w:pStyle w:val="Tabletextright"/>
            </w:pPr>
            <w:r w:rsidRPr="00733636">
              <w:t>2</w:t>
            </w:r>
          </w:p>
        </w:tc>
        <w:tc>
          <w:tcPr>
            <w:tcW w:w="778" w:type="dxa"/>
            <w:shd w:val="clear" w:color="auto" w:fill="E0E0E0"/>
          </w:tcPr>
          <w:p w:rsidR="00722E5C" w:rsidRPr="00733636" w:rsidRDefault="00722E5C" w:rsidP="00E67247">
            <w:pPr>
              <w:pStyle w:val="Tabletextright"/>
            </w:pPr>
            <w:r w:rsidRPr="00733636">
              <w:t>1.80</w:t>
            </w:r>
          </w:p>
        </w:tc>
        <w:tc>
          <w:tcPr>
            <w:tcW w:w="950" w:type="dxa"/>
            <w:shd w:val="clear" w:color="auto" w:fill="auto"/>
            <w:noWrap/>
          </w:tcPr>
          <w:p w:rsidR="00722E5C" w:rsidRPr="00733636" w:rsidRDefault="00722E5C" w:rsidP="00E67247">
            <w:pPr>
              <w:pStyle w:val="Tabletextright"/>
            </w:pPr>
            <w:r w:rsidRPr="00733636">
              <w:t>20</w:t>
            </w:r>
          </w:p>
        </w:tc>
        <w:tc>
          <w:tcPr>
            <w:tcW w:w="778" w:type="dxa"/>
            <w:shd w:val="clear" w:color="auto" w:fill="auto"/>
          </w:tcPr>
          <w:p w:rsidR="00722E5C" w:rsidRPr="00733636" w:rsidRDefault="00722E5C" w:rsidP="00E67247">
            <w:pPr>
              <w:pStyle w:val="Tabletextright"/>
            </w:pPr>
            <w:r w:rsidRPr="00733636">
              <w:t>19.70</w:t>
            </w:r>
          </w:p>
        </w:tc>
        <w:tc>
          <w:tcPr>
            <w:tcW w:w="979" w:type="dxa"/>
            <w:shd w:val="clear" w:color="auto" w:fill="E0E0E0"/>
            <w:noWrap/>
          </w:tcPr>
          <w:p w:rsidR="00722E5C" w:rsidRPr="00733636" w:rsidRDefault="00722E5C" w:rsidP="00E67247">
            <w:pPr>
              <w:pStyle w:val="Tabletextright"/>
            </w:pPr>
            <w:r w:rsidRPr="00733636">
              <w:t>18</w:t>
            </w:r>
          </w:p>
        </w:tc>
        <w:tc>
          <w:tcPr>
            <w:tcW w:w="979" w:type="dxa"/>
            <w:shd w:val="clear" w:color="auto" w:fill="E0E0E0"/>
          </w:tcPr>
          <w:p w:rsidR="00722E5C" w:rsidRPr="00733636" w:rsidRDefault="00722E5C" w:rsidP="00E67247">
            <w:pPr>
              <w:pStyle w:val="Tabletextright"/>
            </w:pPr>
            <w:r w:rsidRPr="00733636">
              <w:t>1</w:t>
            </w:r>
          </w:p>
        </w:tc>
        <w:tc>
          <w:tcPr>
            <w:tcW w:w="778" w:type="dxa"/>
            <w:shd w:val="clear" w:color="auto" w:fill="E0E0E0"/>
          </w:tcPr>
          <w:p w:rsidR="00722E5C" w:rsidRPr="00733636" w:rsidRDefault="00722E5C" w:rsidP="00E67247">
            <w:pPr>
              <w:pStyle w:val="Tabletextright"/>
            </w:pPr>
            <w:r w:rsidRPr="00733636">
              <w:t>18.80</w:t>
            </w:r>
          </w:p>
        </w:tc>
        <w:tc>
          <w:tcPr>
            <w:tcW w:w="950" w:type="dxa"/>
          </w:tcPr>
          <w:p w:rsidR="00722E5C" w:rsidRPr="00733636" w:rsidRDefault="00722E5C" w:rsidP="00E67247">
            <w:pPr>
              <w:pStyle w:val="Tabletextright"/>
            </w:pPr>
            <w:r w:rsidRPr="00733636">
              <w:t>1</w:t>
            </w:r>
          </w:p>
        </w:tc>
        <w:tc>
          <w:tcPr>
            <w:tcW w:w="778" w:type="dxa"/>
          </w:tcPr>
          <w:p w:rsidR="00722E5C" w:rsidRPr="00733636" w:rsidRDefault="00722E5C" w:rsidP="00E67247">
            <w:pPr>
              <w:pStyle w:val="Tabletextright"/>
            </w:pPr>
            <w:r w:rsidRPr="00733636">
              <w:t>0.90</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Grade 3</w:t>
            </w:r>
          </w:p>
        </w:tc>
        <w:tc>
          <w:tcPr>
            <w:tcW w:w="950" w:type="dxa"/>
            <w:shd w:val="clear" w:color="auto" w:fill="E0E0E0"/>
          </w:tcPr>
          <w:p w:rsidR="00722E5C" w:rsidRPr="00733636" w:rsidRDefault="00722E5C" w:rsidP="00E67247">
            <w:pPr>
              <w:pStyle w:val="Tabletextright"/>
            </w:pPr>
            <w:r w:rsidRPr="00733636">
              <w:t>85</w:t>
            </w:r>
          </w:p>
        </w:tc>
        <w:tc>
          <w:tcPr>
            <w:tcW w:w="778" w:type="dxa"/>
            <w:shd w:val="clear" w:color="auto" w:fill="E0E0E0"/>
          </w:tcPr>
          <w:p w:rsidR="00722E5C" w:rsidRPr="00733636" w:rsidRDefault="00722E5C" w:rsidP="00E67247">
            <w:pPr>
              <w:pStyle w:val="Tabletextright"/>
            </w:pPr>
            <w:r w:rsidRPr="00733636">
              <w:t>80.63</w:t>
            </w:r>
          </w:p>
        </w:tc>
        <w:tc>
          <w:tcPr>
            <w:tcW w:w="979" w:type="dxa"/>
            <w:shd w:val="clear" w:color="auto" w:fill="auto"/>
          </w:tcPr>
          <w:p w:rsidR="00722E5C" w:rsidRPr="00733636" w:rsidRDefault="00722E5C" w:rsidP="00E67247">
            <w:pPr>
              <w:pStyle w:val="Tabletextright"/>
            </w:pPr>
            <w:r w:rsidRPr="00733636">
              <w:t>63</w:t>
            </w:r>
          </w:p>
        </w:tc>
        <w:tc>
          <w:tcPr>
            <w:tcW w:w="979" w:type="dxa"/>
            <w:shd w:val="clear" w:color="auto" w:fill="auto"/>
          </w:tcPr>
          <w:p w:rsidR="00722E5C" w:rsidRPr="00733636" w:rsidRDefault="00722E5C" w:rsidP="00E67247">
            <w:pPr>
              <w:pStyle w:val="Tabletextright"/>
            </w:pPr>
            <w:r w:rsidRPr="00733636">
              <w:t>16</w:t>
            </w:r>
          </w:p>
        </w:tc>
        <w:tc>
          <w:tcPr>
            <w:tcW w:w="778" w:type="dxa"/>
            <w:shd w:val="clear" w:color="auto" w:fill="auto"/>
          </w:tcPr>
          <w:p w:rsidR="00722E5C" w:rsidRPr="00733636" w:rsidRDefault="00722E5C" w:rsidP="00E67247">
            <w:pPr>
              <w:pStyle w:val="Tabletextright"/>
            </w:pPr>
            <w:r w:rsidRPr="00733636">
              <w:t>74.63</w:t>
            </w:r>
          </w:p>
        </w:tc>
        <w:tc>
          <w:tcPr>
            <w:tcW w:w="950" w:type="dxa"/>
            <w:shd w:val="clear" w:color="auto" w:fill="E0E0E0"/>
          </w:tcPr>
          <w:p w:rsidR="00722E5C" w:rsidRPr="00733636" w:rsidRDefault="00722E5C" w:rsidP="00E67247">
            <w:pPr>
              <w:pStyle w:val="Tabletextright"/>
            </w:pPr>
            <w:r w:rsidRPr="00733636">
              <w:t>6</w:t>
            </w:r>
          </w:p>
        </w:tc>
        <w:tc>
          <w:tcPr>
            <w:tcW w:w="778" w:type="dxa"/>
            <w:shd w:val="clear" w:color="auto" w:fill="E0E0E0"/>
          </w:tcPr>
          <w:p w:rsidR="00722E5C" w:rsidRPr="00733636" w:rsidRDefault="00722E5C" w:rsidP="00E67247">
            <w:pPr>
              <w:pStyle w:val="Tabletextright"/>
            </w:pPr>
            <w:r w:rsidRPr="00733636">
              <w:t>6.00</w:t>
            </w:r>
          </w:p>
        </w:tc>
        <w:tc>
          <w:tcPr>
            <w:tcW w:w="950" w:type="dxa"/>
            <w:shd w:val="clear" w:color="auto" w:fill="auto"/>
            <w:noWrap/>
          </w:tcPr>
          <w:p w:rsidR="00722E5C" w:rsidRPr="00733636" w:rsidRDefault="00722E5C" w:rsidP="00E67247">
            <w:pPr>
              <w:pStyle w:val="Tabletextright"/>
            </w:pPr>
            <w:r w:rsidRPr="00733636">
              <w:t>77</w:t>
            </w:r>
          </w:p>
        </w:tc>
        <w:tc>
          <w:tcPr>
            <w:tcW w:w="778" w:type="dxa"/>
            <w:shd w:val="clear" w:color="auto" w:fill="auto"/>
          </w:tcPr>
          <w:p w:rsidR="00722E5C" w:rsidRPr="00733636" w:rsidRDefault="00722E5C" w:rsidP="00E67247">
            <w:pPr>
              <w:pStyle w:val="Tabletextright"/>
            </w:pPr>
            <w:r w:rsidRPr="00733636">
              <w:t>73.13</w:t>
            </w:r>
          </w:p>
        </w:tc>
        <w:tc>
          <w:tcPr>
            <w:tcW w:w="979" w:type="dxa"/>
            <w:shd w:val="clear" w:color="auto" w:fill="E0E0E0"/>
            <w:noWrap/>
          </w:tcPr>
          <w:p w:rsidR="00722E5C" w:rsidRPr="00733636" w:rsidRDefault="00722E5C" w:rsidP="00E67247">
            <w:pPr>
              <w:pStyle w:val="Tabletextright"/>
            </w:pPr>
            <w:r w:rsidRPr="00733636">
              <w:t>60</w:t>
            </w:r>
          </w:p>
        </w:tc>
        <w:tc>
          <w:tcPr>
            <w:tcW w:w="979" w:type="dxa"/>
            <w:shd w:val="clear" w:color="auto" w:fill="E0E0E0"/>
          </w:tcPr>
          <w:p w:rsidR="00722E5C" w:rsidRPr="00733636" w:rsidRDefault="00722E5C" w:rsidP="00E67247">
            <w:pPr>
              <w:pStyle w:val="Tabletextright"/>
            </w:pPr>
            <w:r w:rsidRPr="00733636">
              <w:t>13</w:t>
            </w:r>
          </w:p>
        </w:tc>
        <w:tc>
          <w:tcPr>
            <w:tcW w:w="778" w:type="dxa"/>
            <w:shd w:val="clear" w:color="auto" w:fill="E0E0E0"/>
          </w:tcPr>
          <w:p w:rsidR="00722E5C" w:rsidRPr="00733636" w:rsidRDefault="00722E5C" w:rsidP="00E67247">
            <w:pPr>
              <w:pStyle w:val="Tabletextright"/>
            </w:pPr>
            <w:r w:rsidRPr="00733636">
              <w:t>69.13</w:t>
            </w:r>
          </w:p>
        </w:tc>
        <w:tc>
          <w:tcPr>
            <w:tcW w:w="950" w:type="dxa"/>
          </w:tcPr>
          <w:p w:rsidR="00722E5C" w:rsidRPr="00733636" w:rsidRDefault="00722E5C" w:rsidP="00E67247">
            <w:pPr>
              <w:pStyle w:val="Tabletextright"/>
            </w:pPr>
            <w:r w:rsidRPr="00733636">
              <w:t>4</w:t>
            </w:r>
          </w:p>
        </w:tc>
        <w:tc>
          <w:tcPr>
            <w:tcW w:w="778" w:type="dxa"/>
          </w:tcPr>
          <w:p w:rsidR="00722E5C" w:rsidRPr="00733636" w:rsidRDefault="00722E5C" w:rsidP="00E67247">
            <w:pPr>
              <w:pStyle w:val="Tabletextright"/>
            </w:pPr>
            <w:r w:rsidRPr="00733636">
              <w:t>4.00</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Grade 4</w:t>
            </w:r>
          </w:p>
        </w:tc>
        <w:tc>
          <w:tcPr>
            <w:tcW w:w="950" w:type="dxa"/>
            <w:shd w:val="clear" w:color="auto" w:fill="E0E0E0"/>
          </w:tcPr>
          <w:p w:rsidR="00722E5C" w:rsidRPr="00733636" w:rsidRDefault="00722E5C" w:rsidP="00E67247">
            <w:pPr>
              <w:pStyle w:val="Tabletextright"/>
            </w:pPr>
            <w:r w:rsidRPr="00733636">
              <w:t>121</w:t>
            </w:r>
          </w:p>
        </w:tc>
        <w:tc>
          <w:tcPr>
            <w:tcW w:w="778" w:type="dxa"/>
            <w:shd w:val="clear" w:color="auto" w:fill="E0E0E0"/>
          </w:tcPr>
          <w:p w:rsidR="00722E5C" w:rsidRPr="00733636" w:rsidRDefault="00722E5C" w:rsidP="00E67247">
            <w:pPr>
              <w:pStyle w:val="Tabletextright"/>
            </w:pPr>
            <w:r w:rsidRPr="00733636">
              <w:t>116.26</w:t>
            </w:r>
          </w:p>
        </w:tc>
        <w:tc>
          <w:tcPr>
            <w:tcW w:w="979" w:type="dxa"/>
            <w:shd w:val="clear" w:color="auto" w:fill="auto"/>
          </w:tcPr>
          <w:p w:rsidR="00722E5C" w:rsidRPr="00733636" w:rsidRDefault="00722E5C" w:rsidP="00E67247">
            <w:pPr>
              <w:pStyle w:val="Tabletextright"/>
            </w:pPr>
            <w:r w:rsidRPr="00733636">
              <w:t>91</w:t>
            </w:r>
          </w:p>
        </w:tc>
        <w:tc>
          <w:tcPr>
            <w:tcW w:w="979" w:type="dxa"/>
            <w:shd w:val="clear" w:color="auto" w:fill="auto"/>
          </w:tcPr>
          <w:p w:rsidR="00722E5C" w:rsidRPr="00733636" w:rsidRDefault="00722E5C" w:rsidP="00E67247">
            <w:pPr>
              <w:pStyle w:val="Tabletextright"/>
            </w:pPr>
            <w:r w:rsidRPr="00733636">
              <w:t>17</w:t>
            </w:r>
          </w:p>
        </w:tc>
        <w:tc>
          <w:tcPr>
            <w:tcW w:w="778" w:type="dxa"/>
            <w:shd w:val="clear" w:color="auto" w:fill="auto"/>
          </w:tcPr>
          <w:p w:rsidR="00722E5C" w:rsidRPr="00733636" w:rsidRDefault="00722E5C" w:rsidP="00E67247">
            <w:pPr>
              <w:pStyle w:val="Tabletextright"/>
            </w:pPr>
            <w:r w:rsidRPr="00733636">
              <w:t>103.46</w:t>
            </w:r>
          </w:p>
        </w:tc>
        <w:tc>
          <w:tcPr>
            <w:tcW w:w="950" w:type="dxa"/>
            <w:shd w:val="clear" w:color="auto" w:fill="E0E0E0"/>
          </w:tcPr>
          <w:p w:rsidR="00722E5C" w:rsidRPr="00733636" w:rsidRDefault="00722E5C" w:rsidP="00E67247">
            <w:pPr>
              <w:pStyle w:val="Tabletextright"/>
            </w:pPr>
            <w:r w:rsidRPr="00733636">
              <w:t>13</w:t>
            </w:r>
          </w:p>
        </w:tc>
        <w:tc>
          <w:tcPr>
            <w:tcW w:w="778" w:type="dxa"/>
            <w:shd w:val="clear" w:color="auto" w:fill="E0E0E0"/>
          </w:tcPr>
          <w:p w:rsidR="00722E5C" w:rsidRPr="00733636" w:rsidRDefault="00722E5C" w:rsidP="00E67247">
            <w:pPr>
              <w:pStyle w:val="Tabletextright"/>
            </w:pPr>
            <w:r w:rsidRPr="00733636">
              <w:t>12.80</w:t>
            </w:r>
          </w:p>
        </w:tc>
        <w:tc>
          <w:tcPr>
            <w:tcW w:w="950" w:type="dxa"/>
            <w:shd w:val="clear" w:color="auto" w:fill="auto"/>
            <w:noWrap/>
          </w:tcPr>
          <w:p w:rsidR="00722E5C" w:rsidRPr="00733636" w:rsidRDefault="00722E5C" w:rsidP="00E67247">
            <w:pPr>
              <w:pStyle w:val="Tabletextright"/>
            </w:pPr>
            <w:r w:rsidRPr="00733636">
              <w:t>99</w:t>
            </w:r>
          </w:p>
        </w:tc>
        <w:tc>
          <w:tcPr>
            <w:tcW w:w="778" w:type="dxa"/>
            <w:shd w:val="clear" w:color="auto" w:fill="auto"/>
          </w:tcPr>
          <w:p w:rsidR="00722E5C" w:rsidRPr="00733636" w:rsidRDefault="00722E5C" w:rsidP="00E67247">
            <w:pPr>
              <w:pStyle w:val="Tabletextright"/>
            </w:pPr>
            <w:r w:rsidRPr="00733636">
              <w:t>95.62</w:t>
            </w:r>
          </w:p>
        </w:tc>
        <w:tc>
          <w:tcPr>
            <w:tcW w:w="979" w:type="dxa"/>
            <w:shd w:val="clear" w:color="auto" w:fill="E0E0E0"/>
            <w:noWrap/>
          </w:tcPr>
          <w:p w:rsidR="00722E5C" w:rsidRPr="00733636" w:rsidRDefault="00722E5C" w:rsidP="00E67247">
            <w:pPr>
              <w:pStyle w:val="Tabletextright"/>
            </w:pPr>
            <w:r w:rsidRPr="00733636">
              <w:t>84</w:t>
            </w:r>
          </w:p>
        </w:tc>
        <w:tc>
          <w:tcPr>
            <w:tcW w:w="979" w:type="dxa"/>
            <w:shd w:val="clear" w:color="auto" w:fill="E0E0E0"/>
          </w:tcPr>
          <w:p w:rsidR="00722E5C" w:rsidRPr="00733636" w:rsidRDefault="00722E5C" w:rsidP="00E67247">
            <w:pPr>
              <w:pStyle w:val="Tabletextright"/>
            </w:pPr>
            <w:r w:rsidRPr="00733636">
              <w:t>11</w:t>
            </w:r>
          </w:p>
        </w:tc>
        <w:tc>
          <w:tcPr>
            <w:tcW w:w="778" w:type="dxa"/>
            <w:shd w:val="clear" w:color="auto" w:fill="E0E0E0"/>
          </w:tcPr>
          <w:p w:rsidR="00722E5C" w:rsidRPr="00733636" w:rsidRDefault="00722E5C" w:rsidP="00E67247">
            <w:pPr>
              <w:pStyle w:val="Tabletextright"/>
            </w:pPr>
            <w:r w:rsidRPr="00733636">
              <w:t>91.62</w:t>
            </w:r>
          </w:p>
        </w:tc>
        <w:tc>
          <w:tcPr>
            <w:tcW w:w="950" w:type="dxa"/>
          </w:tcPr>
          <w:p w:rsidR="00722E5C" w:rsidRPr="00733636" w:rsidRDefault="00722E5C" w:rsidP="00E67247">
            <w:pPr>
              <w:pStyle w:val="Tabletextright"/>
            </w:pPr>
            <w:r w:rsidRPr="00733636">
              <w:t>4</w:t>
            </w:r>
          </w:p>
        </w:tc>
        <w:tc>
          <w:tcPr>
            <w:tcW w:w="778" w:type="dxa"/>
          </w:tcPr>
          <w:p w:rsidR="00722E5C" w:rsidRPr="00733636" w:rsidRDefault="00722E5C" w:rsidP="00E67247">
            <w:pPr>
              <w:pStyle w:val="Tabletextright"/>
            </w:pPr>
            <w:r w:rsidRPr="00733636">
              <w:t>4.00</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Grade 5</w:t>
            </w:r>
          </w:p>
        </w:tc>
        <w:tc>
          <w:tcPr>
            <w:tcW w:w="950" w:type="dxa"/>
            <w:shd w:val="clear" w:color="auto" w:fill="E0E0E0"/>
          </w:tcPr>
          <w:p w:rsidR="00722E5C" w:rsidRPr="00733636" w:rsidRDefault="00722E5C" w:rsidP="00E67247">
            <w:pPr>
              <w:pStyle w:val="Tabletextright"/>
            </w:pPr>
            <w:r w:rsidRPr="00733636">
              <w:t>147</w:t>
            </w:r>
          </w:p>
        </w:tc>
        <w:tc>
          <w:tcPr>
            <w:tcW w:w="778" w:type="dxa"/>
            <w:shd w:val="clear" w:color="auto" w:fill="E0E0E0"/>
          </w:tcPr>
          <w:p w:rsidR="00722E5C" w:rsidRPr="00733636" w:rsidRDefault="00722E5C" w:rsidP="00E67247">
            <w:pPr>
              <w:pStyle w:val="Tabletextright"/>
            </w:pPr>
            <w:r w:rsidRPr="00733636">
              <w:t>141.01</w:t>
            </w:r>
          </w:p>
        </w:tc>
        <w:tc>
          <w:tcPr>
            <w:tcW w:w="979" w:type="dxa"/>
            <w:shd w:val="clear" w:color="auto" w:fill="auto"/>
          </w:tcPr>
          <w:p w:rsidR="00722E5C" w:rsidRPr="00733636" w:rsidRDefault="00722E5C" w:rsidP="00E67247">
            <w:pPr>
              <w:pStyle w:val="Tabletextright"/>
            </w:pPr>
            <w:r w:rsidRPr="00733636">
              <w:t>123</w:t>
            </w:r>
          </w:p>
        </w:tc>
        <w:tc>
          <w:tcPr>
            <w:tcW w:w="979" w:type="dxa"/>
            <w:shd w:val="clear" w:color="auto" w:fill="auto"/>
          </w:tcPr>
          <w:p w:rsidR="00722E5C" w:rsidRPr="00733636" w:rsidRDefault="00722E5C" w:rsidP="00E67247">
            <w:pPr>
              <w:pStyle w:val="Tabletextright"/>
            </w:pPr>
            <w:r w:rsidRPr="00733636">
              <w:t>21</w:t>
            </w:r>
          </w:p>
        </w:tc>
        <w:tc>
          <w:tcPr>
            <w:tcW w:w="778" w:type="dxa"/>
            <w:shd w:val="clear" w:color="auto" w:fill="auto"/>
          </w:tcPr>
          <w:p w:rsidR="00722E5C" w:rsidRPr="00733636" w:rsidRDefault="00722E5C" w:rsidP="00E67247">
            <w:pPr>
              <w:pStyle w:val="Tabletextright"/>
            </w:pPr>
            <w:r w:rsidRPr="00733636">
              <w:t>138.41</w:t>
            </w:r>
          </w:p>
        </w:tc>
        <w:tc>
          <w:tcPr>
            <w:tcW w:w="950" w:type="dxa"/>
            <w:shd w:val="clear" w:color="auto" w:fill="E0E0E0"/>
          </w:tcPr>
          <w:p w:rsidR="00722E5C" w:rsidRPr="00733636" w:rsidRDefault="00722E5C" w:rsidP="00E67247">
            <w:pPr>
              <w:pStyle w:val="Tabletextright"/>
            </w:pPr>
            <w:r w:rsidRPr="00733636">
              <w:t>3</w:t>
            </w:r>
          </w:p>
        </w:tc>
        <w:tc>
          <w:tcPr>
            <w:tcW w:w="778" w:type="dxa"/>
            <w:shd w:val="clear" w:color="auto" w:fill="E0E0E0"/>
          </w:tcPr>
          <w:p w:rsidR="00722E5C" w:rsidRPr="00733636" w:rsidRDefault="00722E5C" w:rsidP="00E67247">
            <w:pPr>
              <w:pStyle w:val="Tabletextright"/>
            </w:pPr>
            <w:r w:rsidRPr="00733636">
              <w:t>2.60</w:t>
            </w:r>
          </w:p>
        </w:tc>
        <w:tc>
          <w:tcPr>
            <w:tcW w:w="950" w:type="dxa"/>
            <w:shd w:val="clear" w:color="auto" w:fill="auto"/>
            <w:noWrap/>
          </w:tcPr>
          <w:p w:rsidR="00722E5C" w:rsidRPr="00733636" w:rsidRDefault="00722E5C" w:rsidP="00E67247">
            <w:pPr>
              <w:pStyle w:val="Tabletextright"/>
            </w:pPr>
            <w:r w:rsidRPr="00733636">
              <w:t>134</w:t>
            </w:r>
          </w:p>
        </w:tc>
        <w:tc>
          <w:tcPr>
            <w:tcW w:w="778" w:type="dxa"/>
            <w:shd w:val="clear" w:color="auto" w:fill="auto"/>
          </w:tcPr>
          <w:p w:rsidR="00722E5C" w:rsidRPr="00733636" w:rsidRDefault="00722E5C" w:rsidP="00E67247">
            <w:pPr>
              <w:pStyle w:val="Tabletextright"/>
            </w:pPr>
            <w:r w:rsidRPr="00733636">
              <w:t>126.80</w:t>
            </w:r>
          </w:p>
        </w:tc>
        <w:tc>
          <w:tcPr>
            <w:tcW w:w="979" w:type="dxa"/>
            <w:shd w:val="clear" w:color="auto" w:fill="E0E0E0"/>
            <w:noWrap/>
          </w:tcPr>
          <w:p w:rsidR="00722E5C" w:rsidRPr="00733636" w:rsidRDefault="00722E5C" w:rsidP="00E67247">
            <w:pPr>
              <w:pStyle w:val="Tabletextright"/>
            </w:pPr>
            <w:r w:rsidRPr="00733636">
              <w:t>108</w:t>
            </w:r>
          </w:p>
        </w:tc>
        <w:tc>
          <w:tcPr>
            <w:tcW w:w="979" w:type="dxa"/>
            <w:shd w:val="clear" w:color="auto" w:fill="E0E0E0"/>
          </w:tcPr>
          <w:p w:rsidR="00722E5C" w:rsidRPr="00733636" w:rsidRDefault="00722E5C" w:rsidP="00E67247">
            <w:pPr>
              <w:pStyle w:val="Tabletextright"/>
            </w:pPr>
            <w:r w:rsidRPr="00733636">
              <w:t>21</w:t>
            </w:r>
          </w:p>
        </w:tc>
        <w:tc>
          <w:tcPr>
            <w:tcW w:w="778" w:type="dxa"/>
            <w:shd w:val="clear" w:color="auto" w:fill="E0E0E0"/>
          </w:tcPr>
          <w:p w:rsidR="00722E5C" w:rsidRPr="00733636" w:rsidRDefault="00722E5C" w:rsidP="00E67247">
            <w:pPr>
              <w:pStyle w:val="Tabletextright"/>
            </w:pPr>
            <w:r w:rsidRPr="00733636">
              <w:t>122.20</w:t>
            </w:r>
          </w:p>
        </w:tc>
        <w:tc>
          <w:tcPr>
            <w:tcW w:w="950" w:type="dxa"/>
          </w:tcPr>
          <w:p w:rsidR="00722E5C" w:rsidRPr="00733636" w:rsidRDefault="00722E5C" w:rsidP="00E67247">
            <w:pPr>
              <w:pStyle w:val="Tabletextright"/>
            </w:pPr>
            <w:r w:rsidRPr="00733636">
              <w:t>5</w:t>
            </w:r>
          </w:p>
        </w:tc>
        <w:tc>
          <w:tcPr>
            <w:tcW w:w="778" w:type="dxa"/>
          </w:tcPr>
          <w:p w:rsidR="00722E5C" w:rsidRPr="00733636" w:rsidRDefault="00722E5C" w:rsidP="00E67247">
            <w:pPr>
              <w:pStyle w:val="Tabletextright"/>
            </w:pPr>
            <w:r w:rsidRPr="00733636">
              <w:t>4.60</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Grade 6</w:t>
            </w:r>
          </w:p>
        </w:tc>
        <w:tc>
          <w:tcPr>
            <w:tcW w:w="950" w:type="dxa"/>
            <w:shd w:val="clear" w:color="auto" w:fill="E0E0E0"/>
          </w:tcPr>
          <w:p w:rsidR="00722E5C" w:rsidRPr="00733636" w:rsidRDefault="00722E5C" w:rsidP="00E67247">
            <w:pPr>
              <w:pStyle w:val="Tabletextright"/>
            </w:pPr>
            <w:r w:rsidRPr="00733636">
              <w:t>159</w:t>
            </w:r>
          </w:p>
        </w:tc>
        <w:tc>
          <w:tcPr>
            <w:tcW w:w="778" w:type="dxa"/>
            <w:shd w:val="clear" w:color="auto" w:fill="E0E0E0"/>
          </w:tcPr>
          <w:p w:rsidR="00722E5C" w:rsidRPr="00733636" w:rsidRDefault="00722E5C" w:rsidP="00E67247">
            <w:pPr>
              <w:pStyle w:val="Tabletextright"/>
            </w:pPr>
            <w:r w:rsidRPr="00733636">
              <w:t>149.66</w:t>
            </w:r>
          </w:p>
        </w:tc>
        <w:tc>
          <w:tcPr>
            <w:tcW w:w="979" w:type="dxa"/>
            <w:shd w:val="clear" w:color="auto" w:fill="auto"/>
          </w:tcPr>
          <w:p w:rsidR="00722E5C" w:rsidRPr="00733636" w:rsidRDefault="00722E5C" w:rsidP="00E67247">
            <w:pPr>
              <w:pStyle w:val="Tabletextright"/>
            </w:pPr>
            <w:r w:rsidRPr="00733636">
              <w:t>125</w:t>
            </w:r>
          </w:p>
        </w:tc>
        <w:tc>
          <w:tcPr>
            <w:tcW w:w="979" w:type="dxa"/>
            <w:shd w:val="clear" w:color="auto" w:fill="auto"/>
          </w:tcPr>
          <w:p w:rsidR="00722E5C" w:rsidRPr="00733636" w:rsidRDefault="00722E5C" w:rsidP="00E67247">
            <w:pPr>
              <w:pStyle w:val="Tabletextright"/>
            </w:pPr>
            <w:r w:rsidRPr="00733636">
              <w:t>31</w:t>
            </w:r>
          </w:p>
        </w:tc>
        <w:tc>
          <w:tcPr>
            <w:tcW w:w="778" w:type="dxa"/>
            <w:shd w:val="clear" w:color="auto" w:fill="auto"/>
          </w:tcPr>
          <w:p w:rsidR="00722E5C" w:rsidRPr="00733636" w:rsidRDefault="00722E5C" w:rsidP="00E67247">
            <w:pPr>
              <w:pStyle w:val="Tabletextright"/>
            </w:pPr>
            <w:r w:rsidRPr="00733636">
              <w:t>146.66</w:t>
            </w:r>
          </w:p>
        </w:tc>
        <w:tc>
          <w:tcPr>
            <w:tcW w:w="950" w:type="dxa"/>
            <w:shd w:val="clear" w:color="auto" w:fill="E0E0E0"/>
          </w:tcPr>
          <w:p w:rsidR="00722E5C" w:rsidRPr="00733636" w:rsidRDefault="00722E5C" w:rsidP="00E67247">
            <w:pPr>
              <w:pStyle w:val="Tabletextright"/>
            </w:pPr>
            <w:r w:rsidRPr="00733636">
              <w:t>3</w:t>
            </w:r>
          </w:p>
        </w:tc>
        <w:tc>
          <w:tcPr>
            <w:tcW w:w="778" w:type="dxa"/>
            <w:shd w:val="clear" w:color="auto" w:fill="E0E0E0"/>
          </w:tcPr>
          <w:p w:rsidR="00722E5C" w:rsidRPr="00733636" w:rsidRDefault="00722E5C" w:rsidP="00E67247">
            <w:pPr>
              <w:pStyle w:val="Tabletextright"/>
            </w:pPr>
            <w:r w:rsidRPr="00733636">
              <w:t>3.00</w:t>
            </w:r>
          </w:p>
        </w:tc>
        <w:tc>
          <w:tcPr>
            <w:tcW w:w="950" w:type="dxa"/>
            <w:shd w:val="clear" w:color="auto" w:fill="auto"/>
            <w:noWrap/>
          </w:tcPr>
          <w:p w:rsidR="00722E5C" w:rsidRPr="00733636" w:rsidRDefault="00722E5C" w:rsidP="00E67247">
            <w:pPr>
              <w:pStyle w:val="Tabletextright"/>
            </w:pPr>
            <w:r w:rsidRPr="00733636">
              <w:t>141</w:t>
            </w:r>
          </w:p>
        </w:tc>
        <w:tc>
          <w:tcPr>
            <w:tcW w:w="778" w:type="dxa"/>
            <w:shd w:val="clear" w:color="auto" w:fill="auto"/>
          </w:tcPr>
          <w:p w:rsidR="00722E5C" w:rsidRPr="00733636" w:rsidRDefault="00722E5C" w:rsidP="00E67247">
            <w:pPr>
              <w:pStyle w:val="Tabletextright"/>
            </w:pPr>
            <w:r w:rsidRPr="00733636">
              <w:t>131.04</w:t>
            </w:r>
          </w:p>
        </w:tc>
        <w:tc>
          <w:tcPr>
            <w:tcW w:w="979" w:type="dxa"/>
            <w:shd w:val="clear" w:color="auto" w:fill="E0E0E0"/>
            <w:noWrap/>
          </w:tcPr>
          <w:p w:rsidR="00722E5C" w:rsidRPr="00733636" w:rsidRDefault="00722E5C" w:rsidP="00E67247">
            <w:pPr>
              <w:pStyle w:val="Tabletextright"/>
            </w:pPr>
            <w:r w:rsidRPr="00733636">
              <w:t>107</w:t>
            </w:r>
          </w:p>
        </w:tc>
        <w:tc>
          <w:tcPr>
            <w:tcW w:w="979" w:type="dxa"/>
            <w:shd w:val="clear" w:color="auto" w:fill="E0E0E0"/>
          </w:tcPr>
          <w:p w:rsidR="00722E5C" w:rsidRPr="00733636" w:rsidRDefault="00722E5C" w:rsidP="00E67247">
            <w:pPr>
              <w:pStyle w:val="Tabletextright"/>
            </w:pPr>
            <w:r w:rsidRPr="00733636">
              <w:t>31</w:t>
            </w:r>
          </w:p>
        </w:tc>
        <w:tc>
          <w:tcPr>
            <w:tcW w:w="778" w:type="dxa"/>
            <w:shd w:val="clear" w:color="auto" w:fill="E0E0E0"/>
          </w:tcPr>
          <w:p w:rsidR="00722E5C" w:rsidRPr="00733636" w:rsidRDefault="00722E5C" w:rsidP="00E67247">
            <w:pPr>
              <w:pStyle w:val="Tabletextright"/>
            </w:pPr>
            <w:r w:rsidRPr="00733636">
              <w:t>128.04</w:t>
            </w:r>
          </w:p>
        </w:tc>
        <w:tc>
          <w:tcPr>
            <w:tcW w:w="950" w:type="dxa"/>
          </w:tcPr>
          <w:p w:rsidR="00722E5C" w:rsidRPr="00733636" w:rsidRDefault="00722E5C" w:rsidP="00E67247">
            <w:pPr>
              <w:pStyle w:val="Tabletextright"/>
            </w:pPr>
            <w:r w:rsidRPr="00733636">
              <w:t>3</w:t>
            </w:r>
          </w:p>
        </w:tc>
        <w:tc>
          <w:tcPr>
            <w:tcW w:w="778" w:type="dxa"/>
          </w:tcPr>
          <w:p w:rsidR="00722E5C" w:rsidRPr="00733636" w:rsidRDefault="00722E5C" w:rsidP="00E67247">
            <w:pPr>
              <w:pStyle w:val="Tabletextright"/>
            </w:pPr>
            <w:r w:rsidRPr="00733636">
              <w:t>3.00</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722E5C" w:rsidRPr="00733636" w:rsidTr="00722E5C">
        <w:trPr>
          <w:cantSplit/>
        </w:trPr>
        <w:tc>
          <w:tcPr>
            <w:tcW w:w="1483" w:type="dxa"/>
            <w:shd w:val="clear" w:color="auto" w:fill="auto"/>
          </w:tcPr>
          <w:p w:rsidR="00722E5C" w:rsidRPr="00733636" w:rsidRDefault="00722E5C" w:rsidP="00E67247">
            <w:pPr>
              <w:pStyle w:val="Tabletext"/>
            </w:pPr>
            <w:r w:rsidRPr="00733636">
              <w:rPr>
                <w:rFonts w:cstheme="minorHAnsi"/>
                <w:b/>
                <w:szCs w:val="18"/>
              </w:rPr>
              <w:t>Senior employees</w:t>
            </w:r>
          </w:p>
        </w:tc>
        <w:tc>
          <w:tcPr>
            <w:tcW w:w="950" w:type="dxa"/>
            <w:shd w:val="clear" w:color="auto" w:fill="E0E0E0"/>
          </w:tcPr>
          <w:p w:rsidR="00722E5C" w:rsidRPr="00733636" w:rsidRDefault="00722E5C" w:rsidP="00995235">
            <w:pPr>
              <w:pStyle w:val="Tabletextrightbold"/>
            </w:pPr>
            <w:r w:rsidRPr="00733636">
              <w:t>78</w:t>
            </w:r>
          </w:p>
        </w:tc>
        <w:tc>
          <w:tcPr>
            <w:tcW w:w="778" w:type="dxa"/>
            <w:shd w:val="clear" w:color="auto" w:fill="E0E0E0"/>
          </w:tcPr>
          <w:p w:rsidR="00722E5C" w:rsidRPr="00733636" w:rsidRDefault="00722E5C" w:rsidP="00995235">
            <w:pPr>
              <w:pStyle w:val="Tabletextrightbold"/>
            </w:pPr>
            <w:r w:rsidRPr="00733636">
              <w:t>76.36</w:t>
            </w:r>
          </w:p>
        </w:tc>
        <w:tc>
          <w:tcPr>
            <w:tcW w:w="979" w:type="dxa"/>
            <w:shd w:val="clear" w:color="auto" w:fill="auto"/>
          </w:tcPr>
          <w:p w:rsidR="00722E5C" w:rsidRPr="00733636" w:rsidRDefault="00722E5C" w:rsidP="00995235">
            <w:pPr>
              <w:pStyle w:val="Tabletextrightbold"/>
            </w:pPr>
            <w:r w:rsidRPr="00733636">
              <w:t>70</w:t>
            </w:r>
          </w:p>
        </w:tc>
        <w:tc>
          <w:tcPr>
            <w:tcW w:w="979" w:type="dxa"/>
            <w:shd w:val="clear" w:color="auto" w:fill="auto"/>
          </w:tcPr>
          <w:p w:rsidR="00722E5C" w:rsidRPr="00733636" w:rsidRDefault="00722E5C" w:rsidP="00995235">
            <w:pPr>
              <w:pStyle w:val="Tabletextrightbold"/>
            </w:pPr>
            <w:r w:rsidRPr="00733636">
              <w:t>8</w:t>
            </w:r>
          </w:p>
        </w:tc>
        <w:tc>
          <w:tcPr>
            <w:tcW w:w="778" w:type="dxa"/>
            <w:shd w:val="clear" w:color="auto" w:fill="auto"/>
          </w:tcPr>
          <w:p w:rsidR="00722E5C" w:rsidRPr="00733636" w:rsidRDefault="00722E5C" w:rsidP="00995235">
            <w:pPr>
              <w:pStyle w:val="Tabletextrightbold"/>
            </w:pPr>
            <w:r w:rsidRPr="00733636">
              <w:t>76.36</w:t>
            </w:r>
          </w:p>
        </w:tc>
        <w:tc>
          <w:tcPr>
            <w:tcW w:w="950" w:type="dxa"/>
            <w:shd w:val="clear" w:color="auto" w:fill="E0E0E0"/>
          </w:tcPr>
          <w:p w:rsidR="00722E5C" w:rsidRPr="00733636" w:rsidRDefault="00E363ED" w:rsidP="00995235">
            <w:pPr>
              <w:pStyle w:val="Tabletextrightbold"/>
            </w:pPr>
            <w:r>
              <w:t>–</w:t>
            </w:r>
          </w:p>
        </w:tc>
        <w:tc>
          <w:tcPr>
            <w:tcW w:w="778" w:type="dxa"/>
            <w:shd w:val="clear" w:color="auto" w:fill="E0E0E0"/>
          </w:tcPr>
          <w:p w:rsidR="00722E5C" w:rsidRPr="00733636" w:rsidRDefault="00E363ED" w:rsidP="00995235">
            <w:pPr>
              <w:pStyle w:val="Tabletextrightbold"/>
            </w:pPr>
            <w:r>
              <w:t>–</w:t>
            </w:r>
          </w:p>
        </w:tc>
        <w:tc>
          <w:tcPr>
            <w:tcW w:w="950" w:type="dxa"/>
            <w:shd w:val="clear" w:color="auto" w:fill="auto"/>
            <w:noWrap/>
          </w:tcPr>
          <w:p w:rsidR="00722E5C" w:rsidRPr="00733636" w:rsidRDefault="00722E5C" w:rsidP="00995235">
            <w:pPr>
              <w:pStyle w:val="Tabletextrightbold"/>
            </w:pPr>
            <w:r w:rsidRPr="00733636">
              <w:t>68</w:t>
            </w:r>
          </w:p>
        </w:tc>
        <w:tc>
          <w:tcPr>
            <w:tcW w:w="778" w:type="dxa"/>
            <w:shd w:val="clear" w:color="auto" w:fill="auto"/>
          </w:tcPr>
          <w:p w:rsidR="00722E5C" w:rsidRPr="00733636" w:rsidRDefault="00722E5C" w:rsidP="00995235">
            <w:pPr>
              <w:pStyle w:val="Tabletextrightbold"/>
            </w:pPr>
            <w:r w:rsidRPr="00733636">
              <w:t>66.70</w:t>
            </w:r>
          </w:p>
        </w:tc>
        <w:tc>
          <w:tcPr>
            <w:tcW w:w="979" w:type="dxa"/>
            <w:shd w:val="clear" w:color="auto" w:fill="E0E0E0"/>
            <w:noWrap/>
          </w:tcPr>
          <w:p w:rsidR="00722E5C" w:rsidRPr="00733636" w:rsidRDefault="00722E5C" w:rsidP="00995235">
            <w:pPr>
              <w:pStyle w:val="Tabletextrightbold"/>
            </w:pPr>
            <w:r w:rsidRPr="00733636">
              <w:t>60</w:t>
            </w:r>
          </w:p>
        </w:tc>
        <w:tc>
          <w:tcPr>
            <w:tcW w:w="979" w:type="dxa"/>
            <w:shd w:val="clear" w:color="auto" w:fill="E0E0E0"/>
          </w:tcPr>
          <w:p w:rsidR="00722E5C" w:rsidRPr="00733636" w:rsidRDefault="00722E5C" w:rsidP="00995235">
            <w:pPr>
              <w:pStyle w:val="Tabletextrightbold"/>
            </w:pPr>
            <w:r w:rsidRPr="00733636">
              <w:t>6</w:t>
            </w:r>
          </w:p>
        </w:tc>
        <w:tc>
          <w:tcPr>
            <w:tcW w:w="778" w:type="dxa"/>
            <w:shd w:val="clear" w:color="auto" w:fill="E0E0E0"/>
          </w:tcPr>
          <w:p w:rsidR="00722E5C" w:rsidRPr="00733636" w:rsidRDefault="00722E5C" w:rsidP="00995235">
            <w:pPr>
              <w:pStyle w:val="Tabletextrightbold"/>
            </w:pPr>
            <w:r w:rsidRPr="00733636">
              <w:t>64.70</w:t>
            </w:r>
          </w:p>
        </w:tc>
        <w:tc>
          <w:tcPr>
            <w:tcW w:w="950" w:type="dxa"/>
          </w:tcPr>
          <w:p w:rsidR="00722E5C" w:rsidRPr="00733636" w:rsidRDefault="00722E5C" w:rsidP="00995235">
            <w:pPr>
              <w:pStyle w:val="Tabletextrightbold"/>
            </w:pPr>
            <w:r w:rsidRPr="00733636">
              <w:t>2</w:t>
            </w:r>
          </w:p>
        </w:tc>
        <w:tc>
          <w:tcPr>
            <w:tcW w:w="778" w:type="dxa"/>
          </w:tcPr>
          <w:p w:rsidR="00722E5C" w:rsidRPr="00733636" w:rsidRDefault="00722E5C" w:rsidP="00995235">
            <w:pPr>
              <w:pStyle w:val="Tabletextrightbold"/>
            </w:pPr>
            <w:r w:rsidRPr="00733636">
              <w:t>2.00</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STS</w:t>
            </w:r>
          </w:p>
        </w:tc>
        <w:tc>
          <w:tcPr>
            <w:tcW w:w="950" w:type="dxa"/>
            <w:shd w:val="clear" w:color="auto" w:fill="E0E0E0"/>
          </w:tcPr>
          <w:p w:rsidR="00722E5C" w:rsidRPr="00733636" w:rsidRDefault="00722E5C" w:rsidP="00E67247">
            <w:pPr>
              <w:pStyle w:val="Tabletextright"/>
            </w:pPr>
            <w:r w:rsidRPr="00733636">
              <w:t>10</w:t>
            </w:r>
          </w:p>
        </w:tc>
        <w:tc>
          <w:tcPr>
            <w:tcW w:w="778" w:type="dxa"/>
            <w:shd w:val="clear" w:color="auto" w:fill="E0E0E0"/>
          </w:tcPr>
          <w:p w:rsidR="00722E5C" w:rsidRPr="00733636" w:rsidRDefault="00722E5C" w:rsidP="00E67247">
            <w:pPr>
              <w:pStyle w:val="Tabletextright"/>
            </w:pPr>
            <w:r w:rsidRPr="00733636">
              <w:t>9.70</w:t>
            </w:r>
          </w:p>
        </w:tc>
        <w:tc>
          <w:tcPr>
            <w:tcW w:w="979" w:type="dxa"/>
            <w:shd w:val="clear" w:color="auto" w:fill="auto"/>
          </w:tcPr>
          <w:p w:rsidR="00722E5C" w:rsidRPr="00733636" w:rsidRDefault="00722E5C" w:rsidP="00E67247">
            <w:pPr>
              <w:pStyle w:val="Tabletextright"/>
            </w:pPr>
            <w:r w:rsidRPr="00733636">
              <w:t>8</w:t>
            </w:r>
          </w:p>
        </w:tc>
        <w:tc>
          <w:tcPr>
            <w:tcW w:w="979" w:type="dxa"/>
            <w:shd w:val="clear" w:color="auto" w:fill="auto"/>
          </w:tcPr>
          <w:p w:rsidR="00722E5C" w:rsidRPr="00733636" w:rsidRDefault="00722E5C" w:rsidP="00E67247">
            <w:pPr>
              <w:pStyle w:val="Tabletextright"/>
            </w:pPr>
            <w:r w:rsidRPr="00733636">
              <w:t>2</w:t>
            </w:r>
          </w:p>
        </w:tc>
        <w:tc>
          <w:tcPr>
            <w:tcW w:w="778" w:type="dxa"/>
            <w:shd w:val="clear" w:color="auto" w:fill="auto"/>
          </w:tcPr>
          <w:p w:rsidR="00722E5C" w:rsidRPr="00733636" w:rsidRDefault="00722E5C" w:rsidP="00E67247">
            <w:pPr>
              <w:pStyle w:val="Tabletextright"/>
            </w:pPr>
            <w:r w:rsidRPr="00733636">
              <w:t>9.70</w:t>
            </w:r>
          </w:p>
        </w:tc>
        <w:tc>
          <w:tcPr>
            <w:tcW w:w="950" w:type="dxa"/>
            <w:shd w:val="clear" w:color="auto" w:fill="E0E0E0"/>
          </w:tcPr>
          <w:p w:rsidR="00722E5C" w:rsidRPr="00733636" w:rsidRDefault="00E363ED" w:rsidP="00E67247">
            <w:pPr>
              <w:pStyle w:val="Tabletextright"/>
            </w:pPr>
            <w:r>
              <w:t>–</w:t>
            </w:r>
          </w:p>
        </w:tc>
        <w:tc>
          <w:tcPr>
            <w:tcW w:w="778" w:type="dxa"/>
            <w:shd w:val="clear" w:color="auto" w:fill="E0E0E0"/>
          </w:tcPr>
          <w:p w:rsidR="00722E5C" w:rsidRPr="00733636" w:rsidRDefault="00E363ED" w:rsidP="00E67247">
            <w:pPr>
              <w:pStyle w:val="Tabletextright"/>
            </w:pPr>
            <w:r>
              <w:t>–</w:t>
            </w:r>
          </w:p>
        </w:tc>
        <w:tc>
          <w:tcPr>
            <w:tcW w:w="950" w:type="dxa"/>
            <w:shd w:val="clear" w:color="auto" w:fill="auto"/>
            <w:noWrap/>
          </w:tcPr>
          <w:p w:rsidR="00722E5C" w:rsidRPr="00733636" w:rsidRDefault="00722E5C" w:rsidP="00E67247">
            <w:pPr>
              <w:pStyle w:val="Tabletextright"/>
            </w:pPr>
            <w:r w:rsidRPr="00733636">
              <w:t>8</w:t>
            </w:r>
          </w:p>
        </w:tc>
        <w:tc>
          <w:tcPr>
            <w:tcW w:w="778" w:type="dxa"/>
            <w:shd w:val="clear" w:color="auto" w:fill="auto"/>
          </w:tcPr>
          <w:p w:rsidR="00722E5C" w:rsidRPr="00733636" w:rsidRDefault="00722E5C" w:rsidP="00E67247">
            <w:pPr>
              <w:pStyle w:val="Tabletextright"/>
            </w:pPr>
            <w:r w:rsidRPr="00733636">
              <w:t>7.70</w:t>
            </w:r>
          </w:p>
        </w:tc>
        <w:tc>
          <w:tcPr>
            <w:tcW w:w="979" w:type="dxa"/>
            <w:shd w:val="clear" w:color="auto" w:fill="E0E0E0"/>
            <w:noWrap/>
          </w:tcPr>
          <w:p w:rsidR="00722E5C" w:rsidRPr="00733636" w:rsidRDefault="00722E5C" w:rsidP="00E67247">
            <w:pPr>
              <w:pStyle w:val="Tabletextright"/>
            </w:pPr>
            <w:r w:rsidRPr="00733636">
              <w:t>6</w:t>
            </w:r>
          </w:p>
        </w:tc>
        <w:tc>
          <w:tcPr>
            <w:tcW w:w="979" w:type="dxa"/>
            <w:shd w:val="clear" w:color="auto" w:fill="E0E0E0"/>
          </w:tcPr>
          <w:p w:rsidR="00722E5C" w:rsidRPr="00733636" w:rsidRDefault="00722E5C" w:rsidP="00E67247">
            <w:pPr>
              <w:pStyle w:val="Tabletextright"/>
            </w:pPr>
            <w:r w:rsidRPr="00733636">
              <w:t>2</w:t>
            </w:r>
          </w:p>
        </w:tc>
        <w:tc>
          <w:tcPr>
            <w:tcW w:w="778" w:type="dxa"/>
            <w:shd w:val="clear" w:color="auto" w:fill="E0E0E0"/>
          </w:tcPr>
          <w:p w:rsidR="00722E5C" w:rsidRPr="00733636" w:rsidRDefault="00722E5C" w:rsidP="00E67247">
            <w:pPr>
              <w:pStyle w:val="Tabletextright"/>
            </w:pPr>
            <w:r w:rsidRPr="00733636">
              <w:t>7.70</w:t>
            </w:r>
          </w:p>
        </w:tc>
        <w:tc>
          <w:tcPr>
            <w:tcW w:w="950" w:type="dxa"/>
          </w:tcPr>
          <w:p w:rsidR="00722E5C" w:rsidRPr="00733636" w:rsidRDefault="00E363ED" w:rsidP="00E67247">
            <w:pPr>
              <w:pStyle w:val="Tabletextright"/>
            </w:pPr>
            <w:r>
              <w:t>–</w:t>
            </w:r>
          </w:p>
        </w:tc>
        <w:tc>
          <w:tcPr>
            <w:tcW w:w="778" w:type="dxa"/>
          </w:tcPr>
          <w:p w:rsidR="00722E5C" w:rsidRPr="00733636" w:rsidRDefault="00E363ED" w:rsidP="00E67247">
            <w:pPr>
              <w:pStyle w:val="Tabletextright"/>
            </w:pPr>
            <w:r>
              <w:t>–</w:t>
            </w:r>
          </w:p>
        </w:tc>
      </w:tr>
      <w:tr w:rsidR="00722E5C" w:rsidRPr="00733636" w:rsidTr="00722E5C">
        <w:trPr>
          <w:cantSplit/>
        </w:trPr>
        <w:tc>
          <w:tcPr>
            <w:tcW w:w="1483" w:type="dxa"/>
            <w:shd w:val="clear" w:color="auto" w:fill="auto"/>
            <w:vAlign w:val="bottom"/>
          </w:tcPr>
          <w:p w:rsidR="00722E5C" w:rsidRPr="00733636" w:rsidRDefault="00722E5C" w:rsidP="00722E5C">
            <w:pPr>
              <w:pStyle w:val="Tabletext"/>
            </w:pPr>
            <w:r w:rsidRPr="00733636">
              <w:t>Executives</w:t>
            </w:r>
          </w:p>
        </w:tc>
        <w:tc>
          <w:tcPr>
            <w:tcW w:w="950" w:type="dxa"/>
            <w:shd w:val="clear" w:color="auto" w:fill="E0E0E0"/>
          </w:tcPr>
          <w:p w:rsidR="00722E5C" w:rsidRPr="00733636" w:rsidRDefault="00722E5C" w:rsidP="00E67247">
            <w:pPr>
              <w:pStyle w:val="Tabletextright"/>
            </w:pPr>
            <w:r w:rsidRPr="00733636">
              <w:t>68</w:t>
            </w:r>
          </w:p>
        </w:tc>
        <w:tc>
          <w:tcPr>
            <w:tcW w:w="778" w:type="dxa"/>
            <w:shd w:val="clear" w:color="auto" w:fill="E0E0E0"/>
          </w:tcPr>
          <w:p w:rsidR="00722E5C" w:rsidRPr="00733636" w:rsidRDefault="00722E5C" w:rsidP="00E67247">
            <w:pPr>
              <w:pStyle w:val="Tabletextright"/>
            </w:pPr>
            <w:r w:rsidRPr="00733636">
              <w:t>66.66</w:t>
            </w:r>
          </w:p>
        </w:tc>
        <w:tc>
          <w:tcPr>
            <w:tcW w:w="979" w:type="dxa"/>
            <w:shd w:val="clear" w:color="auto" w:fill="auto"/>
          </w:tcPr>
          <w:p w:rsidR="00722E5C" w:rsidRPr="00733636" w:rsidRDefault="00722E5C" w:rsidP="00E67247">
            <w:pPr>
              <w:pStyle w:val="Tabletextright"/>
            </w:pPr>
            <w:r w:rsidRPr="00733636">
              <w:t>62</w:t>
            </w:r>
          </w:p>
        </w:tc>
        <w:tc>
          <w:tcPr>
            <w:tcW w:w="979" w:type="dxa"/>
            <w:shd w:val="clear" w:color="auto" w:fill="auto"/>
          </w:tcPr>
          <w:p w:rsidR="00722E5C" w:rsidRPr="00733636" w:rsidRDefault="00722E5C" w:rsidP="00E67247">
            <w:pPr>
              <w:pStyle w:val="Tabletextright"/>
            </w:pPr>
            <w:r w:rsidRPr="00733636">
              <w:t>6</w:t>
            </w:r>
          </w:p>
        </w:tc>
        <w:tc>
          <w:tcPr>
            <w:tcW w:w="778" w:type="dxa"/>
            <w:shd w:val="clear" w:color="auto" w:fill="auto"/>
          </w:tcPr>
          <w:p w:rsidR="00722E5C" w:rsidRPr="00733636" w:rsidRDefault="00722E5C" w:rsidP="00E67247">
            <w:pPr>
              <w:pStyle w:val="Tabletextright"/>
            </w:pPr>
            <w:r w:rsidRPr="00733636">
              <w:t>66.66</w:t>
            </w:r>
          </w:p>
        </w:tc>
        <w:tc>
          <w:tcPr>
            <w:tcW w:w="950" w:type="dxa"/>
            <w:shd w:val="clear" w:color="auto" w:fill="E0E0E0"/>
          </w:tcPr>
          <w:p w:rsidR="00722E5C" w:rsidRPr="00733636" w:rsidRDefault="00E363ED" w:rsidP="00E67247">
            <w:pPr>
              <w:pStyle w:val="Tabletextright"/>
            </w:pPr>
            <w:r>
              <w:t>–</w:t>
            </w:r>
          </w:p>
        </w:tc>
        <w:tc>
          <w:tcPr>
            <w:tcW w:w="778" w:type="dxa"/>
            <w:shd w:val="clear" w:color="auto" w:fill="E0E0E0"/>
          </w:tcPr>
          <w:p w:rsidR="00722E5C" w:rsidRPr="00733636" w:rsidRDefault="00E363ED" w:rsidP="00E67247">
            <w:pPr>
              <w:pStyle w:val="Tabletextright"/>
            </w:pPr>
            <w:r>
              <w:t>–</w:t>
            </w:r>
          </w:p>
        </w:tc>
        <w:tc>
          <w:tcPr>
            <w:tcW w:w="950" w:type="dxa"/>
            <w:shd w:val="clear" w:color="auto" w:fill="auto"/>
            <w:noWrap/>
          </w:tcPr>
          <w:p w:rsidR="00722E5C" w:rsidRPr="00733636" w:rsidRDefault="00722E5C" w:rsidP="00E67247">
            <w:pPr>
              <w:pStyle w:val="Tabletextright"/>
            </w:pPr>
            <w:r w:rsidRPr="00733636">
              <w:t>60</w:t>
            </w:r>
          </w:p>
        </w:tc>
        <w:tc>
          <w:tcPr>
            <w:tcW w:w="778" w:type="dxa"/>
            <w:shd w:val="clear" w:color="auto" w:fill="auto"/>
          </w:tcPr>
          <w:p w:rsidR="00722E5C" w:rsidRPr="00733636" w:rsidRDefault="00722E5C" w:rsidP="00E67247">
            <w:pPr>
              <w:pStyle w:val="Tabletextright"/>
            </w:pPr>
            <w:r w:rsidRPr="00733636">
              <w:t>59.00</w:t>
            </w:r>
          </w:p>
        </w:tc>
        <w:tc>
          <w:tcPr>
            <w:tcW w:w="979" w:type="dxa"/>
            <w:shd w:val="clear" w:color="auto" w:fill="E0E0E0"/>
            <w:noWrap/>
          </w:tcPr>
          <w:p w:rsidR="00722E5C" w:rsidRPr="00733636" w:rsidRDefault="00722E5C" w:rsidP="00E67247">
            <w:pPr>
              <w:pStyle w:val="Tabletextright"/>
            </w:pPr>
            <w:r w:rsidRPr="00733636">
              <w:t>54</w:t>
            </w:r>
          </w:p>
        </w:tc>
        <w:tc>
          <w:tcPr>
            <w:tcW w:w="979" w:type="dxa"/>
            <w:shd w:val="clear" w:color="auto" w:fill="E0E0E0"/>
          </w:tcPr>
          <w:p w:rsidR="00722E5C" w:rsidRPr="00733636" w:rsidRDefault="00722E5C" w:rsidP="00E67247">
            <w:pPr>
              <w:pStyle w:val="Tabletextright"/>
            </w:pPr>
            <w:r w:rsidRPr="00733636">
              <w:t>4</w:t>
            </w:r>
          </w:p>
        </w:tc>
        <w:tc>
          <w:tcPr>
            <w:tcW w:w="778" w:type="dxa"/>
            <w:shd w:val="clear" w:color="auto" w:fill="E0E0E0"/>
          </w:tcPr>
          <w:p w:rsidR="00722E5C" w:rsidRPr="00733636" w:rsidRDefault="00722E5C" w:rsidP="00E67247">
            <w:pPr>
              <w:pStyle w:val="Tabletextright"/>
            </w:pPr>
            <w:r w:rsidRPr="00733636">
              <w:t>57.00</w:t>
            </w:r>
          </w:p>
        </w:tc>
        <w:tc>
          <w:tcPr>
            <w:tcW w:w="950" w:type="dxa"/>
          </w:tcPr>
          <w:p w:rsidR="00722E5C" w:rsidRPr="00733636" w:rsidRDefault="00722E5C" w:rsidP="00E67247">
            <w:pPr>
              <w:pStyle w:val="Tabletextright"/>
            </w:pPr>
            <w:r w:rsidRPr="00733636">
              <w:t>2</w:t>
            </w:r>
          </w:p>
        </w:tc>
        <w:tc>
          <w:tcPr>
            <w:tcW w:w="778" w:type="dxa"/>
          </w:tcPr>
          <w:p w:rsidR="00722E5C" w:rsidRPr="00733636" w:rsidRDefault="00722E5C" w:rsidP="00E67247">
            <w:pPr>
              <w:pStyle w:val="Tabletextright"/>
            </w:pPr>
            <w:r w:rsidRPr="00733636">
              <w:t>2.00</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722E5C" w:rsidRPr="00733636" w:rsidTr="00722E5C">
        <w:trPr>
          <w:cantSplit/>
        </w:trPr>
        <w:tc>
          <w:tcPr>
            <w:tcW w:w="1483" w:type="dxa"/>
            <w:shd w:val="clear" w:color="auto" w:fill="auto"/>
          </w:tcPr>
          <w:p w:rsidR="00722E5C" w:rsidRPr="00733636" w:rsidRDefault="00722E5C" w:rsidP="00722E5C">
            <w:pPr>
              <w:pStyle w:val="Tabletextbold"/>
            </w:pPr>
            <w:r w:rsidRPr="00733636">
              <w:t>Other</w:t>
            </w:r>
          </w:p>
        </w:tc>
        <w:tc>
          <w:tcPr>
            <w:tcW w:w="950" w:type="dxa"/>
            <w:shd w:val="clear" w:color="auto" w:fill="E0E0E0"/>
          </w:tcPr>
          <w:p w:rsidR="00722E5C" w:rsidRPr="00733636" w:rsidRDefault="00722E5C" w:rsidP="00995235">
            <w:pPr>
              <w:pStyle w:val="Tabletextrightbold"/>
            </w:pPr>
            <w:r w:rsidRPr="00733636">
              <w:t>1</w:t>
            </w:r>
          </w:p>
        </w:tc>
        <w:tc>
          <w:tcPr>
            <w:tcW w:w="778" w:type="dxa"/>
            <w:shd w:val="clear" w:color="auto" w:fill="E0E0E0"/>
          </w:tcPr>
          <w:p w:rsidR="00722E5C" w:rsidRPr="00733636" w:rsidRDefault="00722E5C" w:rsidP="00995235">
            <w:pPr>
              <w:pStyle w:val="Tabletextrightbold"/>
            </w:pPr>
            <w:r w:rsidRPr="00733636">
              <w:t>1.00</w:t>
            </w:r>
          </w:p>
        </w:tc>
        <w:tc>
          <w:tcPr>
            <w:tcW w:w="979" w:type="dxa"/>
            <w:shd w:val="clear" w:color="auto" w:fill="auto"/>
          </w:tcPr>
          <w:p w:rsidR="00722E5C" w:rsidRPr="00733636" w:rsidRDefault="00722E5C" w:rsidP="00995235">
            <w:pPr>
              <w:pStyle w:val="Tabletextrightbold"/>
            </w:pPr>
            <w:r w:rsidRPr="00733636">
              <w:t>1</w:t>
            </w:r>
          </w:p>
        </w:tc>
        <w:tc>
          <w:tcPr>
            <w:tcW w:w="979" w:type="dxa"/>
            <w:shd w:val="clear" w:color="auto" w:fill="auto"/>
          </w:tcPr>
          <w:p w:rsidR="00722E5C" w:rsidRPr="00733636" w:rsidRDefault="00E363ED" w:rsidP="00995235">
            <w:pPr>
              <w:pStyle w:val="Tabletextrightbold"/>
            </w:pPr>
            <w:r>
              <w:t>–</w:t>
            </w:r>
          </w:p>
        </w:tc>
        <w:tc>
          <w:tcPr>
            <w:tcW w:w="778" w:type="dxa"/>
            <w:shd w:val="clear" w:color="auto" w:fill="auto"/>
          </w:tcPr>
          <w:p w:rsidR="00722E5C" w:rsidRPr="00733636" w:rsidRDefault="00722E5C" w:rsidP="00995235">
            <w:pPr>
              <w:pStyle w:val="Tabletextrightbold"/>
            </w:pPr>
            <w:r w:rsidRPr="00733636">
              <w:t>1.00</w:t>
            </w:r>
          </w:p>
        </w:tc>
        <w:tc>
          <w:tcPr>
            <w:tcW w:w="950" w:type="dxa"/>
            <w:shd w:val="clear" w:color="auto" w:fill="E0E0E0"/>
          </w:tcPr>
          <w:p w:rsidR="00722E5C" w:rsidRPr="00733636" w:rsidRDefault="00E363ED" w:rsidP="00995235">
            <w:pPr>
              <w:pStyle w:val="Tabletextrightbold"/>
            </w:pPr>
            <w:r>
              <w:t>–</w:t>
            </w:r>
          </w:p>
        </w:tc>
        <w:tc>
          <w:tcPr>
            <w:tcW w:w="778" w:type="dxa"/>
            <w:shd w:val="clear" w:color="auto" w:fill="E0E0E0"/>
          </w:tcPr>
          <w:p w:rsidR="00722E5C" w:rsidRPr="00733636" w:rsidRDefault="00722E5C" w:rsidP="00995235">
            <w:pPr>
              <w:pStyle w:val="Tabletextrightbold"/>
            </w:pPr>
            <w:r w:rsidRPr="00733636">
              <w:t>0.00</w:t>
            </w:r>
          </w:p>
        </w:tc>
        <w:tc>
          <w:tcPr>
            <w:tcW w:w="950" w:type="dxa"/>
            <w:shd w:val="clear" w:color="auto" w:fill="auto"/>
            <w:noWrap/>
          </w:tcPr>
          <w:p w:rsidR="00722E5C" w:rsidRPr="00733636" w:rsidRDefault="00722E5C" w:rsidP="00995235">
            <w:pPr>
              <w:pStyle w:val="Tabletextrightbold"/>
            </w:pPr>
            <w:r w:rsidRPr="00733636">
              <w:t>4</w:t>
            </w:r>
          </w:p>
        </w:tc>
        <w:tc>
          <w:tcPr>
            <w:tcW w:w="778" w:type="dxa"/>
            <w:shd w:val="clear" w:color="auto" w:fill="auto"/>
          </w:tcPr>
          <w:p w:rsidR="00722E5C" w:rsidRPr="00733636" w:rsidRDefault="00722E5C" w:rsidP="00995235">
            <w:pPr>
              <w:pStyle w:val="Tabletextrightbold"/>
            </w:pPr>
            <w:r w:rsidRPr="00733636">
              <w:t>3.23</w:t>
            </w:r>
          </w:p>
        </w:tc>
        <w:tc>
          <w:tcPr>
            <w:tcW w:w="979" w:type="dxa"/>
            <w:shd w:val="clear" w:color="auto" w:fill="E0E0E0"/>
            <w:noWrap/>
          </w:tcPr>
          <w:p w:rsidR="00722E5C" w:rsidRPr="00733636" w:rsidRDefault="00722E5C" w:rsidP="00995235">
            <w:pPr>
              <w:pStyle w:val="Tabletextrightbold"/>
            </w:pPr>
            <w:r w:rsidRPr="00733636">
              <w:t>2</w:t>
            </w:r>
          </w:p>
        </w:tc>
        <w:tc>
          <w:tcPr>
            <w:tcW w:w="979" w:type="dxa"/>
            <w:shd w:val="clear" w:color="auto" w:fill="E0E0E0"/>
          </w:tcPr>
          <w:p w:rsidR="00722E5C" w:rsidRPr="00733636" w:rsidRDefault="00E363ED" w:rsidP="00995235">
            <w:pPr>
              <w:pStyle w:val="Tabletextrightbold"/>
            </w:pPr>
            <w:r>
              <w:t>–</w:t>
            </w:r>
          </w:p>
        </w:tc>
        <w:tc>
          <w:tcPr>
            <w:tcW w:w="778" w:type="dxa"/>
            <w:shd w:val="clear" w:color="auto" w:fill="E0E0E0"/>
          </w:tcPr>
          <w:p w:rsidR="00722E5C" w:rsidRPr="00733636" w:rsidRDefault="00722E5C" w:rsidP="00995235">
            <w:pPr>
              <w:pStyle w:val="Tabletextrightbold"/>
            </w:pPr>
            <w:r w:rsidRPr="00733636">
              <w:t>2.00</w:t>
            </w:r>
          </w:p>
        </w:tc>
        <w:tc>
          <w:tcPr>
            <w:tcW w:w="950" w:type="dxa"/>
          </w:tcPr>
          <w:p w:rsidR="00722E5C" w:rsidRPr="00733636" w:rsidRDefault="00722E5C" w:rsidP="00995235">
            <w:pPr>
              <w:pStyle w:val="Tabletextrightbold"/>
            </w:pPr>
            <w:r w:rsidRPr="00733636">
              <w:t>2</w:t>
            </w:r>
          </w:p>
        </w:tc>
        <w:tc>
          <w:tcPr>
            <w:tcW w:w="778" w:type="dxa"/>
          </w:tcPr>
          <w:p w:rsidR="00722E5C" w:rsidRPr="00733636" w:rsidRDefault="00722E5C" w:rsidP="00995235">
            <w:pPr>
              <w:pStyle w:val="Tabletextrightbold"/>
            </w:pPr>
            <w:r w:rsidRPr="00733636">
              <w:t>1.23</w:t>
            </w:r>
          </w:p>
        </w:tc>
      </w:tr>
      <w:tr w:rsidR="00722E5C" w:rsidRPr="00733636" w:rsidTr="00722E5C">
        <w:trPr>
          <w:cantSplit/>
        </w:trPr>
        <w:tc>
          <w:tcPr>
            <w:tcW w:w="1483" w:type="dxa"/>
            <w:shd w:val="clear" w:color="auto" w:fill="auto"/>
            <w:vAlign w:val="bottom"/>
          </w:tcPr>
          <w:p w:rsidR="00722E5C" w:rsidRPr="00733636" w:rsidRDefault="00722E5C" w:rsidP="00E67247">
            <w:pPr>
              <w:pStyle w:val="Tabletext"/>
            </w:pPr>
            <w:r w:rsidRPr="00733636">
              <w:rPr>
                <w:rFonts w:cstheme="minorHAnsi"/>
                <w:b/>
              </w:rPr>
              <w:t>Total employees</w:t>
            </w:r>
          </w:p>
        </w:tc>
        <w:tc>
          <w:tcPr>
            <w:tcW w:w="950" w:type="dxa"/>
            <w:shd w:val="clear" w:color="auto" w:fill="E0E0E0"/>
          </w:tcPr>
          <w:p w:rsidR="00722E5C" w:rsidRPr="00733636" w:rsidRDefault="00722E5C" w:rsidP="00E67247">
            <w:pPr>
              <w:pStyle w:val="Tabletextrightbold"/>
            </w:pPr>
            <w:r w:rsidRPr="00733636">
              <w:t>609</w:t>
            </w:r>
          </w:p>
        </w:tc>
        <w:tc>
          <w:tcPr>
            <w:tcW w:w="778" w:type="dxa"/>
            <w:shd w:val="clear" w:color="auto" w:fill="E0E0E0"/>
          </w:tcPr>
          <w:p w:rsidR="00722E5C" w:rsidRPr="00733636" w:rsidRDefault="00722E5C" w:rsidP="00E67247">
            <w:pPr>
              <w:pStyle w:val="Tabletextrightbold"/>
            </w:pPr>
            <w:r w:rsidRPr="00733636">
              <w:t>582.12</w:t>
            </w:r>
          </w:p>
        </w:tc>
        <w:tc>
          <w:tcPr>
            <w:tcW w:w="979" w:type="dxa"/>
            <w:shd w:val="clear" w:color="auto" w:fill="auto"/>
          </w:tcPr>
          <w:p w:rsidR="00722E5C" w:rsidRPr="00733636" w:rsidRDefault="00722E5C" w:rsidP="00E67247">
            <w:pPr>
              <w:pStyle w:val="Tabletextrightbold"/>
            </w:pPr>
            <w:r w:rsidRPr="00733636">
              <w:t>487</w:t>
            </w:r>
          </w:p>
        </w:tc>
        <w:tc>
          <w:tcPr>
            <w:tcW w:w="979" w:type="dxa"/>
            <w:shd w:val="clear" w:color="auto" w:fill="auto"/>
          </w:tcPr>
          <w:p w:rsidR="00722E5C" w:rsidRPr="00733636" w:rsidRDefault="00722E5C" w:rsidP="00E67247">
            <w:pPr>
              <w:pStyle w:val="Tabletextrightbold"/>
            </w:pPr>
            <w:r w:rsidRPr="00733636">
              <w:t>95</w:t>
            </w:r>
          </w:p>
        </w:tc>
        <w:tc>
          <w:tcPr>
            <w:tcW w:w="778" w:type="dxa"/>
            <w:shd w:val="clear" w:color="auto" w:fill="auto"/>
          </w:tcPr>
          <w:p w:rsidR="00722E5C" w:rsidRPr="00733636" w:rsidRDefault="00722E5C" w:rsidP="00E67247">
            <w:pPr>
              <w:pStyle w:val="Tabletextrightbold"/>
            </w:pPr>
            <w:r w:rsidRPr="00733636">
              <w:t>555.92</w:t>
            </w:r>
          </w:p>
        </w:tc>
        <w:tc>
          <w:tcPr>
            <w:tcW w:w="950" w:type="dxa"/>
            <w:shd w:val="clear" w:color="auto" w:fill="E0E0E0"/>
          </w:tcPr>
          <w:p w:rsidR="00722E5C" w:rsidRPr="00733636" w:rsidRDefault="00722E5C" w:rsidP="00E67247">
            <w:pPr>
              <w:pStyle w:val="Tabletextrightbold"/>
            </w:pPr>
            <w:r w:rsidRPr="00733636">
              <w:t>27</w:t>
            </w:r>
          </w:p>
        </w:tc>
        <w:tc>
          <w:tcPr>
            <w:tcW w:w="778" w:type="dxa"/>
            <w:shd w:val="clear" w:color="auto" w:fill="E0E0E0"/>
          </w:tcPr>
          <w:p w:rsidR="00722E5C" w:rsidRPr="00733636" w:rsidRDefault="00722E5C" w:rsidP="00E67247">
            <w:pPr>
              <w:pStyle w:val="Tabletextrightbold"/>
            </w:pPr>
            <w:r w:rsidRPr="00733636">
              <w:t>26.20</w:t>
            </w:r>
          </w:p>
        </w:tc>
        <w:tc>
          <w:tcPr>
            <w:tcW w:w="950" w:type="dxa"/>
            <w:shd w:val="clear" w:color="auto" w:fill="auto"/>
            <w:noWrap/>
          </w:tcPr>
          <w:p w:rsidR="00722E5C" w:rsidRPr="00733636" w:rsidRDefault="00722E5C" w:rsidP="00E67247">
            <w:pPr>
              <w:pStyle w:val="Tabletextrightbold"/>
            </w:pPr>
            <w:r w:rsidRPr="00733636">
              <w:t>543</w:t>
            </w:r>
          </w:p>
        </w:tc>
        <w:tc>
          <w:tcPr>
            <w:tcW w:w="778" w:type="dxa"/>
            <w:shd w:val="clear" w:color="auto" w:fill="auto"/>
          </w:tcPr>
          <w:p w:rsidR="00722E5C" w:rsidRPr="00733636" w:rsidRDefault="00722E5C" w:rsidP="00E67247">
            <w:pPr>
              <w:pStyle w:val="Tabletextrightbold"/>
            </w:pPr>
            <w:r w:rsidRPr="00733636">
              <w:t>516.22</w:t>
            </w:r>
          </w:p>
        </w:tc>
        <w:tc>
          <w:tcPr>
            <w:tcW w:w="979" w:type="dxa"/>
            <w:shd w:val="clear" w:color="auto" w:fill="E0E0E0"/>
            <w:noWrap/>
          </w:tcPr>
          <w:p w:rsidR="00722E5C" w:rsidRPr="00733636" w:rsidRDefault="00722E5C" w:rsidP="00E67247">
            <w:pPr>
              <w:pStyle w:val="Tabletextrightbold"/>
            </w:pPr>
            <w:r w:rsidRPr="00733636">
              <w:t>439</w:t>
            </w:r>
          </w:p>
        </w:tc>
        <w:tc>
          <w:tcPr>
            <w:tcW w:w="979" w:type="dxa"/>
            <w:shd w:val="clear" w:color="auto" w:fill="E0E0E0"/>
          </w:tcPr>
          <w:p w:rsidR="00722E5C" w:rsidRPr="00733636" w:rsidRDefault="00722E5C" w:rsidP="00E67247">
            <w:pPr>
              <w:pStyle w:val="Tabletextrightbold"/>
            </w:pPr>
            <w:r w:rsidRPr="00733636">
              <w:t>83</w:t>
            </w:r>
          </w:p>
        </w:tc>
        <w:tc>
          <w:tcPr>
            <w:tcW w:w="778" w:type="dxa"/>
            <w:shd w:val="clear" w:color="auto" w:fill="E0E0E0"/>
          </w:tcPr>
          <w:p w:rsidR="00722E5C" w:rsidRPr="00733636" w:rsidRDefault="00722E5C" w:rsidP="00E67247">
            <w:pPr>
              <w:pStyle w:val="Tabletextrightbold"/>
            </w:pPr>
            <w:r w:rsidRPr="00733636">
              <w:t>496.49</w:t>
            </w:r>
          </w:p>
        </w:tc>
        <w:tc>
          <w:tcPr>
            <w:tcW w:w="950" w:type="dxa"/>
          </w:tcPr>
          <w:p w:rsidR="00722E5C" w:rsidRPr="00733636" w:rsidRDefault="00722E5C" w:rsidP="00E67247">
            <w:pPr>
              <w:pStyle w:val="Tabletextrightbold"/>
            </w:pPr>
            <w:r w:rsidRPr="00733636">
              <w:t>21</w:t>
            </w:r>
          </w:p>
        </w:tc>
        <w:tc>
          <w:tcPr>
            <w:tcW w:w="778" w:type="dxa"/>
          </w:tcPr>
          <w:p w:rsidR="00722E5C" w:rsidRPr="00733636" w:rsidRDefault="00722E5C" w:rsidP="00E67247">
            <w:pPr>
              <w:pStyle w:val="Tabletextrightbold"/>
            </w:pPr>
            <w:r w:rsidRPr="00733636">
              <w:t>19.73</w:t>
            </w:r>
          </w:p>
        </w:tc>
      </w:tr>
    </w:tbl>
    <w:p w:rsidR="00E80B5F" w:rsidRDefault="00E80B5F" w:rsidP="00E31CED">
      <w:pPr>
        <w:pStyle w:val="Notes"/>
      </w:pPr>
    </w:p>
    <w:p w:rsidR="00E31CED" w:rsidRPr="00733636" w:rsidRDefault="00E31CED" w:rsidP="00A5358C">
      <w:pPr>
        <w:pStyle w:val="Tableheading"/>
        <w:sectPr w:rsidR="00E31CED" w:rsidRPr="00733636" w:rsidSect="00A5358C">
          <w:headerReference w:type="even" r:id="rId105"/>
          <w:headerReference w:type="default" r:id="rId106"/>
          <w:footerReference w:type="even" r:id="rId107"/>
          <w:footerReference w:type="default" r:id="rId108"/>
          <w:pgSz w:w="16834" w:h="11909" w:orient="landscape" w:code="9"/>
          <w:pgMar w:top="1152" w:right="1440" w:bottom="990" w:left="1728" w:header="720" w:footer="288" w:gutter="0"/>
          <w:cols w:space="720"/>
          <w:noEndnote/>
        </w:sectPr>
      </w:pPr>
    </w:p>
    <w:p w:rsidR="005D199C" w:rsidRPr="00733636" w:rsidRDefault="005D199C" w:rsidP="005D199C">
      <w:r w:rsidRPr="00733636">
        <w:t>The following table discloses the annualised total salary for senior employees of the Department, categorised by classification. The salary amount is reported as the full</w:t>
      </w:r>
      <w:r w:rsidR="00B336DF" w:rsidRPr="00733636">
        <w:noBreakHyphen/>
      </w:r>
      <w:r w:rsidRPr="00733636">
        <w:t>time annualised salary.</w:t>
      </w:r>
    </w:p>
    <w:p w:rsidR="005D199C" w:rsidRPr="00733636" w:rsidRDefault="005D199C" w:rsidP="005D199C">
      <w:pPr>
        <w:pStyle w:val="Tableheading"/>
      </w:pPr>
      <w:r w:rsidRPr="00733636">
        <w:t>Annualised total salary, by $20</w:t>
      </w:r>
      <w:r w:rsidRPr="00322B59">
        <w:rPr>
          <w:rFonts w:ascii="Times New Roman" w:hAnsi="Times New Roman"/>
        </w:rPr>
        <w:t> </w:t>
      </w:r>
      <w:r w:rsidRPr="00733636">
        <w:t>000 bands, for executives and other senior non</w:t>
      </w:r>
      <w:r w:rsidR="00B336DF" w:rsidRPr="00733636">
        <w:noBreakHyphen/>
      </w:r>
      <w:r w:rsidRPr="00733636">
        <w:t>executive staff</w:t>
      </w:r>
      <w:r w:rsidR="000A7CE4">
        <w:t xml:space="preserve"> – DTF</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5D199C" w:rsidRPr="00733636" w:rsidTr="00D51AAB">
        <w:tc>
          <w:tcPr>
            <w:tcW w:w="2700" w:type="dxa"/>
            <w:shd w:val="clear" w:color="auto" w:fill="FFFFFF" w:themeFill="background1"/>
          </w:tcPr>
          <w:p w:rsidR="005D199C" w:rsidRPr="00733636" w:rsidRDefault="005D199C" w:rsidP="0021241E">
            <w:pPr>
              <w:pStyle w:val="Tabletextheadingleft"/>
            </w:pPr>
            <w:r w:rsidRPr="00733636">
              <w:t>Income band (salary)</w:t>
            </w:r>
          </w:p>
        </w:tc>
        <w:tc>
          <w:tcPr>
            <w:tcW w:w="1080" w:type="dxa"/>
            <w:shd w:val="clear" w:color="auto" w:fill="FFFFFF" w:themeFill="background1"/>
          </w:tcPr>
          <w:p w:rsidR="005D199C" w:rsidRPr="00733636" w:rsidRDefault="005D199C" w:rsidP="0021241E">
            <w:pPr>
              <w:pStyle w:val="Tabletextheadingcentred"/>
            </w:pPr>
            <w:r w:rsidRPr="00733636">
              <w:t>Executives</w:t>
            </w:r>
          </w:p>
        </w:tc>
        <w:tc>
          <w:tcPr>
            <w:tcW w:w="1080" w:type="dxa"/>
            <w:shd w:val="clear" w:color="auto" w:fill="FFFFFF" w:themeFill="background1"/>
          </w:tcPr>
          <w:p w:rsidR="005D199C" w:rsidRPr="00733636" w:rsidRDefault="005D199C" w:rsidP="0021241E">
            <w:pPr>
              <w:pStyle w:val="Tabletextheadingcentred"/>
            </w:pPr>
            <w:r w:rsidRPr="00733636">
              <w:t>STS</w:t>
            </w:r>
          </w:p>
        </w:tc>
        <w:tc>
          <w:tcPr>
            <w:tcW w:w="1080" w:type="dxa"/>
            <w:shd w:val="clear" w:color="auto" w:fill="FFFFFF" w:themeFill="background1"/>
          </w:tcPr>
          <w:p w:rsidR="005D199C" w:rsidRPr="00733636" w:rsidRDefault="005D199C" w:rsidP="0021241E">
            <w:pPr>
              <w:pStyle w:val="Tabletextheadingcentred"/>
            </w:pPr>
            <w:r w:rsidRPr="00733636">
              <w:t>PS</w:t>
            </w:r>
          </w:p>
        </w:tc>
        <w:tc>
          <w:tcPr>
            <w:tcW w:w="1080" w:type="dxa"/>
            <w:shd w:val="clear" w:color="auto" w:fill="FFFFFF" w:themeFill="background1"/>
          </w:tcPr>
          <w:p w:rsidR="005D199C" w:rsidRPr="00733636" w:rsidRDefault="005D199C" w:rsidP="0021241E">
            <w:pPr>
              <w:pStyle w:val="Tabletextheadingcentred"/>
            </w:pPr>
            <w:r w:rsidRPr="00733636">
              <w:t>SMA</w:t>
            </w:r>
          </w:p>
        </w:tc>
        <w:tc>
          <w:tcPr>
            <w:tcW w:w="1080" w:type="dxa"/>
            <w:shd w:val="clear" w:color="auto" w:fill="FFFFFF" w:themeFill="background1"/>
          </w:tcPr>
          <w:p w:rsidR="005D199C" w:rsidRPr="00733636" w:rsidRDefault="005D199C" w:rsidP="0021241E">
            <w:pPr>
              <w:pStyle w:val="Tabletextheadingcentred"/>
            </w:pPr>
            <w:r w:rsidRPr="00733636">
              <w:t>SRA</w:t>
            </w:r>
          </w:p>
        </w:tc>
        <w:tc>
          <w:tcPr>
            <w:tcW w:w="1080" w:type="dxa"/>
            <w:shd w:val="clear" w:color="auto" w:fill="FFFFFF" w:themeFill="background1"/>
          </w:tcPr>
          <w:p w:rsidR="005D199C" w:rsidRPr="00733636" w:rsidRDefault="005D199C" w:rsidP="0021241E">
            <w:pPr>
              <w:pStyle w:val="Tabletextheadingcentred"/>
            </w:pPr>
            <w:r w:rsidRPr="00733636">
              <w:t>Other</w:t>
            </w:r>
          </w:p>
        </w:tc>
      </w:tr>
      <w:tr w:rsidR="005D199C" w:rsidRPr="00733636" w:rsidTr="0021241E">
        <w:tc>
          <w:tcPr>
            <w:tcW w:w="2700" w:type="dxa"/>
            <w:vAlign w:val="bottom"/>
          </w:tcPr>
          <w:p w:rsidR="005D199C" w:rsidRPr="00733636" w:rsidRDefault="005D199C" w:rsidP="0021241E">
            <w:pPr>
              <w:pStyle w:val="Tabletext"/>
            </w:pPr>
            <w:r w:rsidRPr="00733636">
              <w:t>&lt;$160</w:t>
            </w:r>
            <w:r w:rsidRPr="00322B59">
              <w:rPr>
                <w:rFonts w:ascii="Times New Roman" w:hAnsi="Times New Roman"/>
              </w:rPr>
              <w:t> </w:t>
            </w:r>
            <w:r w:rsidRPr="00733636">
              <w:t>000</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r w:rsidRPr="00733636">
              <w:t>1</w:t>
            </w: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160</w:t>
            </w:r>
            <w:r w:rsidRPr="00322B59">
              <w:rPr>
                <w:rFonts w:ascii="Times New Roman" w:hAnsi="Times New Roman"/>
              </w:rPr>
              <w:t> </w:t>
            </w:r>
            <w:r w:rsidRPr="00733636">
              <w:t>000–$1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3</w:t>
            </w:r>
            <w:r w:rsidRPr="00733636">
              <w:rPr>
                <w:vertAlign w:val="superscript"/>
              </w:rPr>
              <w:t>(a)</w:t>
            </w:r>
          </w:p>
        </w:tc>
        <w:tc>
          <w:tcPr>
            <w:tcW w:w="1080" w:type="dxa"/>
            <w:shd w:val="clear" w:color="auto" w:fill="auto"/>
            <w:vAlign w:val="bottom"/>
          </w:tcPr>
          <w:p w:rsidR="005D199C" w:rsidRPr="00733636" w:rsidRDefault="005D199C" w:rsidP="0021241E">
            <w:pPr>
              <w:pStyle w:val="Tabletextright"/>
            </w:pPr>
            <w:r w:rsidRPr="00733636">
              <w:t>4</w:t>
            </w:r>
            <w:r w:rsidRPr="00733636">
              <w:rPr>
                <w:vertAlign w:val="superscript"/>
              </w:rPr>
              <w:t>(e)</w:t>
            </w: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180</w:t>
            </w:r>
            <w:r w:rsidRPr="00322B59">
              <w:rPr>
                <w:rFonts w:ascii="Times New Roman" w:hAnsi="Times New Roman"/>
              </w:rPr>
              <w:t> </w:t>
            </w:r>
            <w:r w:rsidRPr="00733636">
              <w:t>000–$1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6</w:t>
            </w:r>
            <w:r w:rsidRPr="00733636">
              <w:rPr>
                <w:vertAlign w:val="superscript"/>
              </w:rPr>
              <w:t>(b)</w:t>
            </w:r>
          </w:p>
        </w:tc>
        <w:tc>
          <w:tcPr>
            <w:tcW w:w="1080" w:type="dxa"/>
            <w:shd w:val="clear" w:color="auto" w:fill="auto"/>
            <w:vAlign w:val="bottom"/>
          </w:tcPr>
          <w:p w:rsidR="005D199C" w:rsidRPr="00733636" w:rsidRDefault="005D199C" w:rsidP="0021241E">
            <w:pPr>
              <w:pStyle w:val="Tabletextright"/>
            </w:pPr>
            <w:r w:rsidRPr="00733636">
              <w:t>3</w:t>
            </w: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00</w:t>
            </w:r>
            <w:r w:rsidRPr="00322B59">
              <w:rPr>
                <w:rFonts w:ascii="Times New Roman" w:hAnsi="Times New Roman"/>
              </w:rPr>
              <w:t> </w:t>
            </w:r>
            <w:r w:rsidRPr="00733636">
              <w:t>000–$21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8</w:t>
            </w:r>
            <w:r w:rsidRPr="00733636">
              <w:rPr>
                <w:vertAlign w:val="superscript"/>
              </w:rPr>
              <w:t>(c)</w:t>
            </w:r>
          </w:p>
        </w:tc>
        <w:tc>
          <w:tcPr>
            <w:tcW w:w="1080" w:type="dxa"/>
            <w:shd w:val="clear" w:color="auto" w:fill="auto"/>
            <w:vAlign w:val="bottom"/>
          </w:tcPr>
          <w:p w:rsidR="005D199C" w:rsidRPr="00733636" w:rsidRDefault="005D199C" w:rsidP="0021241E">
            <w:pPr>
              <w:pStyle w:val="Tabletextright"/>
            </w:pPr>
            <w:r w:rsidRPr="00733636">
              <w:t>3</w:t>
            </w:r>
            <w:r w:rsidRPr="00733636">
              <w:rPr>
                <w:vertAlign w:val="superscript"/>
              </w:rPr>
              <w:t>(f)</w:t>
            </w: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20</w:t>
            </w:r>
            <w:r w:rsidRPr="00322B59">
              <w:rPr>
                <w:rFonts w:ascii="Times New Roman" w:hAnsi="Times New Roman"/>
              </w:rPr>
              <w:t> </w:t>
            </w:r>
            <w:r w:rsidRPr="00733636">
              <w:t>000–$23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6</w:t>
            </w:r>
            <w:r w:rsidRPr="00733636">
              <w:rPr>
                <w:vertAlign w:val="superscript"/>
              </w:rPr>
              <w:t>(d)</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40</w:t>
            </w:r>
            <w:r w:rsidRPr="00322B59">
              <w:rPr>
                <w:rFonts w:ascii="Times New Roman" w:hAnsi="Times New Roman"/>
              </w:rPr>
              <w:t> </w:t>
            </w:r>
            <w:r w:rsidRPr="00733636">
              <w:t>000–$25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6</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60</w:t>
            </w:r>
            <w:r w:rsidRPr="00322B59">
              <w:rPr>
                <w:rFonts w:ascii="Times New Roman" w:hAnsi="Times New Roman"/>
              </w:rPr>
              <w:t> </w:t>
            </w:r>
            <w:r w:rsidRPr="00733636">
              <w:t>000–$2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6</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80</w:t>
            </w:r>
            <w:r w:rsidRPr="00322B59">
              <w:rPr>
                <w:rFonts w:ascii="Times New Roman" w:hAnsi="Times New Roman"/>
              </w:rPr>
              <w:t> </w:t>
            </w:r>
            <w:r w:rsidRPr="00733636">
              <w:t>000–$2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2</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300</w:t>
            </w:r>
            <w:r w:rsidRPr="00322B59">
              <w:rPr>
                <w:rFonts w:ascii="Times New Roman" w:hAnsi="Times New Roman"/>
              </w:rPr>
              <w:t> </w:t>
            </w:r>
            <w:r w:rsidRPr="00733636">
              <w:t>000–$31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4</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320</w:t>
            </w:r>
            <w:r w:rsidRPr="00322B59">
              <w:rPr>
                <w:rFonts w:ascii="Times New Roman" w:hAnsi="Times New Roman"/>
              </w:rPr>
              <w:t> </w:t>
            </w:r>
            <w:r w:rsidRPr="00733636">
              <w:t>000–$33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340</w:t>
            </w:r>
            <w:r w:rsidRPr="00322B59">
              <w:rPr>
                <w:rFonts w:ascii="Times New Roman" w:hAnsi="Times New Roman"/>
              </w:rPr>
              <w:t> </w:t>
            </w:r>
            <w:r w:rsidRPr="00733636">
              <w:t>000–$35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2</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360</w:t>
            </w:r>
            <w:r w:rsidRPr="00322B59">
              <w:rPr>
                <w:rFonts w:ascii="Times New Roman" w:hAnsi="Times New Roman"/>
              </w:rPr>
              <w:t> </w:t>
            </w:r>
            <w:r w:rsidRPr="00733636">
              <w:t>000–$3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380</w:t>
            </w:r>
            <w:r w:rsidRPr="00322B59">
              <w:rPr>
                <w:rFonts w:ascii="Times New Roman" w:hAnsi="Times New Roman"/>
              </w:rPr>
              <w:t> </w:t>
            </w:r>
            <w:r w:rsidRPr="00733636">
              <w:t>000–$3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00</w:t>
            </w:r>
            <w:r w:rsidRPr="00322B59">
              <w:rPr>
                <w:rFonts w:ascii="Times New Roman" w:hAnsi="Times New Roman"/>
              </w:rPr>
              <w:t> </w:t>
            </w:r>
            <w:r w:rsidRPr="00733636">
              <w:t>000–$41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20</w:t>
            </w:r>
            <w:r w:rsidRPr="00322B59">
              <w:rPr>
                <w:rFonts w:ascii="Times New Roman" w:hAnsi="Times New Roman"/>
              </w:rPr>
              <w:t> </w:t>
            </w:r>
            <w:r w:rsidRPr="00733636">
              <w:t>000–$43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40</w:t>
            </w:r>
            <w:r w:rsidRPr="00322B59">
              <w:rPr>
                <w:rFonts w:ascii="Times New Roman" w:hAnsi="Times New Roman"/>
              </w:rPr>
              <w:t> </w:t>
            </w:r>
            <w:r w:rsidRPr="00733636">
              <w:t>000–$45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60</w:t>
            </w:r>
            <w:r w:rsidRPr="00322B59">
              <w:rPr>
                <w:rFonts w:ascii="Times New Roman" w:hAnsi="Times New Roman"/>
              </w:rPr>
              <w:t> </w:t>
            </w:r>
            <w:r w:rsidRPr="00733636">
              <w:t>000–$4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80</w:t>
            </w:r>
            <w:r w:rsidRPr="00322B59">
              <w:rPr>
                <w:rFonts w:ascii="Times New Roman" w:hAnsi="Times New Roman"/>
              </w:rPr>
              <w:t> </w:t>
            </w:r>
            <w:r w:rsidRPr="00733636">
              <w:t>000–$4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vAlign w:val="bottom"/>
          </w:tcPr>
          <w:p w:rsidR="005D199C" w:rsidRPr="00733636" w:rsidRDefault="005D199C" w:rsidP="00722E5C">
            <w:pPr>
              <w:pStyle w:val="Tabletextbold"/>
            </w:pPr>
            <w:r w:rsidRPr="00733636">
              <w:t xml:space="preserve">Total </w:t>
            </w:r>
          </w:p>
        </w:tc>
        <w:tc>
          <w:tcPr>
            <w:tcW w:w="1080" w:type="dxa"/>
            <w:shd w:val="clear" w:color="auto" w:fill="E0E0E0"/>
            <w:vAlign w:val="bottom"/>
          </w:tcPr>
          <w:p w:rsidR="005D199C" w:rsidRPr="00733636" w:rsidRDefault="005D199C" w:rsidP="0021241E">
            <w:pPr>
              <w:pStyle w:val="Tabletextrightbold"/>
            </w:pPr>
            <w:r w:rsidRPr="00733636">
              <w:t>76</w:t>
            </w:r>
          </w:p>
        </w:tc>
        <w:tc>
          <w:tcPr>
            <w:tcW w:w="1080" w:type="dxa"/>
            <w:shd w:val="clear" w:color="auto" w:fill="auto"/>
            <w:vAlign w:val="bottom"/>
          </w:tcPr>
          <w:p w:rsidR="005D199C" w:rsidRPr="00733636" w:rsidRDefault="005D199C" w:rsidP="0021241E">
            <w:pPr>
              <w:pStyle w:val="Tabletextrightbold"/>
            </w:pPr>
            <w:r w:rsidRPr="00733636">
              <w:t>11</w:t>
            </w:r>
          </w:p>
        </w:tc>
        <w:tc>
          <w:tcPr>
            <w:tcW w:w="1080" w:type="dxa"/>
            <w:shd w:val="clear" w:color="auto" w:fill="E0E0E0"/>
          </w:tcPr>
          <w:p w:rsidR="005D199C" w:rsidRPr="00733636" w:rsidRDefault="005D199C" w:rsidP="0021241E">
            <w:pPr>
              <w:pStyle w:val="Tabletextrightbold"/>
            </w:pPr>
          </w:p>
        </w:tc>
        <w:tc>
          <w:tcPr>
            <w:tcW w:w="1080" w:type="dxa"/>
            <w:shd w:val="clear" w:color="auto" w:fill="auto"/>
          </w:tcPr>
          <w:p w:rsidR="005D199C" w:rsidRPr="00733636" w:rsidRDefault="005D199C" w:rsidP="0021241E">
            <w:pPr>
              <w:pStyle w:val="Tabletextrightbold"/>
            </w:pPr>
          </w:p>
        </w:tc>
        <w:tc>
          <w:tcPr>
            <w:tcW w:w="1080" w:type="dxa"/>
            <w:shd w:val="clear" w:color="auto" w:fill="E0E0E0"/>
          </w:tcPr>
          <w:p w:rsidR="005D199C" w:rsidRPr="00733636" w:rsidRDefault="005D199C" w:rsidP="0021241E">
            <w:pPr>
              <w:pStyle w:val="Tabletextrightbold"/>
            </w:pPr>
          </w:p>
        </w:tc>
        <w:tc>
          <w:tcPr>
            <w:tcW w:w="1080" w:type="dxa"/>
            <w:shd w:val="clear" w:color="auto" w:fill="auto"/>
          </w:tcPr>
          <w:p w:rsidR="005D199C" w:rsidRPr="00733636" w:rsidRDefault="005D199C" w:rsidP="0021241E">
            <w:pPr>
              <w:pStyle w:val="Tabletextrightbold"/>
            </w:pPr>
          </w:p>
        </w:tc>
      </w:tr>
    </w:tbl>
    <w:p w:rsidR="005D199C" w:rsidRPr="00733636" w:rsidRDefault="005D199C" w:rsidP="005D199C">
      <w:pPr>
        <w:pStyle w:val="Notes"/>
      </w:pPr>
      <w:r w:rsidRPr="00733636">
        <w:t>Notes:</w:t>
      </w:r>
    </w:p>
    <w:p w:rsidR="005D199C" w:rsidRPr="00733636" w:rsidRDefault="005D199C" w:rsidP="005D199C">
      <w:pPr>
        <w:pStyle w:val="Notes"/>
      </w:pPr>
      <w:r w:rsidRPr="00733636">
        <w:t>(a) The</w:t>
      </w:r>
      <w:r w:rsidR="003A4013" w:rsidRPr="00733636">
        <w:t>re are four employees on a part</w:t>
      </w:r>
      <w:r w:rsidR="003A4013" w:rsidRPr="00733636">
        <w:noBreakHyphen/>
      </w:r>
      <w:r w:rsidRPr="00733636">
        <w:t>time basis at a 0.9, 0.8, 0.8 and a 0.6 FTE rate respectively.</w:t>
      </w:r>
    </w:p>
    <w:p w:rsidR="005D199C" w:rsidRPr="00733636" w:rsidRDefault="005D199C" w:rsidP="005D199C">
      <w:pPr>
        <w:pStyle w:val="Notes"/>
      </w:pPr>
      <w:r w:rsidRPr="00733636">
        <w:t xml:space="preserve">(b) There is one employee </w:t>
      </w:r>
      <w:r w:rsidR="003A4013" w:rsidRPr="00733636">
        <w:t>employed on a part</w:t>
      </w:r>
      <w:r w:rsidR="003A4013" w:rsidRPr="00733636">
        <w:noBreakHyphen/>
      </w:r>
      <w:r w:rsidRPr="00733636">
        <w:t>time basis at a 0.86 FTE rate.</w:t>
      </w:r>
    </w:p>
    <w:p w:rsidR="005D199C" w:rsidRPr="00733636" w:rsidRDefault="005D199C" w:rsidP="005D199C">
      <w:pPr>
        <w:pStyle w:val="Notes"/>
      </w:pPr>
      <w:r w:rsidRPr="00733636">
        <w:t>(c) Ther</w:t>
      </w:r>
      <w:r w:rsidR="003A4013" w:rsidRPr="00733636">
        <w:t>e are three employees on a part</w:t>
      </w:r>
      <w:r w:rsidR="003A4013" w:rsidRPr="00733636">
        <w:noBreakHyphen/>
      </w:r>
      <w:r w:rsidRPr="00733636">
        <w:t>time basis at a 0.9 and a 0.8 FTE rate respectively.</w:t>
      </w:r>
    </w:p>
    <w:p w:rsidR="005D199C" w:rsidRPr="00733636" w:rsidRDefault="005D199C" w:rsidP="005D199C">
      <w:pPr>
        <w:pStyle w:val="Notes"/>
      </w:pPr>
      <w:r w:rsidRPr="00733636">
        <w:t>(d) There are two employee</w:t>
      </w:r>
      <w:r w:rsidR="004E666E" w:rsidRPr="00733636">
        <w:t>s</w:t>
      </w:r>
      <w:r w:rsidR="003A4013" w:rsidRPr="00733636">
        <w:t xml:space="preserve"> employed on a part</w:t>
      </w:r>
      <w:r w:rsidR="003A4013" w:rsidRPr="00733636">
        <w:noBreakHyphen/>
      </w:r>
      <w:r w:rsidRPr="00733636">
        <w:t>time basis at a 0.8 FTE rate.</w:t>
      </w:r>
    </w:p>
    <w:p w:rsidR="005D199C" w:rsidRPr="00733636" w:rsidRDefault="005D199C" w:rsidP="005D199C">
      <w:pPr>
        <w:pStyle w:val="Notes"/>
      </w:pPr>
      <w:r w:rsidRPr="00733636">
        <w:t xml:space="preserve">(e)There are two employees employed </w:t>
      </w:r>
      <w:r w:rsidR="003A4013" w:rsidRPr="00733636">
        <w:t>on a part</w:t>
      </w:r>
      <w:r w:rsidR="003A4013" w:rsidRPr="00733636">
        <w:noBreakHyphen/>
      </w:r>
      <w:r w:rsidRPr="00733636">
        <w:t>time basis at a 0.9 and a 0.8 FTE rate respectively.</w:t>
      </w:r>
    </w:p>
    <w:p w:rsidR="005D199C" w:rsidRPr="00733636" w:rsidRDefault="005D199C" w:rsidP="005D199C">
      <w:pPr>
        <w:pStyle w:val="Notes"/>
      </w:pPr>
      <w:r w:rsidRPr="00733636">
        <w:t xml:space="preserve">(f) There is </w:t>
      </w:r>
      <w:r w:rsidR="003A4013" w:rsidRPr="00733636">
        <w:t>one employee employed on a part</w:t>
      </w:r>
      <w:r w:rsidR="003A4013" w:rsidRPr="00733636">
        <w:noBreakHyphen/>
      </w:r>
      <w:r w:rsidRPr="00733636">
        <w:t>time basis at a 0.8 FTE rate.</w:t>
      </w:r>
    </w:p>
    <w:p w:rsidR="00E80B5F" w:rsidRPr="00733636" w:rsidRDefault="00E80B5F" w:rsidP="00E80B5F"/>
    <w:p w:rsidR="00E80B5F" w:rsidRPr="00733636" w:rsidRDefault="00E80B5F" w:rsidP="00E80B5F"/>
    <w:p w:rsidR="00E80B5F" w:rsidRPr="00733636" w:rsidRDefault="00E80B5F" w:rsidP="00A5358C">
      <w:pPr>
        <w:pStyle w:val="Tableheading"/>
        <w:sectPr w:rsidR="00E80B5F" w:rsidRPr="00733636" w:rsidSect="005D199C">
          <w:headerReference w:type="even" r:id="rId109"/>
          <w:footerReference w:type="even" r:id="rId110"/>
          <w:footerReference w:type="default" r:id="rId111"/>
          <w:pgSz w:w="11909" w:h="16834" w:code="9"/>
          <w:pgMar w:top="1728" w:right="1152" w:bottom="1267" w:left="1152" w:header="720" w:footer="288" w:gutter="0"/>
          <w:cols w:space="720"/>
          <w:noEndnote/>
          <w:docGrid w:linePitch="231"/>
        </w:sectPr>
      </w:pPr>
    </w:p>
    <w:p w:rsidR="00A5358C" w:rsidRPr="00733636" w:rsidRDefault="00A5358C" w:rsidP="0021241E">
      <w:pPr>
        <w:pStyle w:val="Heading4"/>
      </w:pPr>
      <w:r w:rsidRPr="00733636">
        <w:t>Profile of State Revenue Office</w:t>
      </w:r>
      <w:r w:rsidR="00241912">
        <w:t>’</w:t>
      </w:r>
      <w:r w:rsidRPr="00733636">
        <w:t>s workforce: June 201</w:t>
      </w:r>
      <w:r w:rsidR="0021241E" w:rsidRPr="00733636">
        <w:t>7</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722E5C" w:rsidRPr="00733636" w:rsidTr="00722E5C">
        <w:trPr>
          <w:cantSplit/>
        </w:trPr>
        <w:tc>
          <w:tcPr>
            <w:tcW w:w="1483" w:type="dxa"/>
            <w:shd w:val="clear" w:color="auto" w:fill="auto"/>
          </w:tcPr>
          <w:p w:rsidR="00722E5C" w:rsidRPr="00733636" w:rsidRDefault="00722E5C" w:rsidP="005A4319">
            <w:pPr>
              <w:pStyle w:val="Tabletext"/>
            </w:pPr>
          </w:p>
        </w:tc>
        <w:tc>
          <w:tcPr>
            <w:tcW w:w="6192" w:type="dxa"/>
            <w:gridSpan w:val="7"/>
            <w:shd w:val="clear" w:color="auto" w:fill="E0E0E0"/>
            <w:vAlign w:val="bottom"/>
          </w:tcPr>
          <w:p w:rsidR="00722E5C" w:rsidRPr="00733636" w:rsidRDefault="00722E5C" w:rsidP="005A4319">
            <w:pPr>
              <w:pStyle w:val="Tabletextheadingcentred"/>
            </w:pPr>
            <w:r w:rsidRPr="00733636">
              <w:t>June 2017</w:t>
            </w:r>
          </w:p>
        </w:tc>
        <w:tc>
          <w:tcPr>
            <w:tcW w:w="6192" w:type="dxa"/>
            <w:gridSpan w:val="7"/>
            <w:shd w:val="clear" w:color="auto" w:fill="auto"/>
            <w:noWrap/>
            <w:vAlign w:val="bottom"/>
          </w:tcPr>
          <w:p w:rsidR="00722E5C" w:rsidRPr="00733636" w:rsidRDefault="00722E5C" w:rsidP="005A4319">
            <w:pPr>
              <w:pStyle w:val="Tabletextheadingcentred"/>
            </w:pPr>
            <w:r w:rsidRPr="00733636">
              <w:t>June 2016</w:t>
            </w:r>
          </w:p>
        </w:tc>
      </w:tr>
      <w:tr w:rsidR="00722E5C" w:rsidRPr="00733636" w:rsidTr="00722E5C">
        <w:trPr>
          <w:cantSplit/>
        </w:trPr>
        <w:tc>
          <w:tcPr>
            <w:tcW w:w="1483" w:type="dxa"/>
            <w:shd w:val="clear" w:color="auto" w:fill="auto"/>
          </w:tcPr>
          <w:p w:rsidR="00722E5C" w:rsidRPr="00733636" w:rsidRDefault="00722E5C" w:rsidP="005A4319">
            <w:pPr>
              <w:pStyle w:val="Tabletext"/>
            </w:pPr>
          </w:p>
        </w:tc>
        <w:tc>
          <w:tcPr>
            <w:tcW w:w="1728" w:type="dxa"/>
            <w:gridSpan w:val="2"/>
            <w:shd w:val="clear" w:color="auto" w:fill="auto"/>
            <w:vAlign w:val="bottom"/>
          </w:tcPr>
          <w:p w:rsidR="00722E5C" w:rsidRPr="00733636" w:rsidRDefault="00722E5C" w:rsidP="005A4319">
            <w:pPr>
              <w:pStyle w:val="Tabletextheadingcentred"/>
              <w:spacing w:after="20"/>
            </w:pPr>
            <w:r w:rsidRPr="00733636">
              <w:t>All employees</w:t>
            </w:r>
          </w:p>
        </w:tc>
        <w:tc>
          <w:tcPr>
            <w:tcW w:w="2736" w:type="dxa"/>
            <w:gridSpan w:val="3"/>
            <w:shd w:val="clear" w:color="auto" w:fill="auto"/>
            <w:vAlign w:val="bottom"/>
          </w:tcPr>
          <w:p w:rsidR="00722E5C" w:rsidRPr="00733636" w:rsidRDefault="00722E5C" w:rsidP="005A4319">
            <w:pPr>
              <w:pStyle w:val="Tabletextheadingcentred"/>
              <w:spacing w:after="20"/>
            </w:pPr>
            <w:r w:rsidRPr="00733636">
              <w:t>Ongoing</w:t>
            </w:r>
          </w:p>
        </w:tc>
        <w:tc>
          <w:tcPr>
            <w:tcW w:w="1728" w:type="dxa"/>
            <w:gridSpan w:val="2"/>
            <w:shd w:val="clear" w:color="auto" w:fill="auto"/>
          </w:tcPr>
          <w:p w:rsidR="00722E5C" w:rsidRPr="00733636" w:rsidRDefault="00722E5C" w:rsidP="005A4319">
            <w:pPr>
              <w:pStyle w:val="Tabletextheadingcentred"/>
              <w:spacing w:after="20"/>
              <w:rPr>
                <w:rFonts w:cstheme="minorHAnsi"/>
              </w:rPr>
            </w:pPr>
            <w:r w:rsidRPr="00733636">
              <w:t>Fixed term</w:t>
            </w:r>
            <w:r w:rsidRPr="00733636">
              <w:br/>
              <w:t>and casual</w:t>
            </w:r>
          </w:p>
        </w:tc>
        <w:tc>
          <w:tcPr>
            <w:tcW w:w="1728" w:type="dxa"/>
            <w:gridSpan w:val="2"/>
            <w:shd w:val="clear" w:color="auto" w:fill="auto"/>
            <w:noWrap/>
            <w:vAlign w:val="bottom"/>
          </w:tcPr>
          <w:p w:rsidR="00722E5C" w:rsidRPr="00733636" w:rsidRDefault="00722E5C" w:rsidP="005A4319">
            <w:pPr>
              <w:pStyle w:val="Tabletextheadingcentred"/>
              <w:spacing w:after="20"/>
            </w:pPr>
            <w:r w:rsidRPr="00733636">
              <w:t>All employees</w:t>
            </w:r>
          </w:p>
        </w:tc>
        <w:tc>
          <w:tcPr>
            <w:tcW w:w="2736" w:type="dxa"/>
            <w:gridSpan w:val="3"/>
            <w:shd w:val="clear" w:color="auto" w:fill="auto"/>
            <w:noWrap/>
            <w:vAlign w:val="bottom"/>
          </w:tcPr>
          <w:p w:rsidR="00722E5C" w:rsidRPr="00733636" w:rsidRDefault="00722E5C" w:rsidP="005A4319">
            <w:pPr>
              <w:pStyle w:val="Tabletextheadingcentred"/>
              <w:spacing w:after="20"/>
            </w:pPr>
            <w:r w:rsidRPr="00733636">
              <w:t>Ongoing</w:t>
            </w:r>
          </w:p>
        </w:tc>
        <w:tc>
          <w:tcPr>
            <w:tcW w:w="1728" w:type="dxa"/>
            <w:gridSpan w:val="2"/>
          </w:tcPr>
          <w:p w:rsidR="00722E5C" w:rsidRPr="00733636" w:rsidRDefault="00722E5C" w:rsidP="005A4319">
            <w:pPr>
              <w:pStyle w:val="Tabletextheadingcentred"/>
              <w:spacing w:after="20"/>
              <w:rPr>
                <w:rFonts w:cstheme="minorHAnsi"/>
              </w:rPr>
            </w:pPr>
            <w:r w:rsidRPr="00733636">
              <w:t>Fixed term</w:t>
            </w:r>
            <w:r w:rsidRPr="00733636">
              <w:br/>
              <w:t>and casual</w:t>
            </w:r>
          </w:p>
        </w:tc>
      </w:tr>
      <w:tr w:rsidR="00995235" w:rsidRPr="00733636" w:rsidTr="00722E5C">
        <w:trPr>
          <w:cantSplit/>
        </w:trPr>
        <w:tc>
          <w:tcPr>
            <w:tcW w:w="1483" w:type="dxa"/>
            <w:shd w:val="clear" w:color="auto" w:fill="auto"/>
          </w:tcPr>
          <w:p w:rsidR="00995235" w:rsidRPr="00733636" w:rsidRDefault="00995235" w:rsidP="005A4319">
            <w:pPr>
              <w:pStyle w:val="Tabletext"/>
            </w:pPr>
          </w:p>
        </w:tc>
        <w:tc>
          <w:tcPr>
            <w:tcW w:w="950" w:type="dxa"/>
            <w:shd w:val="clear" w:color="auto" w:fill="auto"/>
            <w:vAlign w:val="bottom"/>
          </w:tcPr>
          <w:p w:rsidR="00995235" w:rsidRPr="00733636" w:rsidRDefault="00995235"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995235" w:rsidRPr="00733636" w:rsidRDefault="00995235" w:rsidP="005A4319">
            <w:pPr>
              <w:pStyle w:val="Tabletextheadingright"/>
              <w:rPr>
                <w:rFonts w:cstheme="minorHAnsi"/>
              </w:rPr>
            </w:pPr>
            <w:r w:rsidRPr="00733636">
              <w:rPr>
                <w:rFonts w:cstheme="minorHAnsi"/>
              </w:rPr>
              <w:t>FTE</w:t>
            </w:r>
          </w:p>
        </w:tc>
        <w:tc>
          <w:tcPr>
            <w:tcW w:w="979" w:type="dxa"/>
            <w:shd w:val="clear" w:color="auto" w:fill="auto"/>
            <w:vAlign w:val="bottom"/>
          </w:tcPr>
          <w:p w:rsidR="00995235" w:rsidRPr="00733636" w:rsidRDefault="00995235" w:rsidP="005A4319">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995235" w:rsidRPr="00733636" w:rsidRDefault="00995235" w:rsidP="005A4319">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995235" w:rsidRPr="00733636" w:rsidRDefault="00995235" w:rsidP="005A4319">
            <w:pPr>
              <w:pStyle w:val="Tabletextheadingright"/>
              <w:rPr>
                <w:rFonts w:cstheme="minorHAnsi"/>
              </w:rPr>
            </w:pPr>
            <w:r w:rsidRPr="00733636">
              <w:rPr>
                <w:rFonts w:cstheme="minorHAnsi"/>
              </w:rPr>
              <w:t>FTE</w:t>
            </w:r>
          </w:p>
        </w:tc>
        <w:tc>
          <w:tcPr>
            <w:tcW w:w="950" w:type="dxa"/>
            <w:shd w:val="clear" w:color="auto" w:fill="auto"/>
          </w:tcPr>
          <w:p w:rsidR="00995235" w:rsidRPr="00733636" w:rsidRDefault="00995235"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tcPr>
          <w:p w:rsidR="00995235" w:rsidRPr="00733636" w:rsidRDefault="00995235" w:rsidP="005A4319">
            <w:pPr>
              <w:pStyle w:val="Tabletextheadingright"/>
              <w:rPr>
                <w:rFonts w:cstheme="minorHAnsi"/>
              </w:rPr>
            </w:pPr>
            <w:r w:rsidRPr="00733636">
              <w:rPr>
                <w:rFonts w:cstheme="minorHAnsi"/>
              </w:rPr>
              <w:t>FTE</w:t>
            </w:r>
          </w:p>
        </w:tc>
        <w:tc>
          <w:tcPr>
            <w:tcW w:w="950" w:type="dxa"/>
            <w:shd w:val="clear" w:color="auto" w:fill="auto"/>
            <w:noWrap/>
            <w:vAlign w:val="bottom"/>
          </w:tcPr>
          <w:p w:rsidR="00995235" w:rsidRPr="00733636" w:rsidRDefault="00995235"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995235" w:rsidRPr="00733636" w:rsidRDefault="00995235" w:rsidP="005A4319">
            <w:pPr>
              <w:pStyle w:val="Tabletextheadingright"/>
              <w:rPr>
                <w:rFonts w:cstheme="minorHAnsi"/>
              </w:rPr>
            </w:pPr>
            <w:r w:rsidRPr="00733636">
              <w:rPr>
                <w:rFonts w:cstheme="minorHAnsi"/>
              </w:rPr>
              <w:t>FTE</w:t>
            </w:r>
          </w:p>
        </w:tc>
        <w:tc>
          <w:tcPr>
            <w:tcW w:w="979" w:type="dxa"/>
            <w:shd w:val="clear" w:color="auto" w:fill="auto"/>
            <w:noWrap/>
            <w:vAlign w:val="bottom"/>
          </w:tcPr>
          <w:p w:rsidR="00995235" w:rsidRPr="00733636" w:rsidRDefault="00995235" w:rsidP="005A4319">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995235" w:rsidRPr="00733636" w:rsidRDefault="00995235" w:rsidP="005A4319">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995235" w:rsidRPr="00733636" w:rsidRDefault="00995235" w:rsidP="005A4319">
            <w:pPr>
              <w:pStyle w:val="Tabletextheadingright"/>
              <w:rPr>
                <w:rFonts w:cstheme="minorHAnsi"/>
              </w:rPr>
            </w:pPr>
            <w:r w:rsidRPr="00733636">
              <w:rPr>
                <w:rFonts w:cstheme="minorHAnsi"/>
              </w:rPr>
              <w:t>FTE</w:t>
            </w:r>
          </w:p>
        </w:tc>
        <w:tc>
          <w:tcPr>
            <w:tcW w:w="950" w:type="dxa"/>
          </w:tcPr>
          <w:p w:rsidR="00995235" w:rsidRPr="00733636" w:rsidRDefault="00995235"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tcPr>
          <w:p w:rsidR="00995235" w:rsidRPr="00733636" w:rsidRDefault="00995235" w:rsidP="005A4319">
            <w:pPr>
              <w:pStyle w:val="Tabletextheadingright"/>
              <w:rPr>
                <w:rFonts w:cstheme="minorHAnsi"/>
              </w:rPr>
            </w:pPr>
            <w:r w:rsidRPr="00733636">
              <w:rPr>
                <w:rFonts w:cstheme="minorHAnsi"/>
              </w:rPr>
              <w:t>FTE</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b/>
              </w:rPr>
              <w:t>Gender</w:t>
            </w:r>
          </w:p>
        </w:tc>
        <w:tc>
          <w:tcPr>
            <w:tcW w:w="950" w:type="dxa"/>
            <w:shd w:val="clear" w:color="auto" w:fill="E0E0E0"/>
            <w:vAlign w:val="bottom"/>
          </w:tcPr>
          <w:p w:rsidR="00995235" w:rsidRPr="00733636" w:rsidRDefault="00995235" w:rsidP="005A4319">
            <w:pPr>
              <w:pStyle w:val="Tabletextright"/>
              <w:rPr>
                <w:rFonts w:cstheme="minorHAnsi"/>
              </w:rPr>
            </w:pPr>
          </w:p>
        </w:tc>
        <w:tc>
          <w:tcPr>
            <w:tcW w:w="778" w:type="dxa"/>
            <w:shd w:val="clear" w:color="auto" w:fill="E0E0E0"/>
            <w:vAlign w:val="bottom"/>
          </w:tcPr>
          <w:p w:rsidR="00995235" w:rsidRPr="00733636" w:rsidRDefault="00995235" w:rsidP="005A4319">
            <w:pPr>
              <w:pStyle w:val="Tabletextright"/>
              <w:rPr>
                <w:rFonts w:cstheme="minorHAnsi"/>
              </w:rPr>
            </w:pPr>
          </w:p>
        </w:tc>
        <w:tc>
          <w:tcPr>
            <w:tcW w:w="979" w:type="dxa"/>
            <w:shd w:val="clear" w:color="auto" w:fill="auto"/>
            <w:vAlign w:val="bottom"/>
          </w:tcPr>
          <w:p w:rsidR="00995235" w:rsidRPr="00733636" w:rsidRDefault="00995235" w:rsidP="005A4319">
            <w:pPr>
              <w:pStyle w:val="Tabletextright"/>
              <w:rPr>
                <w:rFonts w:cstheme="minorHAnsi"/>
              </w:rPr>
            </w:pPr>
          </w:p>
        </w:tc>
        <w:tc>
          <w:tcPr>
            <w:tcW w:w="979" w:type="dxa"/>
            <w:shd w:val="clear" w:color="auto" w:fill="auto"/>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50"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shd w:val="clear" w:color="auto" w:fill="auto"/>
            <w:noWrap/>
            <w:vAlign w:val="center"/>
          </w:tcPr>
          <w:p w:rsidR="00995235" w:rsidRPr="00733636" w:rsidRDefault="00995235" w:rsidP="005A4319">
            <w:pPr>
              <w:pStyle w:val="Tabletextright"/>
            </w:pPr>
          </w:p>
        </w:tc>
        <w:tc>
          <w:tcPr>
            <w:tcW w:w="778" w:type="dxa"/>
            <w:shd w:val="clear" w:color="auto" w:fill="auto"/>
            <w:vAlign w:val="bottom"/>
          </w:tcPr>
          <w:p w:rsidR="00995235" w:rsidRPr="00733636" w:rsidRDefault="00995235" w:rsidP="005A4319">
            <w:pPr>
              <w:pStyle w:val="Tabletextright"/>
            </w:pPr>
          </w:p>
        </w:tc>
        <w:tc>
          <w:tcPr>
            <w:tcW w:w="979" w:type="dxa"/>
            <w:shd w:val="clear" w:color="auto" w:fill="E0E0E0"/>
            <w:noWrap/>
            <w:vAlign w:val="center"/>
          </w:tcPr>
          <w:p w:rsidR="00995235" w:rsidRPr="00733636" w:rsidRDefault="00995235" w:rsidP="005A4319">
            <w:pPr>
              <w:pStyle w:val="Tabletextright"/>
            </w:pPr>
          </w:p>
        </w:tc>
        <w:tc>
          <w:tcPr>
            <w:tcW w:w="979"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tcPr>
          <w:p w:rsidR="00995235" w:rsidRPr="00733636" w:rsidRDefault="00995235" w:rsidP="005A4319">
            <w:pPr>
              <w:pStyle w:val="Tabletextright"/>
            </w:pPr>
          </w:p>
        </w:tc>
        <w:tc>
          <w:tcPr>
            <w:tcW w:w="778" w:type="dxa"/>
          </w:tcPr>
          <w:p w:rsidR="00995235" w:rsidRPr="00733636" w:rsidRDefault="00995235" w:rsidP="005A4319">
            <w:pPr>
              <w:pStyle w:val="Tabletextright"/>
            </w:pP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Male</w:t>
            </w:r>
          </w:p>
        </w:tc>
        <w:tc>
          <w:tcPr>
            <w:tcW w:w="950" w:type="dxa"/>
            <w:shd w:val="clear" w:color="auto" w:fill="E0E0E0"/>
            <w:vAlign w:val="bottom"/>
          </w:tcPr>
          <w:p w:rsidR="00995235" w:rsidRPr="00733636" w:rsidRDefault="00995235" w:rsidP="005A4319">
            <w:pPr>
              <w:pStyle w:val="Tabletextright"/>
            </w:pPr>
            <w:r w:rsidRPr="00733636">
              <w:t>278</w:t>
            </w:r>
          </w:p>
        </w:tc>
        <w:tc>
          <w:tcPr>
            <w:tcW w:w="778" w:type="dxa"/>
            <w:shd w:val="clear" w:color="auto" w:fill="E0E0E0"/>
            <w:vAlign w:val="bottom"/>
          </w:tcPr>
          <w:p w:rsidR="00995235" w:rsidRPr="00733636" w:rsidRDefault="00995235" w:rsidP="005A4319">
            <w:pPr>
              <w:pStyle w:val="Tabletextright"/>
            </w:pPr>
            <w:r w:rsidRPr="00733636">
              <w:t>275.00</w:t>
            </w:r>
          </w:p>
        </w:tc>
        <w:tc>
          <w:tcPr>
            <w:tcW w:w="979" w:type="dxa"/>
            <w:shd w:val="clear" w:color="auto" w:fill="auto"/>
            <w:vAlign w:val="bottom"/>
          </w:tcPr>
          <w:p w:rsidR="00995235" w:rsidRPr="00733636" w:rsidRDefault="00995235" w:rsidP="005A4319">
            <w:pPr>
              <w:pStyle w:val="Tabletextright"/>
            </w:pPr>
            <w:r w:rsidRPr="00733636">
              <w:t>212</w:t>
            </w:r>
          </w:p>
        </w:tc>
        <w:tc>
          <w:tcPr>
            <w:tcW w:w="979" w:type="dxa"/>
            <w:shd w:val="clear" w:color="auto" w:fill="auto"/>
            <w:vAlign w:val="bottom"/>
          </w:tcPr>
          <w:p w:rsidR="00995235" w:rsidRPr="00733636" w:rsidRDefault="00995235" w:rsidP="005A4319">
            <w:pPr>
              <w:pStyle w:val="Tabletextright"/>
            </w:pPr>
            <w:r w:rsidRPr="00733636">
              <w:t>15</w:t>
            </w:r>
          </w:p>
        </w:tc>
        <w:tc>
          <w:tcPr>
            <w:tcW w:w="778" w:type="dxa"/>
            <w:shd w:val="clear" w:color="auto" w:fill="auto"/>
            <w:vAlign w:val="bottom"/>
          </w:tcPr>
          <w:p w:rsidR="00995235" w:rsidRPr="00733636" w:rsidRDefault="00995235" w:rsidP="005A4319">
            <w:pPr>
              <w:pStyle w:val="Tabletextright"/>
            </w:pPr>
            <w:r w:rsidRPr="00733636">
              <w:t>224.00</w:t>
            </w:r>
          </w:p>
        </w:tc>
        <w:tc>
          <w:tcPr>
            <w:tcW w:w="950" w:type="dxa"/>
            <w:shd w:val="clear" w:color="auto" w:fill="E0E0E0"/>
            <w:vAlign w:val="bottom"/>
          </w:tcPr>
          <w:p w:rsidR="00995235" w:rsidRPr="00733636" w:rsidRDefault="00995235" w:rsidP="005A4319">
            <w:pPr>
              <w:pStyle w:val="Tabletextright"/>
            </w:pPr>
            <w:r w:rsidRPr="00733636">
              <w:t>51</w:t>
            </w:r>
          </w:p>
        </w:tc>
        <w:tc>
          <w:tcPr>
            <w:tcW w:w="778" w:type="dxa"/>
            <w:shd w:val="clear" w:color="auto" w:fill="E0E0E0"/>
            <w:vAlign w:val="bottom"/>
          </w:tcPr>
          <w:p w:rsidR="00995235" w:rsidRPr="00733636" w:rsidRDefault="00995235" w:rsidP="005A4319">
            <w:pPr>
              <w:pStyle w:val="Tabletextright"/>
            </w:pPr>
            <w:r w:rsidRPr="00733636">
              <w:t>51.00</w:t>
            </w:r>
          </w:p>
        </w:tc>
        <w:tc>
          <w:tcPr>
            <w:tcW w:w="950" w:type="dxa"/>
            <w:shd w:val="clear" w:color="auto" w:fill="auto"/>
            <w:noWrap/>
            <w:vAlign w:val="bottom"/>
          </w:tcPr>
          <w:p w:rsidR="00995235" w:rsidRPr="00733636" w:rsidRDefault="00995235" w:rsidP="005A4319">
            <w:pPr>
              <w:pStyle w:val="Tabletextright"/>
            </w:pPr>
            <w:r w:rsidRPr="00733636">
              <w:t>257</w:t>
            </w:r>
          </w:p>
        </w:tc>
        <w:tc>
          <w:tcPr>
            <w:tcW w:w="778" w:type="dxa"/>
            <w:shd w:val="clear" w:color="auto" w:fill="auto"/>
            <w:vAlign w:val="bottom"/>
          </w:tcPr>
          <w:p w:rsidR="00995235" w:rsidRPr="00733636" w:rsidRDefault="00995235" w:rsidP="005A4319">
            <w:pPr>
              <w:pStyle w:val="Tabletextright"/>
            </w:pPr>
            <w:r w:rsidRPr="00733636">
              <w:t>254.00</w:t>
            </w:r>
          </w:p>
        </w:tc>
        <w:tc>
          <w:tcPr>
            <w:tcW w:w="979" w:type="dxa"/>
            <w:shd w:val="clear" w:color="auto" w:fill="E0E0E0"/>
            <w:noWrap/>
            <w:vAlign w:val="bottom"/>
          </w:tcPr>
          <w:p w:rsidR="00995235" w:rsidRPr="00733636" w:rsidRDefault="00995235" w:rsidP="005A4319">
            <w:pPr>
              <w:pStyle w:val="Tabletextright"/>
            </w:pPr>
            <w:r w:rsidRPr="00733636">
              <w:t>218</w:t>
            </w:r>
          </w:p>
        </w:tc>
        <w:tc>
          <w:tcPr>
            <w:tcW w:w="979" w:type="dxa"/>
            <w:shd w:val="clear" w:color="auto" w:fill="E0E0E0"/>
            <w:vAlign w:val="bottom"/>
          </w:tcPr>
          <w:p w:rsidR="00995235" w:rsidRPr="00733636" w:rsidRDefault="00995235" w:rsidP="005A4319">
            <w:pPr>
              <w:pStyle w:val="Tabletextright"/>
            </w:pPr>
            <w:r w:rsidRPr="00733636">
              <w:t>12</w:t>
            </w:r>
          </w:p>
        </w:tc>
        <w:tc>
          <w:tcPr>
            <w:tcW w:w="778" w:type="dxa"/>
            <w:shd w:val="clear" w:color="auto" w:fill="E0E0E0"/>
            <w:vAlign w:val="bottom"/>
          </w:tcPr>
          <w:p w:rsidR="00995235" w:rsidRPr="00733636" w:rsidRDefault="00995235" w:rsidP="005A4319">
            <w:pPr>
              <w:pStyle w:val="Tabletextright"/>
            </w:pPr>
            <w:r w:rsidRPr="00733636">
              <w:t>227.00</w:t>
            </w:r>
          </w:p>
        </w:tc>
        <w:tc>
          <w:tcPr>
            <w:tcW w:w="950" w:type="dxa"/>
            <w:vAlign w:val="bottom"/>
          </w:tcPr>
          <w:p w:rsidR="00995235" w:rsidRPr="00733636" w:rsidRDefault="00995235" w:rsidP="005A4319">
            <w:pPr>
              <w:pStyle w:val="Tabletextright"/>
            </w:pPr>
            <w:r w:rsidRPr="00733636">
              <w:t>27</w:t>
            </w:r>
          </w:p>
        </w:tc>
        <w:tc>
          <w:tcPr>
            <w:tcW w:w="778" w:type="dxa"/>
            <w:vAlign w:val="bottom"/>
          </w:tcPr>
          <w:p w:rsidR="00995235" w:rsidRPr="00733636" w:rsidRDefault="00995235" w:rsidP="005A4319">
            <w:pPr>
              <w:pStyle w:val="Tabletextright"/>
            </w:pPr>
            <w:r w:rsidRPr="00733636">
              <w:t>27.00</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Female</w:t>
            </w:r>
          </w:p>
        </w:tc>
        <w:tc>
          <w:tcPr>
            <w:tcW w:w="950" w:type="dxa"/>
            <w:shd w:val="clear" w:color="auto" w:fill="E0E0E0"/>
            <w:vAlign w:val="bottom"/>
          </w:tcPr>
          <w:p w:rsidR="00995235" w:rsidRPr="00733636" w:rsidRDefault="00995235" w:rsidP="005A4319">
            <w:pPr>
              <w:pStyle w:val="Tabletextright"/>
            </w:pPr>
            <w:r w:rsidRPr="00733636">
              <w:t>299</w:t>
            </w:r>
          </w:p>
        </w:tc>
        <w:tc>
          <w:tcPr>
            <w:tcW w:w="778" w:type="dxa"/>
            <w:shd w:val="clear" w:color="auto" w:fill="E0E0E0"/>
            <w:vAlign w:val="bottom"/>
          </w:tcPr>
          <w:p w:rsidR="00995235" w:rsidRPr="00733636" w:rsidRDefault="00995235" w:rsidP="005A4319">
            <w:pPr>
              <w:pStyle w:val="Tabletextright"/>
            </w:pPr>
            <w:r w:rsidRPr="00733636">
              <w:t>277.00</w:t>
            </w:r>
          </w:p>
        </w:tc>
        <w:tc>
          <w:tcPr>
            <w:tcW w:w="979" w:type="dxa"/>
            <w:shd w:val="clear" w:color="auto" w:fill="auto"/>
            <w:vAlign w:val="bottom"/>
          </w:tcPr>
          <w:p w:rsidR="00995235" w:rsidRPr="00733636" w:rsidRDefault="00995235" w:rsidP="005A4319">
            <w:pPr>
              <w:pStyle w:val="Tabletextright"/>
            </w:pPr>
            <w:r w:rsidRPr="00733636">
              <w:t>171</w:t>
            </w:r>
          </w:p>
        </w:tc>
        <w:tc>
          <w:tcPr>
            <w:tcW w:w="979" w:type="dxa"/>
            <w:shd w:val="clear" w:color="auto" w:fill="auto"/>
            <w:vAlign w:val="bottom"/>
          </w:tcPr>
          <w:p w:rsidR="00995235" w:rsidRPr="00733636" w:rsidRDefault="00995235" w:rsidP="005A4319">
            <w:pPr>
              <w:pStyle w:val="Tabletextright"/>
            </w:pPr>
            <w:r w:rsidRPr="00733636">
              <w:t>58</w:t>
            </w:r>
          </w:p>
        </w:tc>
        <w:tc>
          <w:tcPr>
            <w:tcW w:w="778" w:type="dxa"/>
            <w:shd w:val="clear" w:color="auto" w:fill="auto"/>
            <w:vAlign w:val="bottom"/>
          </w:tcPr>
          <w:p w:rsidR="00995235" w:rsidRPr="00733636" w:rsidRDefault="00995235" w:rsidP="005A4319">
            <w:pPr>
              <w:pStyle w:val="Tabletextright"/>
            </w:pPr>
            <w:r w:rsidRPr="00733636">
              <w:t>209.00</w:t>
            </w:r>
          </w:p>
        </w:tc>
        <w:tc>
          <w:tcPr>
            <w:tcW w:w="950" w:type="dxa"/>
            <w:shd w:val="clear" w:color="auto" w:fill="E0E0E0"/>
            <w:vAlign w:val="bottom"/>
          </w:tcPr>
          <w:p w:rsidR="00995235" w:rsidRPr="00733636" w:rsidRDefault="00995235" w:rsidP="005A4319">
            <w:pPr>
              <w:pStyle w:val="Tabletextright"/>
            </w:pPr>
            <w:r w:rsidRPr="00733636">
              <w:t>70</w:t>
            </w:r>
          </w:p>
        </w:tc>
        <w:tc>
          <w:tcPr>
            <w:tcW w:w="778" w:type="dxa"/>
            <w:shd w:val="clear" w:color="auto" w:fill="E0E0E0"/>
            <w:vAlign w:val="bottom"/>
          </w:tcPr>
          <w:p w:rsidR="00995235" w:rsidRPr="00733636" w:rsidRDefault="00995235" w:rsidP="005A4319">
            <w:pPr>
              <w:pStyle w:val="Tabletextright"/>
            </w:pPr>
            <w:r w:rsidRPr="00733636">
              <w:t>68.00</w:t>
            </w:r>
          </w:p>
        </w:tc>
        <w:tc>
          <w:tcPr>
            <w:tcW w:w="950" w:type="dxa"/>
            <w:shd w:val="clear" w:color="auto" w:fill="auto"/>
            <w:noWrap/>
            <w:vAlign w:val="bottom"/>
          </w:tcPr>
          <w:p w:rsidR="00995235" w:rsidRPr="00733636" w:rsidRDefault="00995235" w:rsidP="005A4319">
            <w:pPr>
              <w:pStyle w:val="Tabletextright"/>
            </w:pPr>
            <w:r w:rsidRPr="00733636">
              <w:t>256</w:t>
            </w:r>
          </w:p>
        </w:tc>
        <w:tc>
          <w:tcPr>
            <w:tcW w:w="778" w:type="dxa"/>
            <w:shd w:val="clear" w:color="auto" w:fill="auto"/>
            <w:vAlign w:val="bottom"/>
          </w:tcPr>
          <w:p w:rsidR="00995235" w:rsidRPr="00733636" w:rsidRDefault="00995235" w:rsidP="005A4319">
            <w:pPr>
              <w:pStyle w:val="Tabletextright"/>
            </w:pPr>
            <w:r w:rsidRPr="00733636">
              <w:t>236.00</w:t>
            </w:r>
          </w:p>
        </w:tc>
        <w:tc>
          <w:tcPr>
            <w:tcW w:w="979" w:type="dxa"/>
            <w:shd w:val="clear" w:color="auto" w:fill="E0E0E0"/>
            <w:noWrap/>
            <w:vAlign w:val="bottom"/>
          </w:tcPr>
          <w:p w:rsidR="00995235" w:rsidRPr="00733636" w:rsidRDefault="00995235" w:rsidP="005A4319">
            <w:pPr>
              <w:pStyle w:val="Tabletextright"/>
            </w:pPr>
            <w:r w:rsidRPr="00733636">
              <w:t>178</w:t>
            </w:r>
          </w:p>
        </w:tc>
        <w:tc>
          <w:tcPr>
            <w:tcW w:w="979" w:type="dxa"/>
            <w:shd w:val="clear" w:color="auto" w:fill="E0E0E0"/>
            <w:vAlign w:val="bottom"/>
          </w:tcPr>
          <w:p w:rsidR="00995235" w:rsidRPr="00733636" w:rsidRDefault="00995235" w:rsidP="005A4319">
            <w:pPr>
              <w:pStyle w:val="Tabletextright"/>
            </w:pPr>
            <w:r w:rsidRPr="00733636">
              <w:t>53</w:t>
            </w:r>
          </w:p>
        </w:tc>
        <w:tc>
          <w:tcPr>
            <w:tcW w:w="778" w:type="dxa"/>
            <w:shd w:val="clear" w:color="auto" w:fill="E0E0E0"/>
            <w:vAlign w:val="bottom"/>
          </w:tcPr>
          <w:p w:rsidR="00995235" w:rsidRPr="00733636" w:rsidRDefault="00995235" w:rsidP="005A4319">
            <w:pPr>
              <w:pStyle w:val="Tabletextright"/>
            </w:pPr>
            <w:r w:rsidRPr="00733636">
              <w:t>213.00</w:t>
            </w:r>
          </w:p>
        </w:tc>
        <w:tc>
          <w:tcPr>
            <w:tcW w:w="950" w:type="dxa"/>
            <w:vAlign w:val="bottom"/>
          </w:tcPr>
          <w:p w:rsidR="00995235" w:rsidRPr="00733636" w:rsidRDefault="00995235" w:rsidP="005A4319">
            <w:pPr>
              <w:pStyle w:val="Tabletextright"/>
            </w:pPr>
            <w:r w:rsidRPr="00733636">
              <w:t>25</w:t>
            </w:r>
          </w:p>
        </w:tc>
        <w:tc>
          <w:tcPr>
            <w:tcW w:w="778" w:type="dxa"/>
            <w:vAlign w:val="bottom"/>
          </w:tcPr>
          <w:p w:rsidR="00995235" w:rsidRPr="00733636" w:rsidRDefault="00995235" w:rsidP="005A4319">
            <w:pPr>
              <w:pStyle w:val="Tabletextright"/>
            </w:pPr>
            <w:r w:rsidRPr="00733636">
              <w:t>23.00</w:t>
            </w:r>
          </w:p>
        </w:tc>
      </w:tr>
      <w:tr w:rsidR="00995235" w:rsidRPr="00733636" w:rsidTr="00722E5C">
        <w:trPr>
          <w:cantSplit/>
        </w:trPr>
        <w:tc>
          <w:tcPr>
            <w:tcW w:w="1483" w:type="dxa"/>
            <w:shd w:val="clear" w:color="auto" w:fill="auto"/>
          </w:tcPr>
          <w:p w:rsidR="00995235" w:rsidRPr="00733636" w:rsidRDefault="00995235" w:rsidP="005A4319">
            <w:pPr>
              <w:pStyle w:val="Tabletext"/>
              <w:rPr>
                <w:sz w:val="6"/>
              </w:rPr>
            </w:pPr>
          </w:p>
        </w:tc>
        <w:tc>
          <w:tcPr>
            <w:tcW w:w="950" w:type="dxa"/>
            <w:shd w:val="clear" w:color="auto" w:fill="E0E0E0"/>
          </w:tcPr>
          <w:p w:rsidR="00995235" w:rsidRPr="00733636" w:rsidRDefault="00995235" w:rsidP="005A4319">
            <w:pPr>
              <w:pStyle w:val="Tabletextright"/>
              <w:rPr>
                <w:rFonts w:cstheme="minorHAnsi"/>
                <w:sz w:val="6"/>
              </w:rPr>
            </w:pPr>
          </w:p>
        </w:tc>
        <w:tc>
          <w:tcPr>
            <w:tcW w:w="778" w:type="dxa"/>
            <w:shd w:val="clear" w:color="auto" w:fill="E0E0E0"/>
          </w:tcPr>
          <w:p w:rsidR="00995235" w:rsidRPr="00733636" w:rsidRDefault="00995235" w:rsidP="005A4319">
            <w:pPr>
              <w:pStyle w:val="Tabletextright"/>
              <w:rPr>
                <w:rFonts w:cstheme="minorHAnsi"/>
                <w:sz w:val="6"/>
              </w:rPr>
            </w:pPr>
          </w:p>
        </w:tc>
        <w:tc>
          <w:tcPr>
            <w:tcW w:w="979" w:type="dxa"/>
            <w:shd w:val="clear" w:color="auto" w:fill="auto"/>
          </w:tcPr>
          <w:p w:rsidR="00995235" w:rsidRPr="00733636" w:rsidRDefault="00995235" w:rsidP="005A4319">
            <w:pPr>
              <w:pStyle w:val="Tabletextright"/>
              <w:rPr>
                <w:rFonts w:cstheme="minorHAnsi"/>
                <w:sz w:val="6"/>
              </w:rPr>
            </w:pPr>
          </w:p>
        </w:tc>
        <w:tc>
          <w:tcPr>
            <w:tcW w:w="979" w:type="dxa"/>
            <w:shd w:val="clear" w:color="auto" w:fill="auto"/>
          </w:tcPr>
          <w:p w:rsidR="00995235" w:rsidRPr="00733636" w:rsidRDefault="00995235" w:rsidP="005A4319">
            <w:pPr>
              <w:pStyle w:val="Tabletextright"/>
              <w:rPr>
                <w:sz w:val="6"/>
              </w:rPr>
            </w:pPr>
          </w:p>
        </w:tc>
        <w:tc>
          <w:tcPr>
            <w:tcW w:w="778" w:type="dxa"/>
            <w:shd w:val="clear" w:color="auto" w:fill="auto"/>
          </w:tcPr>
          <w:p w:rsidR="00995235" w:rsidRPr="00733636" w:rsidRDefault="00995235" w:rsidP="005A4319">
            <w:pPr>
              <w:pStyle w:val="Tabletextright"/>
              <w:rPr>
                <w:sz w:val="6"/>
              </w:rPr>
            </w:pPr>
          </w:p>
        </w:tc>
        <w:tc>
          <w:tcPr>
            <w:tcW w:w="950" w:type="dxa"/>
            <w:shd w:val="clear" w:color="auto" w:fill="E0E0E0"/>
          </w:tcPr>
          <w:p w:rsidR="00995235" w:rsidRPr="00733636" w:rsidRDefault="00995235" w:rsidP="005A4319">
            <w:pPr>
              <w:pStyle w:val="Tabletextright"/>
              <w:rPr>
                <w:sz w:val="6"/>
              </w:rPr>
            </w:pPr>
          </w:p>
        </w:tc>
        <w:tc>
          <w:tcPr>
            <w:tcW w:w="778" w:type="dxa"/>
            <w:shd w:val="clear" w:color="auto" w:fill="E0E0E0"/>
          </w:tcPr>
          <w:p w:rsidR="00995235" w:rsidRPr="00733636" w:rsidRDefault="00995235" w:rsidP="005A4319">
            <w:pPr>
              <w:pStyle w:val="Tabletextright"/>
              <w:rPr>
                <w:sz w:val="6"/>
              </w:rPr>
            </w:pPr>
          </w:p>
        </w:tc>
        <w:tc>
          <w:tcPr>
            <w:tcW w:w="950" w:type="dxa"/>
            <w:shd w:val="clear" w:color="auto" w:fill="auto"/>
            <w:noWrap/>
          </w:tcPr>
          <w:p w:rsidR="00995235" w:rsidRPr="00733636" w:rsidRDefault="00995235" w:rsidP="005A4319">
            <w:pPr>
              <w:pStyle w:val="Tabletextright"/>
              <w:rPr>
                <w:sz w:val="6"/>
              </w:rPr>
            </w:pPr>
          </w:p>
        </w:tc>
        <w:tc>
          <w:tcPr>
            <w:tcW w:w="778" w:type="dxa"/>
            <w:shd w:val="clear" w:color="auto" w:fill="auto"/>
          </w:tcPr>
          <w:p w:rsidR="00995235" w:rsidRPr="00733636" w:rsidRDefault="00995235" w:rsidP="005A4319">
            <w:pPr>
              <w:pStyle w:val="Tabletextright"/>
              <w:rPr>
                <w:sz w:val="6"/>
              </w:rPr>
            </w:pPr>
          </w:p>
        </w:tc>
        <w:tc>
          <w:tcPr>
            <w:tcW w:w="979" w:type="dxa"/>
            <w:shd w:val="clear" w:color="auto" w:fill="E0E0E0"/>
            <w:noWrap/>
          </w:tcPr>
          <w:p w:rsidR="00995235" w:rsidRPr="00733636" w:rsidRDefault="00995235" w:rsidP="005A4319">
            <w:pPr>
              <w:pStyle w:val="Tabletextright"/>
              <w:rPr>
                <w:sz w:val="6"/>
              </w:rPr>
            </w:pPr>
          </w:p>
        </w:tc>
        <w:tc>
          <w:tcPr>
            <w:tcW w:w="979" w:type="dxa"/>
            <w:shd w:val="clear" w:color="auto" w:fill="E0E0E0"/>
          </w:tcPr>
          <w:p w:rsidR="00995235" w:rsidRPr="00733636" w:rsidRDefault="00995235" w:rsidP="005A4319">
            <w:pPr>
              <w:pStyle w:val="Tabletextright"/>
              <w:rPr>
                <w:sz w:val="6"/>
              </w:rPr>
            </w:pPr>
          </w:p>
        </w:tc>
        <w:tc>
          <w:tcPr>
            <w:tcW w:w="778" w:type="dxa"/>
            <w:shd w:val="clear" w:color="auto" w:fill="E0E0E0"/>
          </w:tcPr>
          <w:p w:rsidR="00995235" w:rsidRPr="00733636" w:rsidRDefault="00995235" w:rsidP="005A4319">
            <w:pPr>
              <w:pStyle w:val="Tabletextright"/>
              <w:rPr>
                <w:sz w:val="6"/>
              </w:rPr>
            </w:pPr>
          </w:p>
        </w:tc>
        <w:tc>
          <w:tcPr>
            <w:tcW w:w="950" w:type="dxa"/>
          </w:tcPr>
          <w:p w:rsidR="00995235" w:rsidRPr="00733636" w:rsidRDefault="00995235" w:rsidP="005A4319">
            <w:pPr>
              <w:pStyle w:val="Tabletextright"/>
              <w:rPr>
                <w:sz w:val="6"/>
              </w:rPr>
            </w:pPr>
          </w:p>
        </w:tc>
        <w:tc>
          <w:tcPr>
            <w:tcW w:w="778" w:type="dxa"/>
          </w:tcPr>
          <w:p w:rsidR="00995235" w:rsidRPr="00733636" w:rsidRDefault="00995235" w:rsidP="005A4319">
            <w:pPr>
              <w:pStyle w:val="Tabletextright"/>
              <w:rPr>
                <w:sz w:val="6"/>
              </w:rPr>
            </w:pP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b/>
              </w:rPr>
              <w:t>Age</w:t>
            </w:r>
          </w:p>
        </w:tc>
        <w:tc>
          <w:tcPr>
            <w:tcW w:w="950" w:type="dxa"/>
            <w:shd w:val="clear" w:color="auto" w:fill="E0E0E0"/>
          </w:tcPr>
          <w:p w:rsidR="00995235" w:rsidRPr="00733636" w:rsidRDefault="00995235" w:rsidP="005A4319">
            <w:pPr>
              <w:pStyle w:val="Tabletextright"/>
              <w:rPr>
                <w:rFonts w:cstheme="minorHAnsi"/>
              </w:rPr>
            </w:pPr>
          </w:p>
        </w:tc>
        <w:tc>
          <w:tcPr>
            <w:tcW w:w="778" w:type="dxa"/>
            <w:shd w:val="clear" w:color="auto" w:fill="E0E0E0"/>
          </w:tcPr>
          <w:p w:rsidR="00995235" w:rsidRPr="00733636" w:rsidRDefault="00995235" w:rsidP="005A4319">
            <w:pPr>
              <w:pStyle w:val="Tabletextright"/>
              <w:rPr>
                <w:rFonts w:cstheme="minorHAnsi"/>
              </w:rPr>
            </w:pPr>
          </w:p>
        </w:tc>
        <w:tc>
          <w:tcPr>
            <w:tcW w:w="979" w:type="dxa"/>
            <w:shd w:val="clear" w:color="auto" w:fill="auto"/>
          </w:tcPr>
          <w:p w:rsidR="00995235" w:rsidRPr="00733636" w:rsidRDefault="00995235" w:rsidP="005A4319">
            <w:pPr>
              <w:pStyle w:val="Tabletextright"/>
              <w:rPr>
                <w:rFonts w:cstheme="minorHAnsi"/>
              </w:rPr>
            </w:pPr>
          </w:p>
        </w:tc>
        <w:tc>
          <w:tcPr>
            <w:tcW w:w="979" w:type="dxa"/>
            <w:shd w:val="clear" w:color="auto" w:fill="auto"/>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50"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shd w:val="clear" w:color="auto" w:fill="auto"/>
            <w:noWrap/>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79" w:type="dxa"/>
            <w:shd w:val="clear" w:color="auto" w:fill="E0E0E0"/>
            <w:noWrap/>
          </w:tcPr>
          <w:p w:rsidR="00995235" w:rsidRPr="00733636" w:rsidRDefault="00995235" w:rsidP="005A4319">
            <w:pPr>
              <w:pStyle w:val="Tabletextright"/>
            </w:pPr>
          </w:p>
        </w:tc>
        <w:tc>
          <w:tcPr>
            <w:tcW w:w="979"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tcPr>
          <w:p w:rsidR="00995235" w:rsidRPr="00733636" w:rsidRDefault="00995235" w:rsidP="005A4319">
            <w:pPr>
              <w:pStyle w:val="Tabletextright"/>
            </w:pPr>
          </w:p>
        </w:tc>
        <w:tc>
          <w:tcPr>
            <w:tcW w:w="778" w:type="dxa"/>
          </w:tcPr>
          <w:p w:rsidR="00995235" w:rsidRPr="00733636" w:rsidRDefault="00995235" w:rsidP="005A4319">
            <w:pPr>
              <w:pStyle w:val="Tabletextright"/>
            </w:pP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15–24</w:t>
            </w:r>
          </w:p>
        </w:tc>
        <w:tc>
          <w:tcPr>
            <w:tcW w:w="950" w:type="dxa"/>
            <w:shd w:val="clear" w:color="auto" w:fill="E0E0E0"/>
            <w:vAlign w:val="bottom"/>
          </w:tcPr>
          <w:p w:rsidR="00995235" w:rsidRPr="00733636" w:rsidRDefault="00995235" w:rsidP="005A4319">
            <w:pPr>
              <w:pStyle w:val="Tabletextright"/>
            </w:pPr>
            <w:r w:rsidRPr="00733636">
              <w:t>25</w:t>
            </w:r>
          </w:p>
        </w:tc>
        <w:tc>
          <w:tcPr>
            <w:tcW w:w="778" w:type="dxa"/>
            <w:shd w:val="clear" w:color="auto" w:fill="E0E0E0"/>
            <w:vAlign w:val="bottom"/>
          </w:tcPr>
          <w:p w:rsidR="00995235" w:rsidRPr="00733636" w:rsidRDefault="00995235" w:rsidP="005A4319">
            <w:pPr>
              <w:pStyle w:val="Tabletextright"/>
            </w:pPr>
            <w:r w:rsidRPr="00733636">
              <w:t>24.00</w:t>
            </w:r>
          </w:p>
        </w:tc>
        <w:tc>
          <w:tcPr>
            <w:tcW w:w="979" w:type="dxa"/>
            <w:shd w:val="clear" w:color="auto" w:fill="auto"/>
            <w:vAlign w:val="bottom"/>
          </w:tcPr>
          <w:p w:rsidR="00995235" w:rsidRPr="00733636" w:rsidRDefault="00995235" w:rsidP="005A4319">
            <w:pPr>
              <w:pStyle w:val="Tabletextright"/>
            </w:pPr>
            <w:r w:rsidRPr="00733636">
              <w:t>3</w:t>
            </w:r>
          </w:p>
        </w:tc>
        <w:tc>
          <w:tcPr>
            <w:tcW w:w="979" w:type="dxa"/>
            <w:shd w:val="clear" w:color="auto" w:fill="auto"/>
            <w:vAlign w:val="bottom"/>
          </w:tcPr>
          <w:p w:rsidR="00995235" w:rsidRPr="00733636" w:rsidRDefault="00E363ED" w:rsidP="005A4319">
            <w:pPr>
              <w:pStyle w:val="Tabletextright"/>
            </w:pPr>
            <w:r>
              <w:t>–</w:t>
            </w:r>
          </w:p>
        </w:tc>
        <w:tc>
          <w:tcPr>
            <w:tcW w:w="778" w:type="dxa"/>
            <w:shd w:val="clear" w:color="auto" w:fill="auto"/>
            <w:vAlign w:val="bottom"/>
          </w:tcPr>
          <w:p w:rsidR="00995235" w:rsidRPr="00733636" w:rsidRDefault="00995235" w:rsidP="005A4319">
            <w:pPr>
              <w:pStyle w:val="Tabletextright"/>
            </w:pPr>
            <w:r w:rsidRPr="00733636">
              <w:t>3.00</w:t>
            </w:r>
          </w:p>
        </w:tc>
        <w:tc>
          <w:tcPr>
            <w:tcW w:w="950" w:type="dxa"/>
            <w:shd w:val="clear" w:color="auto" w:fill="E0E0E0"/>
            <w:vAlign w:val="bottom"/>
          </w:tcPr>
          <w:p w:rsidR="00995235" w:rsidRPr="00733636" w:rsidRDefault="00995235" w:rsidP="005A4319">
            <w:pPr>
              <w:pStyle w:val="Tabletextright"/>
            </w:pPr>
            <w:r w:rsidRPr="00733636">
              <w:t>22</w:t>
            </w:r>
          </w:p>
        </w:tc>
        <w:tc>
          <w:tcPr>
            <w:tcW w:w="778" w:type="dxa"/>
            <w:shd w:val="clear" w:color="auto" w:fill="E0E0E0"/>
            <w:vAlign w:val="bottom"/>
          </w:tcPr>
          <w:p w:rsidR="00995235" w:rsidRPr="00733636" w:rsidRDefault="00995235" w:rsidP="005A4319">
            <w:pPr>
              <w:pStyle w:val="Tabletextright"/>
            </w:pPr>
            <w:r w:rsidRPr="00733636">
              <w:t>21.00</w:t>
            </w:r>
          </w:p>
        </w:tc>
        <w:tc>
          <w:tcPr>
            <w:tcW w:w="950" w:type="dxa"/>
            <w:shd w:val="clear" w:color="auto" w:fill="auto"/>
            <w:noWrap/>
            <w:vAlign w:val="bottom"/>
          </w:tcPr>
          <w:p w:rsidR="00995235" w:rsidRPr="00733636" w:rsidRDefault="00995235" w:rsidP="005A4319">
            <w:pPr>
              <w:pStyle w:val="Tabletextright"/>
            </w:pPr>
            <w:r w:rsidRPr="00733636">
              <w:t>14</w:t>
            </w:r>
          </w:p>
        </w:tc>
        <w:tc>
          <w:tcPr>
            <w:tcW w:w="778" w:type="dxa"/>
            <w:shd w:val="clear" w:color="auto" w:fill="auto"/>
            <w:vAlign w:val="bottom"/>
          </w:tcPr>
          <w:p w:rsidR="00995235" w:rsidRPr="00733636" w:rsidRDefault="00995235" w:rsidP="005A4319">
            <w:pPr>
              <w:pStyle w:val="Tabletextright"/>
            </w:pPr>
            <w:r w:rsidRPr="00733636">
              <w:t>13.00</w:t>
            </w:r>
          </w:p>
        </w:tc>
        <w:tc>
          <w:tcPr>
            <w:tcW w:w="979" w:type="dxa"/>
            <w:shd w:val="clear" w:color="auto" w:fill="E0E0E0"/>
            <w:noWrap/>
            <w:vAlign w:val="bottom"/>
          </w:tcPr>
          <w:p w:rsidR="00995235" w:rsidRPr="00733636" w:rsidRDefault="00995235" w:rsidP="005A4319">
            <w:pPr>
              <w:pStyle w:val="Tabletextright"/>
            </w:pPr>
            <w:r w:rsidRPr="00733636">
              <w:t>3</w:t>
            </w:r>
          </w:p>
        </w:tc>
        <w:tc>
          <w:tcPr>
            <w:tcW w:w="979"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995235" w:rsidP="005A4319">
            <w:pPr>
              <w:pStyle w:val="Tabletextright"/>
            </w:pPr>
            <w:r w:rsidRPr="00733636">
              <w:t>3.00</w:t>
            </w:r>
          </w:p>
        </w:tc>
        <w:tc>
          <w:tcPr>
            <w:tcW w:w="950" w:type="dxa"/>
            <w:vAlign w:val="bottom"/>
          </w:tcPr>
          <w:p w:rsidR="00995235" w:rsidRPr="00733636" w:rsidRDefault="00995235" w:rsidP="005A4319">
            <w:pPr>
              <w:pStyle w:val="Tabletextright"/>
            </w:pPr>
            <w:r w:rsidRPr="00733636">
              <w:t>11</w:t>
            </w:r>
          </w:p>
        </w:tc>
        <w:tc>
          <w:tcPr>
            <w:tcW w:w="778" w:type="dxa"/>
            <w:vAlign w:val="bottom"/>
          </w:tcPr>
          <w:p w:rsidR="00995235" w:rsidRPr="00733636" w:rsidRDefault="00995235" w:rsidP="005A4319">
            <w:pPr>
              <w:pStyle w:val="Tabletextright"/>
            </w:pPr>
            <w:r w:rsidRPr="00733636">
              <w:t>10.00</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25</w:t>
            </w:r>
            <w:r w:rsidR="00B336DF" w:rsidRPr="00733636">
              <w:rPr>
                <w:rFonts w:cstheme="minorHAnsi"/>
              </w:rPr>
              <w:noBreakHyphen/>
            </w:r>
            <w:r w:rsidRPr="00733636">
              <w:rPr>
                <w:rFonts w:cstheme="minorHAnsi"/>
              </w:rPr>
              <w:t>34</w:t>
            </w:r>
          </w:p>
        </w:tc>
        <w:tc>
          <w:tcPr>
            <w:tcW w:w="950" w:type="dxa"/>
            <w:shd w:val="clear" w:color="auto" w:fill="E0E0E0"/>
            <w:vAlign w:val="bottom"/>
          </w:tcPr>
          <w:p w:rsidR="00995235" w:rsidRPr="00733636" w:rsidRDefault="00995235" w:rsidP="005A4319">
            <w:pPr>
              <w:pStyle w:val="Tabletextright"/>
            </w:pPr>
            <w:r w:rsidRPr="00733636">
              <w:t>155</w:t>
            </w:r>
          </w:p>
        </w:tc>
        <w:tc>
          <w:tcPr>
            <w:tcW w:w="778" w:type="dxa"/>
            <w:shd w:val="clear" w:color="auto" w:fill="E0E0E0"/>
            <w:vAlign w:val="bottom"/>
          </w:tcPr>
          <w:p w:rsidR="00995235" w:rsidRPr="00733636" w:rsidRDefault="00995235" w:rsidP="005A4319">
            <w:pPr>
              <w:pStyle w:val="Tabletextright"/>
            </w:pPr>
            <w:r w:rsidRPr="00733636">
              <w:t>151.00</w:t>
            </w:r>
          </w:p>
        </w:tc>
        <w:tc>
          <w:tcPr>
            <w:tcW w:w="979" w:type="dxa"/>
            <w:shd w:val="clear" w:color="auto" w:fill="auto"/>
            <w:vAlign w:val="bottom"/>
          </w:tcPr>
          <w:p w:rsidR="00995235" w:rsidRPr="00733636" w:rsidRDefault="00995235" w:rsidP="005A4319">
            <w:pPr>
              <w:pStyle w:val="Tabletextright"/>
            </w:pPr>
            <w:r w:rsidRPr="00733636">
              <w:t>81</w:t>
            </w:r>
          </w:p>
        </w:tc>
        <w:tc>
          <w:tcPr>
            <w:tcW w:w="979" w:type="dxa"/>
            <w:shd w:val="clear" w:color="auto" w:fill="auto"/>
            <w:vAlign w:val="bottom"/>
          </w:tcPr>
          <w:p w:rsidR="00995235" w:rsidRPr="00733636" w:rsidRDefault="00995235" w:rsidP="005A4319">
            <w:pPr>
              <w:pStyle w:val="Tabletextright"/>
            </w:pPr>
            <w:r w:rsidRPr="00733636">
              <w:t>12</w:t>
            </w:r>
          </w:p>
        </w:tc>
        <w:tc>
          <w:tcPr>
            <w:tcW w:w="778" w:type="dxa"/>
            <w:shd w:val="clear" w:color="auto" w:fill="auto"/>
            <w:vAlign w:val="bottom"/>
          </w:tcPr>
          <w:p w:rsidR="00995235" w:rsidRPr="00733636" w:rsidRDefault="00995235" w:rsidP="005A4319">
            <w:pPr>
              <w:pStyle w:val="Tabletextright"/>
            </w:pPr>
            <w:r w:rsidRPr="00733636">
              <w:t>89.00</w:t>
            </w:r>
          </w:p>
        </w:tc>
        <w:tc>
          <w:tcPr>
            <w:tcW w:w="950" w:type="dxa"/>
            <w:shd w:val="clear" w:color="auto" w:fill="E0E0E0"/>
            <w:vAlign w:val="bottom"/>
          </w:tcPr>
          <w:p w:rsidR="00995235" w:rsidRPr="00733636" w:rsidRDefault="00995235" w:rsidP="005A4319">
            <w:pPr>
              <w:pStyle w:val="Tabletextright"/>
            </w:pPr>
            <w:r w:rsidRPr="00733636">
              <w:t>62</w:t>
            </w:r>
          </w:p>
        </w:tc>
        <w:tc>
          <w:tcPr>
            <w:tcW w:w="778" w:type="dxa"/>
            <w:shd w:val="clear" w:color="auto" w:fill="E0E0E0"/>
            <w:vAlign w:val="bottom"/>
          </w:tcPr>
          <w:p w:rsidR="00995235" w:rsidRPr="00733636" w:rsidRDefault="00995235" w:rsidP="005A4319">
            <w:pPr>
              <w:pStyle w:val="Tabletextright"/>
            </w:pPr>
            <w:r w:rsidRPr="00733636">
              <w:t>62.00</w:t>
            </w:r>
          </w:p>
        </w:tc>
        <w:tc>
          <w:tcPr>
            <w:tcW w:w="950" w:type="dxa"/>
            <w:shd w:val="clear" w:color="auto" w:fill="auto"/>
            <w:noWrap/>
            <w:vAlign w:val="bottom"/>
          </w:tcPr>
          <w:p w:rsidR="00995235" w:rsidRPr="00733636" w:rsidRDefault="00995235" w:rsidP="005A4319">
            <w:pPr>
              <w:pStyle w:val="Tabletextright"/>
            </w:pPr>
            <w:r w:rsidRPr="00733636">
              <w:t>127</w:t>
            </w:r>
          </w:p>
        </w:tc>
        <w:tc>
          <w:tcPr>
            <w:tcW w:w="778" w:type="dxa"/>
            <w:shd w:val="clear" w:color="auto" w:fill="auto"/>
            <w:vAlign w:val="bottom"/>
          </w:tcPr>
          <w:p w:rsidR="00995235" w:rsidRPr="00733636" w:rsidRDefault="00995235" w:rsidP="005A4319">
            <w:pPr>
              <w:pStyle w:val="Tabletextright"/>
            </w:pPr>
            <w:r w:rsidRPr="00733636">
              <w:t>124.00</w:t>
            </w:r>
          </w:p>
        </w:tc>
        <w:tc>
          <w:tcPr>
            <w:tcW w:w="979" w:type="dxa"/>
            <w:shd w:val="clear" w:color="auto" w:fill="E0E0E0"/>
            <w:noWrap/>
            <w:vAlign w:val="bottom"/>
          </w:tcPr>
          <w:p w:rsidR="00995235" w:rsidRPr="00733636" w:rsidRDefault="00995235" w:rsidP="005A4319">
            <w:pPr>
              <w:pStyle w:val="Tabletextright"/>
            </w:pPr>
            <w:r w:rsidRPr="00733636">
              <w:t>92</w:t>
            </w:r>
          </w:p>
        </w:tc>
        <w:tc>
          <w:tcPr>
            <w:tcW w:w="979" w:type="dxa"/>
            <w:shd w:val="clear" w:color="auto" w:fill="E0E0E0"/>
            <w:vAlign w:val="bottom"/>
          </w:tcPr>
          <w:p w:rsidR="00995235" w:rsidRPr="00733636" w:rsidRDefault="00995235" w:rsidP="005A4319">
            <w:pPr>
              <w:pStyle w:val="Tabletextright"/>
            </w:pPr>
            <w:r w:rsidRPr="00733636">
              <w:t>8</w:t>
            </w:r>
          </w:p>
        </w:tc>
        <w:tc>
          <w:tcPr>
            <w:tcW w:w="778" w:type="dxa"/>
            <w:shd w:val="clear" w:color="auto" w:fill="E0E0E0"/>
            <w:vAlign w:val="bottom"/>
          </w:tcPr>
          <w:p w:rsidR="00995235" w:rsidRPr="00733636" w:rsidRDefault="00995235" w:rsidP="005A4319">
            <w:pPr>
              <w:pStyle w:val="Tabletextright"/>
            </w:pPr>
            <w:r w:rsidRPr="00733636">
              <w:t>98.00</w:t>
            </w:r>
          </w:p>
        </w:tc>
        <w:tc>
          <w:tcPr>
            <w:tcW w:w="950" w:type="dxa"/>
            <w:vAlign w:val="bottom"/>
          </w:tcPr>
          <w:p w:rsidR="00995235" w:rsidRPr="00733636" w:rsidRDefault="00995235" w:rsidP="005A4319">
            <w:pPr>
              <w:pStyle w:val="Tabletextright"/>
            </w:pPr>
            <w:r w:rsidRPr="00733636">
              <w:t>27</w:t>
            </w:r>
          </w:p>
        </w:tc>
        <w:tc>
          <w:tcPr>
            <w:tcW w:w="778" w:type="dxa"/>
            <w:vAlign w:val="bottom"/>
          </w:tcPr>
          <w:p w:rsidR="00995235" w:rsidRPr="00733636" w:rsidRDefault="00995235" w:rsidP="005A4319">
            <w:pPr>
              <w:pStyle w:val="Tabletextright"/>
            </w:pPr>
            <w:r w:rsidRPr="00733636">
              <w:t>26.00</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35</w:t>
            </w:r>
            <w:r w:rsidR="00B336DF" w:rsidRPr="00733636">
              <w:rPr>
                <w:rFonts w:cstheme="minorHAnsi"/>
              </w:rPr>
              <w:noBreakHyphen/>
            </w:r>
            <w:r w:rsidRPr="00733636">
              <w:rPr>
                <w:rFonts w:cstheme="minorHAnsi"/>
              </w:rPr>
              <w:t>44</w:t>
            </w:r>
          </w:p>
        </w:tc>
        <w:tc>
          <w:tcPr>
            <w:tcW w:w="950" w:type="dxa"/>
            <w:shd w:val="clear" w:color="auto" w:fill="E0E0E0"/>
            <w:vAlign w:val="bottom"/>
          </w:tcPr>
          <w:p w:rsidR="00995235" w:rsidRPr="00733636" w:rsidRDefault="00995235" w:rsidP="005A4319">
            <w:pPr>
              <w:pStyle w:val="Tabletextright"/>
            </w:pPr>
            <w:r w:rsidRPr="00733636">
              <w:t>161</w:t>
            </w:r>
          </w:p>
        </w:tc>
        <w:tc>
          <w:tcPr>
            <w:tcW w:w="778" w:type="dxa"/>
            <w:shd w:val="clear" w:color="auto" w:fill="E0E0E0"/>
            <w:vAlign w:val="bottom"/>
          </w:tcPr>
          <w:p w:rsidR="00995235" w:rsidRPr="00733636" w:rsidRDefault="00995235" w:rsidP="005A4319">
            <w:pPr>
              <w:pStyle w:val="Tabletextright"/>
            </w:pPr>
            <w:r w:rsidRPr="00733636">
              <w:t>148.00</w:t>
            </w:r>
          </w:p>
        </w:tc>
        <w:tc>
          <w:tcPr>
            <w:tcW w:w="979" w:type="dxa"/>
            <w:shd w:val="clear" w:color="auto" w:fill="auto"/>
            <w:vAlign w:val="bottom"/>
          </w:tcPr>
          <w:p w:rsidR="00995235" w:rsidRPr="00733636" w:rsidRDefault="00995235" w:rsidP="005A4319">
            <w:pPr>
              <w:pStyle w:val="Tabletextright"/>
            </w:pPr>
            <w:r w:rsidRPr="00733636">
              <w:t>107</w:t>
            </w:r>
          </w:p>
        </w:tc>
        <w:tc>
          <w:tcPr>
            <w:tcW w:w="979" w:type="dxa"/>
            <w:shd w:val="clear" w:color="auto" w:fill="auto"/>
            <w:vAlign w:val="bottom"/>
          </w:tcPr>
          <w:p w:rsidR="00995235" w:rsidRPr="00733636" w:rsidRDefault="00995235" w:rsidP="005A4319">
            <w:pPr>
              <w:pStyle w:val="Tabletextright"/>
            </w:pPr>
            <w:r w:rsidRPr="00733636">
              <w:t>31</w:t>
            </w:r>
          </w:p>
        </w:tc>
        <w:tc>
          <w:tcPr>
            <w:tcW w:w="778" w:type="dxa"/>
            <w:shd w:val="clear" w:color="auto" w:fill="auto"/>
            <w:vAlign w:val="bottom"/>
          </w:tcPr>
          <w:p w:rsidR="00995235" w:rsidRPr="00733636" w:rsidRDefault="00995235" w:rsidP="005A4319">
            <w:pPr>
              <w:pStyle w:val="Tabletextright"/>
            </w:pPr>
            <w:r w:rsidRPr="00733636">
              <w:t>126.00</w:t>
            </w:r>
          </w:p>
        </w:tc>
        <w:tc>
          <w:tcPr>
            <w:tcW w:w="950" w:type="dxa"/>
            <w:shd w:val="clear" w:color="auto" w:fill="E0E0E0"/>
            <w:vAlign w:val="bottom"/>
          </w:tcPr>
          <w:p w:rsidR="00995235" w:rsidRPr="00733636" w:rsidRDefault="00995235" w:rsidP="005A4319">
            <w:pPr>
              <w:pStyle w:val="Tabletextright"/>
            </w:pPr>
            <w:r w:rsidRPr="00733636">
              <w:t>23</w:t>
            </w:r>
          </w:p>
        </w:tc>
        <w:tc>
          <w:tcPr>
            <w:tcW w:w="778" w:type="dxa"/>
            <w:shd w:val="clear" w:color="auto" w:fill="E0E0E0"/>
            <w:vAlign w:val="bottom"/>
          </w:tcPr>
          <w:p w:rsidR="00995235" w:rsidRPr="00733636" w:rsidRDefault="00995235" w:rsidP="005A4319">
            <w:pPr>
              <w:pStyle w:val="Tabletextright"/>
            </w:pPr>
            <w:r w:rsidRPr="00733636">
              <w:t>22.00</w:t>
            </w:r>
          </w:p>
        </w:tc>
        <w:tc>
          <w:tcPr>
            <w:tcW w:w="950" w:type="dxa"/>
            <w:shd w:val="clear" w:color="auto" w:fill="auto"/>
            <w:noWrap/>
            <w:vAlign w:val="bottom"/>
          </w:tcPr>
          <w:p w:rsidR="00995235" w:rsidRPr="00733636" w:rsidRDefault="00995235" w:rsidP="005A4319">
            <w:pPr>
              <w:pStyle w:val="Tabletextright"/>
            </w:pPr>
            <w:r w:rsidRPr="00733636">
              <w:t>145</w:t>
            </w:r>
          </w:p>
        </w:tc>
        <w:tc>
          <w:tcPr>
            <w:tcW w:w="778" w:type="dxa"/>
            <w:shd w:val="clear" w:color="auto" w:fill="auto"/>
            <w:vAlign w:val="bottom"/>
          </w:tcPr>
          <w:p w:rsidR="00995235" w:rsidRPr="00733636" w:rsidRDefault="00995235" w:rsidP="005A4319">
            <w:pPr>
              <w:pStyle w:val="Tabletextright"/>
            </w:pPr>
            <w:r w:rsidRPr="00733636">
              <w:t>134.00</w:t>
            </w:r>
          </w:p>
        </w:tc>
        <w:tc>
          <w:tcPr>
            <w:tcW w:w="979" w:type="dxa"/>
            <w:shd w:val="clear" w:color="auto" w:fill="E0E0E0"/>
            <w:noWrap/>
            <w:vAlign w:val="bottom"/>
          </w:tcPr>
          <w:p w:rsidR="00995235" w:rsidRPr="00733636" w:rsidRDefault="00995235" w:rsidP="005A4319">
            <w:pPr>
              <w:pStyle w:val="Tabletextright"/>
            </w:pPr>
            <w:r w:rsidRPr="00733636">
              <w:t>107</w:t>
            </w:r>
          </w:p>
        </w:tc>
        <w:tc>
          <w:tcPr>
            <w:tcW w:w="979" w:type="dxa"/>
            <w:shd w:val="clear" w:color="auto" w:fill="E0E0E0"/>
            <w:vAlign w:val="bottom"/>
          </w:tcPr>
          <w:p w:rsidR="00995235" w:rsidRPr="00733636" w:rsidRDefault="00995235" w:rsidP="005A4319">
            <w:pPr>
              <w:pStyle w:val="Tabletextright"/>
            </w:pPr>
            <w:r w:rsidRPr="00733636">
              <w:t>29</w:t>
            </w:r>
          </w:p>
        </w:tc>
        <w:tc>
          <w:tcPr>
            <w:tcW w:w="778" w:type="dxa"/>
            <w:shd w:val="clear" w:color="auto" w:fill="E0E0E0"/>
            <w:vAlign w:val="bottom"/>
          </w:tcPr>
          <w:p w:rsidR="00995235" w:rsidRPr="00733636" w:rsidRDefault="00995235" w:rsidP="005A4319">
            <w:pPr>
              <w:pStyle w:val="Tabletextright"/>
            </w:pPr>
            <w:r w:rsidRPr="00733636">
              <w:t>125.00</w:t>
            </w:r>
          </w:p>
        </w:tc>
        <w:tc>
          <w:tcPr>
            <w:tcW w:w="950" w:type="dxa"/>
            <w:vAlign w:val="bottom"/>
          </w:tcPr>
          <w:p w:rsidR="00995235" w:rsidRPr="00733636" w:rsidRDefault="00995235" w:rsidP="005A4319">
            <w:pPr>
              <w:pStyle w:val="Tabletextright"/>
            </w:pPr>
            <w:r w:rsidRPr="00733636">
              <w:t>9</w:t>
            </w:r>
          </w:p>
        </w:tc>
        <w:tc>
          <w:tcPr>
            <w:tcW w:w="778" w:type="dxa"/>
            <w:vAlign w:val="bottom"/>
          </w:tcPr>
          <w:p w:rsidR="00995235" w:rsidRPr="00733636" w:rsidRDefault="00995235" w:rsidP="005A4319">
            <w:pPr>
              <w:pStyle w:val="Tabletextright"/>
            </w:pPr>
            <w:r w:rsidRPr="00733636">
              <w:t>9.00</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45</w:t>
            </w:r>
            <w:r w:rsidR="00B336DF" w:rsidRPr="00733636">
              <w:rPr>
                <w:rFonts w:cstheme="minorHAnsi"/>
              </w:rPr>
              <w:noBreakHyphen/>
            </w:r>
            <w:r w:rsidRPr="00733636">
              <w:rPr>
                <w:rFonts w:cstheme="minorHAnsi"/>
              </w:rPr>
              <w:t>54</w:t>
            </w:r>
          </w:p>
        </w:tc>
        <w:tc>
          <w:tcPr>
            <w:tcW w:w="950" w:type="dxa"/>
            <w:shd w:val="clear" w:color="auto" w:fill="E0E0E0"/>
            <w:vAlign w:val="bottom"/>
          </w:tcPr>
          <w:p w:rsidR="00995235" w:rsidRPr="00733636" w:rsidRDefault="00995235" w:rsidP="005A4319">
            <w:pPr>
              <w:pStyle w:val="Tabletextright"/>
            </w:pPr>
            <w:r w:rsidRPr="00733636">
              <w:t>126</w:t>
            </w:r>
          </w:p>
        </w:tc>
        <w:tc>
          <w:tcPr>
            <w:tcW w:w="778" w:type="dxa"/>
            <w:shd w:val="clear" w:color="auto" w:fill="E0E0E0"/>
            <w:vAlign w:val="bottom"/>
          </w:tcPr>
          <w:p w:rsidR="00995235" w:rsidRPr="00733636" w:rsidRDefault="00995235" w:rsidP="005A4319">
            <w:pPr>
              <w:pStyle w:val="Tabletextright"/>
            </w:pPr>
            <w:r w:rsidRPr="00733636">
              <w:t>121.00</w:t>
            </w:r>
          </w:p>
        </w:tc>
        <w:tc>
          <w:tcPr>
            <w:tcW w:w="979" w:type="dxa"/>
            <w:shd w:val="clear" w:color="auto" w:fill="auto"/>
            <w:vAlign w:val="bottom"/>
          </w:tcPr>
          <w:p w:rsidR="00995235" w:rsidRPr="00733636" w:rsidRDefault="00995235" w:rsidP="005A4319">
            <w:pPr>
              <w:pStyle w:val="Tabletextright"/>
            </w:pPr>
            <w:r w:rsidRPr="00733636">
              <w:t>97</w:t>
            </w:r>
          </w:p>
        </w:tc>
        <w:tc>
          <w:tcPr>
            <w:tcW w:w="979" w:type="dxa"/>
            <w:shd w:val="clear" w:color="auto" w:fill="auto"/>
            <w:vAlign w:val="bottom"/>
          </w:tcPr>
          <w:p w:rsidR="00995235" w:rsidRPr="00733636" w:rsidRDefault="00995235" w:rsidP="005A4319">
            <w:pPr>
              <w:pStyle w:val="Tabletextright"/>
            </w:pPr>
            <w:r w:rsidRPr="00733636">
              <w:t>16</w:t>
            </w:r>
          </w:p>
        </w:tc>
        <w:tc>
          <w:tcPr>
            <w:tcW w:w="778" w:type="dxa"/>
            <w:shd w:val="clear" w:color="auto" w:fill="auto"/>
            <w:vAlign w:val="bottom"/>
          </w:tcPr>
          <w:p w:rsidR="00995235" w:rsidRPr="00733636" w:rsidRDefault="00995235" w:rsidP="005A4319">
            <w:pPr>
              <w:pStyle w:val="Tabletextright"/>
            </w:pPr>
            <w:r w:rsidRPr="00733636">
              <w:t>109.00</w:t>
            </w:r>
          </w:p>
        </w:tc>
        <w:tc>
          <w:tcPr>
            <w:tcW w:w="950" w:type="dxa"/>
            <w:shd w:val="clear" w:color="auto" w:fill="E0E0E0"/>
            <w:vAlign w:val="bottom"/>
          </w:tcPr>
          <w:p w:rsidR="00995235" w:rsidRPr="00733636" w:rsidRDefault="00995235" w:rsidP="005A4319">
            <w:pPr>
              <w:pStyle w:val="Tabletextright"/>
            </w:pPr>
            <w:r w:rsidRPr="00733636">
              <w:t>13</w:t>
            </w:r>
          </w:p>
        </w:tc>
        <w:tc>
          <w:tcPr>
            <w:tcW w:w="778" w:type="dxa"/>
            <w:shd w:val="clear" w:color="auto" w:fill="E0E0E0"/>
            <w:vAlign w:val="bottom"/>
          </w:tcPr>
          <w:p w:rsidR="00995235" w:rsidRPr="00733636" w:rsidRDefault="00995235" w:rsidP="005A4319">
            <w:pPr>
              <w:pStyle w:val="Tabletextright"/>
            </w:pPr>
            <w:r w:rsidRPr="00733636">
              <w:t>13.00</w:t>
            </w:r>
          </w:p>
        </w:tc>
        <w:tc>
          <w:tcPr>
            <w:tcW w:w="950" w:type="dxa"/>
            <w:shd w:val="clear" w:color="auto" w:fill="auto"/>
            <w:noWrap/>
            <w:vAlign w:val="bottom"/>
          </w:tcPr>
          <w:p w:rsidR="00995235" w:rsidRPr="00733636" w:rsidRDefault="00995235" w:rsidP="005A4319">
            <w:pPr>
              <w:pStyle w:val="Tabletextright"/>
            </w:pPr>
            <w:r w:rsidRPr="00733636">
              <w:t>117</w:t>
            </w:r>
          </w:p>
        </w:tc>
        <w:tc>
          <w:tcPr>
            <w:tcW w:w="778" w:type="dxa"/>
            <w:shd w:val="clear" w:color="auto" w:fill="auto"/>
            <w:vAlign w:val="bottom"/>
          </w:tcPr>
          <w:p w:rsidR="00995235" w:rsidRPr="00733636" w:rsidRDefault="00995235" w:rsidP="005A4319">
            <w:pPr>
              <w:pStyle w:val="Tabletextright"/>
            </w:pPr>
            <w:r w:rsidRPr="00733636">
              <w:t>112.00</w:t>
            </w:r>
          </w:p>
        </w:tc>
        <w:tc>
          <w:tcPr>
            <w:tcW w:w="979" w:type="dxa"/>
            <w:shd w:val="clear" w:color="auto" w:fill="E0E0E0"/>
            <w:noWrap/>
            <w:vAlign w:val="bottom"/>
          </w:tcPr>
          <w:p w:rsidR="00995235" w:rsidRPr="00733636" w:rsidRDefault="00995235" w:rsidP="005A4319">
            <w:pPr>
              <w:pStyle w:val="Tabletextright"/>
            </w:pPr>
            <w:r w:rsidRPr="00733636">
              <w:t>96</w:t>
            </w:r>
          </w:p>
        </w:tc>
        <w:tc>
          <w:tcPr>
            <w:tcW w:w="979" w:type="dxa"/>
            <w:shd w:val="clear" w:color="auto" w:fill="E0E0E0"/>
            <w:vAlign w:val="bottom"/>
          </w:tcPr>
          <w:p w:rsidR="00995235" w:rsidRPr="00733636" w:rsidRDefault="00995235" w:rsidP="005A4319">
            <w:pPr>
              <w:pStyle w:val="Tabletextright"/>
            </w:pPr>
            <w:r w:rsidRPr="00733636">
              <w:t>16</w:t>
            </w:r>
          </w:p>
        </w:tc>
        <w:tc>
          <w:tcPr>
            <w:tcW w:w="778" w:type="dxa"/>
            <w:shd w:val="clear" w:color="auto" w:fill="E0E0E0"/>
            <w:vAlign w:val="bottom"/>
          </w:tcPr>
          <w:p w:rsidR="00995235" w:rsidRPr="00733636" w:rsidRDefault="00995235" w:rsidP="005A4319">
            <w:pPr>
              <w:pStyle w:val="Tabletextright"/>
            </w:pPr>
            <w:r w:rsidRPr="00733636">
              <w:t>107.00</w:t>
            </w:r>
          </w:p>
        </w:tc>
        <w:tc>
          <w:tcPr>
            <w:tcW w:w="950" w:type="dxa"/>
            <w:vAlign w:val="bottom"/>
          </w:tcPr>
          <w:p w:rsidR="00995235" w:rsidRPr="00733636" w:rsidRDefault="00995235" w:rsidP="005A4319">
            <w:pPr>
              <w:pStyle w:val="Tabletextright"/>
            </w:pPr>
            <w:r w:rsidRPr="00733636">
              <w:t>5</w:t>
            </w:r>
          </w:p>
        </w:tc>
        <w:tc>
          <w:tcPr>
            <w:tcW w:w="778" w:type="dxa"/>
            <w:vAlign w:val="bottom"/>
          </w:tcPr>
          <w:p w:rsidR="00995235" w:rsidRPr="00733636" w:rsidRDefault="00995235" w:rsidP="005A4319">
            <w:pPr>
              <w:pStyle w:val="Tabletextright"/>
            </w:pPr>
            <w:r w:rsidRPr="00733636">
              <w:t>5.00</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55</w:t>
            </w:r>
            <w:r w:rsidR="00B336DF" w:rsidRPr="00733636">
              <w:rPr>
                <w:rFonts w:cstheme="minorHAnsi"/>
              </w:rPr>
              <w:noBreakHyphen/>
            </w:r>
            <w:r w:rsidRPr="00733636">
              <w:rPr>
                <w:rFonts w:cstheme="minorHAnsi"/>
              </w:rPr>
              <w:t>64</w:t>
            </w:r>
          </w:p>
        </w:tc>
        <w:tc>
          <w:tcPr>
            <w:tcW w:w="950" w:type="dxa"/>
            <w:shd w:val="clear" w:color="auto" w:fill="E0E0E0"/>
            <w:vAlign w:val="bottom"/>
          </w:tcPr>
          <w:p w:rsidR="00995235" w:rsidRPr="00733636" w:rsidRDefault="00995235" w:rsidP="005A4319">
            <w:pPr>
              <w:pStyle w:val="Tabletextright"/>
            </w:pPr>
            <w:r w:rsidRPr="00733636">
              <w:t>99</w:t>
            </w:r>
          </w:p>
        </w:tc>
        <w:tc>
          <w:tcPr>
            <w:tcW w:w="778" w:type="dxa"/>
            <w:shd w:val="clear" w:color="auto" w:fill="E0E0E0"/>
            <w:vAlign w:val="bottom"/>
          </w:tcPr>
          <w:p w:rsidR="00995235" w:rsidRPr="00733636" w:rsidRDefault="00995235" w:rsidP="005A4319">
            <w:pPr>
              <w:pStyle w:val="Tabletextright"/>
            </w:pPr>
            <w:r w:rsidRPr="00733636">
              <w:t>97.00</w:t>
            </w:r>
          </w:p>
        </w:tc>
        <w:tc>
          <w:tcPr>
            <w:tcW w:w="979" w:type="dxa"/>
            <w:shd w:val="clear" w:color="auto" w:fill="auto"/>
            <w:vAlign w:val="bottom"/>
          </w:tcPr>
          <w:p w:rsidR="00995235" w:rsidRPr="00733636" w:rsidRDefault="00995235" w:rsidP="005A4319">
            <w:pPr>
              <w:pStyle w:val="Tabletextright"/>
            </w:pPr>
            <w:r w:rsidRPr="00733636">
              <w:t>84</w:t>
            </w:r>
          </w:p>
        </w:tc>
        <w:tc>
          <w:tcPr>
            <w:tcW w:w="979" w:type="dxa"/>
            <w:shd w:val="clear" w:color="auto" w:fill="auto"/>
            <w:vAlign w:val="bottom"/>
          </w:tcPr>
          <w:p w:rsidR="00995235" w:rsidRPr="00733636" w:rsidRDefault="00995235" w:rsidP="005A4319">
            <w:pPr>
              <w:pStyle w:val="Tabletextright"/>
            </w:pPr>
            <w:r w:rsidRPr="00733636">
              <w:t>14</w:t>
            </w:r>
          </w:p>
        </w:tc>
        <w:tc>
          <w:tcPr>
            <w:tcW w:w="778" w:type="dxa"/>
            <w:shd w:val="clear" w:color="auto" w:fill="auto"/>
            <w:vAlign w:val="bottom"/>
          </w:tcPr>
          <w:p w:rsidR="00995235" w:rsidRPr="00733636" w:rsidRDefault="00995235" w:rsidP="005A4319">
            <w:pPr>
              <w:pStyle w:val="Tabletextright"/>
            </w:pPr>
            <w:r w:rsidRPr="00733636">
              <w:t>95.00</w:t>
            </w:r>
          </w:p>
        </w:tc>
        <w:tc>
          <w:tcPr>
            <w:tcW w:w="950" w:type="dxa"/>
            <w:shd w:val="clear" w:color="auto" w:fill="E0E0E0"/>
            <w:vAlign w:val="bottom"/>
          </w:tcPr>
          <w:p w:rsidR="00995235" w:rsidRPr="00733636" w:rsidRDefault="00995235" w:rsidP="005A4319">
            <w:pPr>
              <w:pStyle w:val="Tabletextright"/>
            </w:pPr>
            <w:r w:rsidRPr="00733636">
              <w:t>1</w:t>
            </w:r>
          </w:p>
        </w:tc>
        <w:tc>
          <w:tcPr>
            <w:tcW w:w="778" w:type="dxa"/>
            <w:shd w:val="clear" w:color="auto" w:fill="E0E0E0"/>
            <w:vAlign w:val="bottom"/>
          </w:tcPr>
          <w:p w:rsidR="00995235" w:rsidRPr="00733636" w:rsidRDefault="00995235" w:rsidP="005A4319">
            <w:pPr>
              <w:pStyle w:val="Tabletextright"/>
            </w:pPr>
            <w:r w:rsidRPr="00733636">
              <w:t>1.00</w:t>
            </w:r>
          </w:p>
        </w:tc>
        <w:tc>
          <w:tcPr>
            <w:tcW w:w="950" w:type="dxa"/>
            <w:shd w:val="clear" w:color="auto" w:fill="auto"/>
            <w:noWrap/>
            <w:vAlign w:val="bottom"/>
          </w:tcPr>
          <w:p w:rsidR="00995235" w:rsidRPr="00733636" w:rsidRDefault="00995235" w:rsidP="005A4319">
            <w:pPr>
              <w:pStyle w:val="Tabletextright"/>
            </w:pPr>
            <w:r w:rsidRPr="00733636">
              <w:t>99</w:t>
            </w:r>
          </w:p>
        </w:tc>
        <w:tc>
          <w:tcPr>
            <w:tcW w:w="778" w:type="dxa"/>
            <w:shd w:val="clear" w:color="auto" w:fill="auto"/>
            <w:vAlign w:val="bottom"/>
          </w:tcPr>
          <w:p w:rsidR="00995235" w:rsidRPr="00733636" w:rsidRDefault="00995235" w:rsidP="005A4319">
            <w:pPr>
              <w:pStyle w:val="Tabletextright"/>
            </w:pPr>
            <w:r w:rsidRPr="00733636">
              <w:t>96.00</w:t>
            </w:r>
          </w:p>
        </w:tc>
        <w:tc>
          <w:tcPr>
            <w:tcW w:w="979" w:type="dxa"/>
            <w:shd w:val="clear" w:color="auto" w:fill="E0E0E0"/>
            <w:noWrap/>
            <w:vAlign w:val="bottom"/>
          </w:tcPr>
          <w:p w:rsidR="00995235" w:rsidRPr="00733636" w:rsidRDefault="00995235" w:rsidP="005A4319">
            <w:pPr>
              <w:pStyle w:val="Tabletextright"/>
            </w:pPr>
            <w:r w:rsidRPr="00733636">
              <w:t>87</w:t>
            </w:r>
          </w:p>
        </w:tc>
        <w:tc>
          <w:tcPr>
            <w:tcW w:w="979" w:type="dxa"/>
            <w:shd w:val="clear" w:color="auto" w:fill="E0E0E0"/>
            <w:vAlign w:val="bottom"/>
          </w:tcPr>
          <w:p w:rsidR="00995235" w:rsidRPr="00733636" w:rsidRDefault="00995235" w:rsidP="005A4319">
            <w:pPr>
              <w:pStyle w:val="Tabletextright"/>
            </w:pPr>
            <w:r w:rsidRPr="00733636">
              <w:t>12</w:t>
            </w:r>
          </w:p>
        </w:tc>
        <w:tc>
          <w:tcPr>
            <w:tcW w:w="778" w:type="dxa"/>
            <w:shd w:val="clear" w:color="auto" w:fill="E0E0E0"/>
            <w:vAlign w:val="bottom"/>
          </w:tcPr>
          <w:p w:rsidR="00995235" w:rsidRPr="00733636" w:rsidRDefault="00995235" w:rsidP="005A4319">
            <w:pPr>
              <w:pStyle w:val="Tabletextright"/>
            </w:pPr>
            <w:r w:rsidRPr="00733636">
              <w:t>96.00</w:t>
            </w:r>
          </w:p>
        </w:tc>
        <w:tc>
          <w:tcPr>
            <w:tcW w:w="950" w:type="dxa"/>
            <w:vAlign w:val="bottom"/>
          </w:tcPr>
          <w:p w:rsidR="00995235" w:rsidRPr="00733636" w:rsidRDefault="00E363ED" w:rsidP="005A4319">
            <w:pPr>
              <w:pStyle w:val="Tabletextright"/>
            </w:pPr>
            <w:r>
              <w:t>–</w:t>
            </w:r>
          </w:p>
        </w:tc>
        <w:tc>
          <w:tcPr>
            <w:tcW w:w="778" w:type="dxa"/>
            <w:vAlign w:val="bottom"/>
          </w:tcPr>
          <w:p w:rsidR="00995235" w:rsidRPr="00733636" w:rsidRDefault="00E363ED" w:rsidP="005A4319">
            <w:pPr>
              <w:pStyle w:val="Tabletextright"/>
            </w:pPr>
            <w:r>
              <w:t>–</w:t>
            </w: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rPr>
              <w:t>Over 64</w:t>
            </w:r>
          </w:p>
        </w:tc>
        <w:tc>
          <w:tcPr>
            <w:tcW w:w="950" w:type="dxa"/>
            <w:shd w:val="clear" w:color="auto" w:fill="E0E0E0"/>
            <w:vAlign w:val="bottom"/>
          </w:tcPr>
          <w:p w:rsidR="00995235" w:rsidRPr="00733636" w:rsidRDefault="00995235" w:rsidP="005A4319">
            <w:pPr>
              <w:pStyle w:val="Tabletextright"/>
            </w:pPr>
            <w:r w:rsidRPr="00733636">
              <w:t>11</w:t>
            </w:r>
          </w:p>
        </w:tc>
        <w:tc>
          <w:tcPr>
            <w:tcW w:w="778" w:type="dxa"/>
            <w:shd w:val="clear" w:color="auto" w:fill="E0E0E0"/>
            <w:vAlign w:val="bottom"/>
          </w:tcPr>
          <w:p w:rsidR="00995235" w:rsidRPr="00733636" w:rsidRDefault="00995235" w:rsidP="005A4319">
            <w:pPr>
              <w:pStyle w:val="Tabletextright"/>
            </w:pPr>
            <w:r w:rsidRPr="00733636">
              <w:t>11.00</w:t>
            </w:r>
          </w:p>
        </w:tc>
        <w:tc>
          <w:tcPr>
            <w:tcW w:w="979" w:type="dxa"/>
            <w:shd w:val="clear" w:color="auto" w:fill="auto"/>
            <w:vAlign w:val="bottom"/>
          </w:tcPr>
          <w:p w:rsidR="00995235" w:rsidRPr="00733636" w:rsidRDefault="00995235" w:rsidP="005A4319">
            <w:pPr>
              <w:pStyle w:val="Tabletextright"/>
            </w:pPr>
            <w:r w:rsidRPr="00733636">
              <w:t>11</w:t>
            </w:r>
          </w:p>
        </w:tc>
        <w:tc>
          <w:tcPr>
            <w:tcW w:w="979" w:type="dxa"/>
            <w:shd w:val="clear" w:color="auto" w:fill="auto"/>
            <w:vAlign w:val="bottom"/>
          </w:tcPr>
          <w:p w:rsidR="00995235" w:rsidRPr="00733636" w:rsidRDefault="00E363ED" w:rsidP="005A4319">
            <w:pPr>
              <w:pStyle w:val="Tabletextright"/>
            </w:pPr>
            <w:r>
              <w:t>–</w:t>
            </w:r>
          </w:p>
        </w:tc>
        <w:tc>
          <w:tcPr>
            <w:tcW w:w="778" w:type="dxa"/>
            <w:shd w:val="clear" w:color="auto" w:fill="auto"/>
            <w:vAlign w:val="bottom"/>
          </w:tcPr>
          <w:p w:rsidR="00995235" w:rsidRPr="00733636" w:rsidRDefault="00995235" w:rsidP="005A4319">
            <w:pPr>
              <w:pStyle w:val="Tabletextright"/>
            </w:pPr>
            <w:r w:rsidRPr="00733636">
              <w:t>11.00</w:t>
            </w:r>
          </w:p>
        </w:tc>
        <w:tc>
          <w:tcPr>
            <w:tcW w:w="950"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E363ED" w:rsidP="005A4319">
            <w:pPr>
              <w:pStyle w:val="Tabletextright"/>
            </w:pPr>
            <w:r>
              <w:t>–</w:t>
            </w:r>
          </w:p>
        </w:tc>
        <w:tc>
          <w:tcPr>
            <w:tcW w:w="950" w:type="dxa"/>
            <w:shd w:val="clear" w:color="auto" w:fill="auto"/>
            <w:noWrap/>
            <w:vAlign w:val="bottom"/>
          </w:tcPr>
          <w:p w:rsidR="00995235" w:rsidRPr="00733636" w:rsidRDefault="00995235" w:rsidP="005A4319">
            <w:pPr>
              <w:pStyle w:val="Tabletextright"/>
            </w:pPr>
            <w:r w:rsidRPr="00733636">
              <w:t>11</w:t>
            </w:r>
          </w:p>
        </w:tc>
        <w:tc>
          <w:tcPr>
            <w:tcW w:w="778" w:type="dxa"/>
            <w:shd w:val="clear" w:color="auto" w:fill="auto"/>
            <w:vAlign w:val="bottom"/>
          </w:tcPr>
          <w:p w:rsidR="00995235" w:rsidRPr="00733636" w:rsidRDefault="00995235" w:rsidP="005A4319">
            <w:pPr>
              <w:pStyle w:val="Tabletextright"/>
            </w:pPr>
            <w:r w:rsidRPr="00733636">
              <w:t>11.00</w:t>
            </w:r>
          </w:p>
        </w:tc>
        <w:tc>
          <w:tcPr>
            <w:tcW w:w="979" w:type="dxa"/>
            <w:shd w:val="clear" w:color="auto" w:fill="E0E0E0"/>
            <w:noWrap/>
            <w:vAlign w:val="bottom"/>
          </w:tcPr>
          <w:p w:rsidR="00995235" w:rsidRPr="00733636" w:rsidRDefault="00995235" w:rsidP="005A4319">
            <w:pPr>
              <w:pStyle w:val="Tabletextright"/>
            </w:pPr>
            <w:r w:rsidRPr="00733636">
              <w:t>11</w:t>
            </w:r>
          </w:p>
        </w:tc>
        <w:tc>
          <w:tcPr>
            <w:tcW w:w="979"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995235" w:rsidP="005A4319">
            <w:pPr>
              <w:pStyle w:val="Tabletextright"/>
            </w:pPr>
            <w:r w:rsidRPr="00733636">
              <w:t>11.00</w:t>
            </w:r>
          </w:p>
        </w:tc>
        <w:tc>
          <w:tcPr>
            <w:tcW w:w="950" w:type="dxa"/>
            <w:vAlign w:val="bottom"/>
          </w:tcPr>
          <w:p w:rsidR="00995235" w:rsidRPr="00733636" w:rsidRDefault="00E363ED" w:rsidP="005A4319">
            <w:pPr>
              <w:pStyle w:val="Tabletextright"/>
            </w:pPr>
            <w:r>
              <w:t>–</w:t>
            </w:r>
          </w:p>
        </w:tc>
        <w:tc>
          <w:tcPr>
            <w:tcW w:w="778" w:type="dxa"/>
            <w:vAlign w:val="bottom"/>
          </w:tcPr>
          <w:p w:rsidR="00995235" w:rsidRPr="00733636" w:rsidRDefault="00E363ED" w:rsidP="005A4319">
            <w:pPr>
              <w:pStyle w:val="Tabletextright"/>
            </w:pPr>
            <w:r>
              <w:t>–</w:t>
            </w:r>
          </w:p>
        </w:tc>
      </w:tr>
      <w:tr w:rsidR="00995235" w:rsidRPr="00733636" w:rsidTr="00722E5C">
        <w:trPr>
          <w:cantSplit/>
        </w:trPr>
        <w:tc>
          <w:tcPr>
            <w:tcW w:w="1483" w:type="dxa"/>
            <w:shd w:val="clear" w:color="auto" w:fill="auto"/>
          </w:tcPr>
          <w:p w:rsidR="00995235" w:rsidRPr="00733636" w:rsidRDefault="00995235" w:rsidP="005A4319">
            <w:pPr>
              <w:pStyle w:val="Tabletext"/>
              <w:rPr>
                <w:sz w:val="6"/>
              </w:rPr>
            </w:pPr>
          </w:p>
        </w:tc>
        <w:tc>
          <w:tcPr>
            <w:tcW w:w="950" w:type="dxa"/>
            <w:shd w:val="clear" w:color="auto" w:fill="E0E0E0"/>
          </w:tcPr>
          <w:p w:rsidR="00995235" w:rsidRPr="00733636" w:rsidRDefault="00995235" w:rsidP="005A4319">
            <w:pPr>
              <w:pStyle w:val="Tabletextright"/>
              <w:rPr>
                <w:rFonts w:cstheme="minorHAnsi"/>
                <w:sz w:val="6"/>
              </w:rPr>
            </w:pPr>
          </w:p>
        </w:tc>
        <w:tc>
          <w:tcPr>
            <w:tcW w:w="778" w:type="dxa"/>
            <w:shd w:val="clear" w:color="auto" w:fill="E0E0E0"/>
          </w:tcPr>
          <w:p w:rsidR="00995235" w:rsidRPr="00733636" w:rsidRDefault="00995235" w:rsidP="005A4319">
            <w:pPr>
              <w:pStyle w:val="Tabletextright"/>
              <w:rPr>
                <w:rFonts w:cstheme="minorHAnsi"/>
                <w:sz w:val="6"/>
              </w:rPr>
            </w:pPr>
          </w:p>
        </w:tc>
        <w:tc>
          <w:tcPr>
            <w:tcW w:w="979" w:type="dxa"/>
            <w:shd w:val="clear" w:color="auto" w:fill="auto"/>
          </w:tcPr>
          <w:p w:rsidR="00995235" w:rsidRPr="00733636" w:rsidRDefault="00995235" w:rsidP="005A4319">
            <w:pPr>
              <w:pStyle w:val="Tabletextright"/>
              <w:rPr>
                <w:rFonts w:cstheme="minorHAnsi"/>
                <w:sz w:val="6"/>
              </w:rPr>
            </w:pPr>
          </w:p>
        </w:tc>
        <w:tc>
          <w:tcPr>
            <w:tcW w:w="979" w:type="dxa"/>
            <w:shd w:val="clear" w:color="auto" w:fill="auto"/>
          </w:tcPr>
          <w:p w:rsidR="00995235" w:rsidRPr="00733636" w:rsidRDefault="00995235" w:rsidP="005A4319">
            <w:pPr>
              <w:pStyle w:val="Tabletextright"/>
              <w:rPr>
                <w:sz w:val="6"/>
              </w:rPr>
            </w:pPr>
          </w:p>
        </w:tc>
        <w:tc>
          <w:tcPr>
            <w:tcW w:w="778" w:type="dxa"/>
            <w:shd w:val="clear" w:color="auto" w:fill="auto"/>
          </w:tcPr>
          <w:p w:rsidR="00995235" w:rsidRPr="00733636" w:rsidRDefault="00995235" w:rsidP="005A4319">
            <w:pPr>
              <w:pStyle w:val="Tabletextright"/>
              <w:rPr>
                <w:sz w:val="6"/>
              </w:rPr>
            </w:pPr>
          </w:p>
        </w:tc>
        <w:tc>
          <w:tcPr>
            <w:tcW w:w="950" w:type="dxa"/>
            <w:shd w:val="clear" w:color="auto" w:fill="E0E0E0"/>
          </w:tcPr>
          <w:p w:rsidR="00995235" w:rsidRPr="00733636" w:rsidRDefault="00995235" w:rsidP="005A4319">
            <w:pPr>
              <w:pStyle w:val="Tabletextright"/>
              <w:rPr>
                <w:sz w:val="6"/>
              </w:rPr>
            </w:pPr>
          </w:p>
        </w:tc>
        <w:tc>
          <w:tcPr>
            <w:tcW w:w="778" w:type="dxa"/>
            <w:shd w:val="clear" w:color="auto" w:fill="E0E0E0"/>
          </w:tcPr>
          <w:p w:rsidR="00995235" w:rsidRPr="00733636" w:rsidRDefault="00995235" w:rsidP="005A4319">
            <w:pPr>
              <w:pStyle w:val="Tabletextright"/>
              <w:rPr>
                <w:sz w:val="6"/>
              </w:rPr>
            </w:pPr>
          </w:p>
        </w:tc>
        <w:tc>
          <w:tcPr>
            <w:tcW w:w="950" w:type="dxa"/>
            <w:shd w:val="clear" w:color="auto" w:fill="auto"/>
            <w:noWrap/>
          </w:tcPr>
          <w:p w:rsidR="00995235" w:rsidRPr="00733636" w:rsidRDefault="00995235" w:rsidP="005A4319">
            <w:pPr>
              <w:pStyle w:val="Tabletextright"/>
              <w:rPr>
                <w:sz w:val="6"/>
              </w:rPr>
            </w:pPr>
          </w:p>
        </w:tc>
        <w:tc>
          <w:tcPr>
            <w:tcW w:w="778" w:type="dxa"/>
            <w:shd w:val="clear" w:color="auto" w:fill="auto"/>
          </w:tcPr>
          <w:p w:rsidR="00995235" w:rsidRPr="00733636" w:rsidRDefault="00995235" w:rsidP="005A4319">
            <w:pPr>
              <w:pStyle w:val="Tabletextright"/>
              <w:rPr>
                <w:sz w:val="6"/>
              </w:rPr>
            </w:pPr>
          </w:p>
        </w:tc>
        <w:tc>
          <w:tcPr>
            <w:tcW w:w="979" w:type="dxa"/>
            <w:shd w:val="clear" w:color="auto" w:fill="E0E0E0"/>
            <w:noWrap/>
          </w:tcPr>
          <w:p w:rsidR="00995235" w:rsidRPr="00733636" w:rsidRDefault="00995235" w:rsidP="005A4319">
            <w:pPr>
              <w:pStyle w:val="Tabletextright"/>
              <w:rPr>
                <w:sz w:val="6"/>
              </w:rPr>
            </w:pPr>
          </w:p>
        </w:tc>
        <w:tc>
          <w:tcPr>
            <w:tcW w:w="979" w:type="dxa"/>
            <w:shd w:val="clear" w:color="auto" w:fill="E0E0E0"/>
          </w:tcPr>
          <w:p w:rsidR="00995235" w:rsidRPr="00733636" w:rsidRDefault="00995235" w:rsidP="005A4319">
            <w:pPr>
              <w:pStyle w:val="Tabletextright"/>
              <w:rPr>
                <w:sz w:val="6"/>
              </w:rPr>
            </w:pPr>
          </w:p>
        </w:tc>
        <w:tc>
          <w:tcPr>
            <w:tcW w:w="778" w:type="dxa"/>
            <w:shd w:val="clear" w:color="auto" w:fill="E0E0E0"/>
          </w:tcPr>
          <w:p w:rsidR="00995235" w:rsidRPr="00733636" w:rsidRDefault="00995235" w:rsidP="005A4319">
            <w:pPr>
              <w:pStyle w:val="Tabletextright"/>
              <w:rPr>
                <w:sz w:val="6"/>
              </w:rPr>
            </w:pPr>
          </w:p>
        </w:tc>
        <w:tc>
          <w:tcPr>
            <w:tcW w:w="950" w:type="dxa"/>
          </w:tcPr>
          <w:p w:rsidR="00995235" w:rsidRPr="00733636" w:rsidRDefault="00995235" w:rsidP="005A4319">
            <w:pPr>
              <w:pStyle w:val="Tabletextright"/>
              <w:rPr>
                <w:sz w:val="6"/>
              </w:rPr>
            </w:pPr>
          </w:p>
        </w:tc>
        <w:tc>
          <w:tcPr>
            <w:tcW w:w="778" w:type="dxa"/>
          </w:tcPr>
          <w:p w:rsidR="00995235" w:rsidRPr="00733636" w:rsidRDefault="00995235" w:rsidP="005A4319">
            <w:pPr>
              <w:pStyle w:val="Tabletextright"/>
              <w:rPr>
                <w:sz w:val="6"/>
              </w:rPr>
            </w:pP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b/>
                <w:szCs w:val="18"/>
              </w:rPr>
              <w:t>VPS1–6 Grade</w:t>
            </w:r>
          </w:p>
        </w:tc>
        <w:tc>
          <w:tcPr>
            <w:tcW w:w="950" w:type="dxa"/>
            <w:shd w:val="clear" w:color="auto" w:fill="E0E0E0"/>
          </w:tcPr>
          <w:p w:rsidR="00995235" w:rsidRPr="00733636" w:rsidRDefault="00995235" w:rsidP="005A4319">
            <w:pPr>
              <w:pStyle w:val="Tabletextright"/>
              <w:rPr>
                <w:rFonts w:cstheme="minorHAnsi"/>
              </w:rPr>
            </w:pPr>
          </w:p>
        </w:tc>
        <w:tc>
          <w:tcPr>
            <w:tcW w:w="778" w:type="dxa"/>
            <w:shd w:val="clear" w:color="auto" w:fill="E0E0E0"/>
          </w:tcPr>
          <w:p w:rsidR="00995235" w:rsidRPr="00733636" w:rsidRDefault="00995235" w:rsidP="005A4319">
            <w:pPr>
              <w:pStyle w:val="Tabletextright"/>
              <w:rPr>
                <w:rFonts w:cstheme="minorHAnsi"/>
              </w:rPr>
            </w:pPr>
          </w:p>
        </w:tc>
        <w:tc>
          <w:tcPr>
            <w:tcW w:w="979" w:type="dxa"/>
            <w:shd w:val="clear" w:color="auto" w:fill="auto"/>
          </w:tcPr>
          <w:p w:rsidR="00995235" w:rsidRPr="00733636" w:rsidRDefault="00995235" w:rsidP="005A4319">
            <w:pPr>
              <w:pStyle w:val="Tabletextright"/>
              <w:rPr>
                <w:rFonts w:cstheme="minorHAnsi"/>
              </w:rPr>
            </w:pPr>
          </w:p>
        </w:tc>
        <w:tc>
          <w:tcPr>
            <w:tcW w:w="979" w:type="dxa"/>
            <w:shd w:val="clear" w:color="auto" w:fill="auto"/>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50"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shd w:val="clear" w:color="auto" w:fill="auto"/>
            <w:noWrap/>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79" w:type="dxa"/>
            <w:shd w:val="clear" w:color="auto" w:fill="E0E0E0"/>
            <w:noWrap/>
          </w:tcPr>
          <w:p w:rsidR="00995235" w:rsidRPr="00733636" w:rsidRDefault="00995235" w:rsidP="005A4319">
            <w:pPr>
              <w:pStyle w:val="Tabletextright"/>
            </w:pPr>
          </w:p>
        </w:tc>
        <w:tc>
          <w:tcPr>
            <w:tcW w:w="979"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tcPr>
          <w:p w:rsidR="00995235" w:rsidRPr="00733636" w:rsidRDefault="00995235" w:rsidP="005A4319">
            <w:pPr>
              <w:pStyle w:val="Tabletextright"/>
            </w:pPr>
          </w:p>
        </w:tc>
        <w:tc>
          <w:tcPr>
            <w:tcW w:w="778" w:type="dxa"/>
          </w:tcPr>
          <w:p w:rsidR="00995235" w:rsidRPr="00733636" w:rsidRDefault="00995235" w:rsidP="005A4319">
            <w:pPr>
              <w:pStyle w:val="Tabletextright"/>
            </w:pP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Grade 1</w:t>
            </w:r>
          </w:p>
        </w:tc>
        <w:tc>
          <w:tcPr>
            <w:tcW w:w="950"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E363ED" w:rsidP="005A4319">
            <w:pPr>
              <w:pStyle w:val="Tabletextright"/>
            </w:pPr>
            <w:r>
              <w:t>–</w:t>
            </w:r>
          </w:p>
        </w:tc>
        <w:tc>
          <w:tcPr>
            <w:tcW w:w="979" w:type="dxa"/>
            <w:shd w:val="clear" w:color="auto" w:fill="auto"/>
            <w:vAlign w:val="bottom"/>
          </w:tcPr>
          <w:p w:rsidR="00995235" w:rsidRPr="00733636" w:rsidRDefault="00E363ED" w:rsidP="005A4319">
            <w:pPr>
              <w:pStyle w:val="Tabletextright"/>
            </w:pPr>
            <w:r>
              <w:t>–</w:t>
            </w:r>
          </w:p>
        </w:tc>
        <w:tc>
          <w:tcPr>
            <w:tcW w:w="979" w:type="dxa"/>
            <w:shd w:val="clear" w:color="auto" w:fill="auto"/>
            <w:vAlign w:val="bottom"/>
          </w:tcPr>
          <w:p w:rsidR="00995235" w:rsidRPr="00733636" w:rsidRDefault="00E363ED" w:rsidP="005A4319">
            <w:pPr>
              <w:pStyle w:val="Tabletextright"/>
            </w:pPr>
            <w:r>
              <w:t>–</w:t>
            </w:r>
          </w:p>
        </w:tc>
        <w:tc>
          <w:tcPr>
            <w:tcW w:w="778" w:type="dxa"/>
            <w:shd w:val="clear" w:color="auto" w:fill="auto"/>
            <w:vAlign w:val="bottom"/>
          </w:tcPr>
          <w:p w:rsidR="00995235" w:rsidRPr="00733636" w:rsidRDefault="00E363ED" w:rsidP="005A4319">
            <w:pPr>
              <w:pStyle w:val="Tabletextright"/>
            </w:pPr>
            <w:r>
              <w:t>–</w:t>
            </w:r>
          </w:p>
        </w:tc>
        <w:tc>
          <w:tcPr>
            <w:tcW w:w="950"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E363ED" w:rsidP="005A4319">
            <w:pPr>
              <w:pStyle w:val="Tabletextright"/>
            </w:pPr>
            <w:r>
              <w:t>–</w:t>
            </w:r>
          </w:p>
        </w:tc>
        <w:tc>
          <w:tcPr>
            <w:tcW w:w="950" w:type="dxa"/>
            <w:shd w:val="clear" w:color="auto" w:fill="auto"/>
            <w:noWrap/>
            <w:vAlign w:val="bottom"/>
          </w:tcPr>
          <w:p w:rsidR="00995235" w:rsidRPr="00733636" w:rsidRDefault="00E363ED" w:rsidP="005A4319">
            <w:pPr>
              <w:pStyle w:val="Tabletextright"/>
            </w:pPr>
            <w:r>
              <w:t>–</w:t>
            </w:r>
          </w:p>
        </w:tc>
        <w:tc>
          <w:tcPr>
            <w:tcW w:w="778" w:type="dxa"/>
            <w:shd w:val="clear" w:color="auto" w:fill="auto"/>
            <w:vAlign w:val="bottom"/>
          </w:tcPr>
          <w:p w:rsidR="00995235" w:rsidRPr="00733636" w:rsidRDefault="00E363ED" w:rsidP="005A4319">
            <w:pPr>
              <w:pStyle w:val="Tabletextright"/>
            </w:pPr>
            <w:r>
              <w:t>–</w:t>
            </w:r>
          </w:p>
        </w:tc>
        <w:tc>
          <w:tcPr>
            <w:tcW w:w="979" w:type="dxa"/>
            <w:shd w:val="clear" w:color="auto" w:fill="E0E0E0"/>
            <w:noWrap/>
            <w:vAlign w:val="bottom"/>
          </w:tcPr>
          <w:p w:rsidR="00995235" w:rsidRPr="00733636" w:rsidRDefault="00E363ED" w:rsidP="005A4319">
            <w:pPr>
              <w:pStyle w:val="Tabletextright"/>
            </w:pPr>
            <w:r>
              <w:t>–</w:t>
            </w:r>
          </w:p>
        </w:tc>
        <w:tc>
          <w:tcPr>
            <w:tcW w:w="979"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E363ED" w:rsidP="005A4319">
            <w:pPr>
              <w:pStyle w:val="Tabletextright"/>
            </w:pPr>
            <w:r>
              <w:t>–</w:t>
            </w:r>
          </w:p>
        </w:tc>
        <w:tc>
          <w:tcPr>
            <w:tcW w:w="950" w:type="dxa"/>
            <w:vAlign w:val="bottom"/>
          </w:tcPr>
          <w:p w:rsidR="00995235" w:rsidRPr="00733636" w:rsidRDefault="00E363ED" w:rsidP="005A4319">
            <w:pPr>
              <w:pStyle w:val="Tabletextright"/>
            </w:pPr>
            <w:r>
              <w:t>–</w:t>
            </w:r>
          </w:p>
        </w:tc>
        <w:tc>
          <w:tcPr>
            <w:tcW w:w="778" w:type="dxa"/>
            <w:vAlign w:val="bottom"/>
          </w:tcPr>
          <w:p w:rsidR="00995235" w:rsidRPr="00733636" w:rsidRDefault="00E363ED" w:rsidP="005A4319">
            <w:pPr>
              <w:pStyle w:val="Tabletextright"/>
            </w:pPr>
            <w:r>
              <w:t>–</w:t>
            </w: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Grade 2</w:t>
            </w:r>
          </w:p>
        </w:tc>
        <w:tc>
          <w:tcPr>
            <w:tcW w:w="950" w:type="dxa"/>
            <w:shd w:val="clear" w:color="auto" w:fill="E0E0E0"/>
            <w:vAlign w:val="bottom"/>
          </w:tcPr>
          <w:p w:rsidR="00995235" w:rsidRPr="00733636" w:rsidRDefault="00995235" w:rsidP="005A4319">
            <w:pPr>
              <w:pStyle w:val="Tabletextright"/>
            </w:pPr>
            <w:r w:rsidRPr="00733636">
              <w:t>63</w:t>
            </w:r>
          </w:p>
        </w:tc>
        <w:tc>
          <w:tcPr>
            <w:tcW w:w="778" w:type="dxa"/>
            <w:shd w:val="clear" w:color="auto" w:fill="E0E0E0"/>
            <w:vAlign w:val="bottom"/>
          </w:tcPr>
          <w:p w:rsidR="00995235" w:rsidRPr="00733636" w:rsidRDefault="00995235" w:rsidP="005A4319">
            <w:pPr>
              <w:pStyle w:val="Tabletextright"/>
            </w:pPr>
            <w:r w:rsidRPr="00733636">
              <w:t>58.00</w:t>
            </w:r>
          </w:p>
        </w:tc>
        <w:tc>
          <w:tcPr>
            <w:tcW w:w="979" w:type="dxa"/>
            <w:shd w:val="clear" w:color="auto" w:fill="auto"/>
            <w:vAlign w:val="bottom"/>
          </w:tcPr>
          <w:p w:rsidR="00995235" w:rsidRPr="00733636" w:rsidRDefault="00995235" w:rsidP="005A4319">
            <w:pPr>
              <w:pStyle w:val="Tabletextright"/>
            </w:pPr>
            <w:r w:rsidRPr="00733636">
              <w:t>16</w:t>
            </w:r>
          </w:p>
        </w:tc>
        <w:tc>
          <w:tcPr>
            <w:tcW w:w="979" w:type="dxa"/>
            <w:shd w:val="clear" w:color="auto" w:fill="auto"/>
            <w:vAlign w:val="bottom"/>
          </w:tcPr>
          <w:p w:rsidR="00995235" w:rsidRPr="00733636" w:rsidRDefault="00995235" w:rsidP="005A4319">
            <w:pPr>
              <w:pStyle w:val="Tabletextright"/>
            </w:pPr>
            <w:r w:rsidRPr="00733636">
              <w:t>11</w:t>
            </w:r>
          </w:p>
        </w:tc>
        <w:tc>
          <w:tcPr>
            <w:tcW w:w="778" w:type="dxa"/>
            <w:shd w:val="clear" w:color="auto" w:fill="auto"/>
            <w:vAlign w:val="bottom"/>
          </w:tcPr>
          <w:p w:rsidR="00995235" w:rsidRPr="00733636" w:rsidRDefault="00995235" w:rsidP="005A4319">
            <w:pPr>
              <w:pStyle w:val="Tabletextright"/>
            </w:pPr>
            <w:r w:rsidRPr="00733636">
              <w:t>23.00</w:t>
            </w:r>
          </w:p>
        </w:tc>
        <w:tc>
          <w:tcPr>
            <w:tcW w:w="950" w:type="dxa"/>
            <w:shd w:val="clear" w:color="auto" w:fill="E0E0E0"/>
            <w:vAlign w:val="bottom"/>
          </w:tcPr>
          <w:p w:rsidR="00995235" w:rsidRPr="00733636" w:rsidRDefault="00995235" w:rsidP="005A4319">
            <w:pPr>
              <w:pStyle w:val="Tabletextright"/>
            </w:pPr>
            <w:r w:rsidRPr="00733636">
              <w:t>36</w:t>
            </w:r>
          </w:p>
        </w:tc>
        <w:tc>
          <w:tcPr>
            <w:tcW w:w="778" w:type="dxa"/>
            <w:shd w:val="clear" w:color="auto" w:fill="E0E0E0"/>
            <w:vAlign w:val="bottom"/>
          </w:tcPr>
          <w:p w:rsidR="00995235" w:rsidRPr="00733636" w:rsidRDefault="00995235" w:rsidP="005A4319">
            <w:pPr>
              <w:pStyle w:val="Tabletextright"/>
            </w:pPr>
            <w:r w:rsidRPr="00733636">
              <w:t>35.00</w:t>
            </w:r>
          </w:p>
        </w:tc>
        <w:tc>
          <w:tcPr>
            <w:tcW w:w="950" w:type="dxa"/>
            <w:shd w:val="clear" w:color="auto" w:fill="auto"/>
            <w:noWrap/>
            <w:vAlign w:val="bottom"/>
          </w:tcPr>
          <w:p w:rsidR="00995235" w:rsidRPr="00733636" w:rsidRDefault="00995235" w:rsidP="005A4319">
            <w:pPr>
              <w:pStyle w:val="Tabletextright"/>
            </w:pPr>
            <w:r w:rsidRPr="00733636">
              <w:t>42</w:t>
            </w:r>
          </w:p>
        </w:tc>
        <w:tc>
          <w:tcPr>
            <w:tcW w:w="778" w:type="dxa"/>
            <w:shd w:val="clear" w:color="auto" w:fill="auto"/>
            <w:vAlign w:val="bottom"/>
          </w:tcPr>
          <w:p w:rsidR="00995235" w:rsidRPr="00733636" w:rsidRDefault="00995235" w:rsidP="005A4319">
            <w:pPr>
              <w:pStyle w:val="Tabletextright"/>
            </w:pPr>
            <w:r w:rsidRPr="00733636">
              <w:t>37.00</w:t>
            </w:r>
          </w:p>
        </w:tc>
        <w:tc>
          <w:tcPr>
            <w:tcW w:w="979" w:type="dxa"/>
            <w:shd w:val="clear" w:color="auto" w:fill="E0E0E0"/>
            <w:noWrap/>
            <w:vAlign w:val="bottom"/>
          </w:tcPr>
          <w:p w:rsidR="00995235" w:rsidRPr="00733636" w:rsidRDefault="00995235" w:rsidP="005A4319">
            <w:pPr>
              <w:pStyle w:val="Tabletextright"/>
            </w:pPr>
            <w:r w:rsidRPr="00733636">
              <w:t>20</w:t>
            </w:r>
          </w:p>
        </w:tc>
        <w:tc>
          <w:tcPr>
            <w:tcW w:w="979" w:type="dxa"/>
            <w:shd w:val="clear" w:color="auto" w:fill="E0E0E0"/>
            <w:vAlign w:val="bottom"/>
          </w:tcPr>
          <w:p w:rsidR="00995235" w:rsidRPr="00733636" w:rsidRDefault="00995235" w:rsidP="005A4319">
            <w:pPr>
              <w:pStyle w:val="Tabletextright"/>
            </w:pPr>
            <w:r w:rsidRPr="00733636">
              <w:t>10</w:t>
            </w:r>
          </w:p>
        </w:tc>
        <w:tc>
          <w:tcPr>
            <w:tcW w:w="778" w:type="dxa"/>
            <w:shd w:val="clear" w:color="auto" w:fill="E0E0E0"/>
            <w:vAlign w:val="bottom"/>
          </w:tcPr>
          <w:p w:rsidR="00995235" w:rsidRPr="00733636" w:rsidRDefault="00995235" w:rsidP="005A4319">
            <w:pPr>
              <w:pStyle w:val="Tabletextright"/>
            </w:pPr>
            <w:r w:rsidRPr="00733636">
              <w:t>26.00</w:t>
            </w:r>
          </w:p>
        </w:tc>
        <w:tc>
          <w:tcPr>
            <w:tcW w:w="950" w:type="dxa"/>
            <w:vAlign w:val="bottom"/>
          </w:tcPr>
          <w:p w:rsidR="00995235" w:rsidRPr="00733636" w:rsidRDefault="00995235" w:rsidP="005A4319">
            <w:pPr>
              <w:pStyle w:val="Tabletextright"/>
            </w:pPr>
            <w:r w:rsidRPr="00733636">
              <w:t>12</w:t>
            </w:r>
          </w:p>
        </w:tc>
        <w:tc>
          <w:tcPr>
            <w:tcW w:w="778" w:type="dxa"/>
            <w:vAlign w:val="bottom"/>
          </w:tcPr>
          <w:p w:rsidR="00995235" w:rsidRPr="00733636" w:rsidRDefault="00995235" w:rsidP="005A4319">
            <w:pPr>
              <w:pStyle w:val="Tabletextright"/>
            </w:pPr>
            <w:r w:rsidRPr="00733636">
              <w:t>11.00</w:t>
            </w: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Grade 3</w:t>
            </w:r>
          </w:p>
        </w:tc>
        <w:tc>
          <w:tcPr>
            <w:tcW w:w="950" w:type="dxa"/>
            <w:shd w:val="clear" w:color="auto" w:fill="E0E0E0"/>
            <w:vAlign w:val="bottom"/>
          </w:tcPr>
          <w:p w:rsidR="00995235" w:rsidRPr="00733636" w:rsidRDefault="00995235" w:rsidP="005A4319">
            <w:pPr>
              <w:pStyle w:val="Tabletextright"/>
            </w:pPr>
            <w:r w:rsidRPr="00733636">
              <w:t>189</w:t>
            </w:r>
          </w:p>
        </w:tc>
        <w:tc>
          <w:tcPr>
            <w:tcW w:w="778" w:type="dxa"/>
            <w:shd w:val="clear" w:color="auto" w:fill="E0E0E0"/>
            <w:vAlign w:val="bottom"/>
          </w:tcPr>
          <w:p w:rsidR="00995235" w:rsidRPr="00733636" w:rsidRDefault="00995235" w:rsidP="005A4319">
            <w:pPr>
              <w:pStyle w:val="Tabletextright"/>
            </w:pPr>
            <w:r w:rsidRPr="00733636">
              <w:t>180.00</w:t>
            </w:r>
          </w:p>
        </w:tc>
        <w:tc>
          <w:tcPr>
            <w:tcW w:w="979" w:type="dxa"/>
            <w:shd w:val="clear" w:color="auto" w:fill="auto"/>
            <w:vAlign w:val="bottom"/>
          </w:tcPr>
          <w:p w:rsidR="00995235" w:rsidRPr="00733636" w:rsidRDefault="00995235" w:rsidP="005A4319">
            <w:pPr>
              <w:pStyle w:val="Tabletextright"/>
            </w:pPr>
            <w:r w:rsidRPr="00733636">
              <w:t>103</w:t>
            </w:r>
          </w:p>
        </w:tc>
        <w:tc>
          <w:tcPr>
            <w:tcW w:w="979" w:type="dxa"/>
            <w:shd w:val="clear" w:color="auto" w:fill="auto"/>
            <w:vAlign w:val="bottom"/>
          </w:tcPr>
          <w:p w:rsidR="00995235" w:rsidRPr="00733636" w:rsidRDefault="00995235" w:rsidP="005A4319">
            <w:pPr>
              <w:pStyle w:val="Tabletextright"/>
            </w:pPr>
            <w:r w:rsidRPr="00733636">
              <w:t>29</w:t>
            </w:r>
          </w:p>
        </w:tc>
        <w:tc>
          <w:tcPr>
            <w:tcW w:w="778" w:type="dxa"/>
            <w:shd w:val="clear" w:color="auto" w:fill="auto"/>
            <w:vAlign w:val="bottom"/>
          </w:tcPr>
          <w:p w:rsidR="00995235" w:rsidRPr="00733636" w:rsidRDefault="00995235" w:rsidP="005A4319">
            <w:pPr>
              <w:pStyle w:val="Tabletextright"/>
            </w:pPr>
            <w:r w:rsidRPr="00733636">
              <w:t>124.00</w:t>
            </w:r>
          </w:p>
        </w:tc>
        <w:tc>
          <w:tcPr>
            <w:tcW w:w="950" w:type="dxa"/>
            <w:shd w:val="clear" w:color="auto" w:fill="E0E0E0"/>
            <w:vAlign w:val="bottom"/>
          </w:tcPr>
          <w:p w:rsidR="00995235" w:rsidRPr="00733636" w:rsidRDefault="00995235" w:rsidP="005A4319">
            <w:pPr>
              <w:pStyle w:val="Tabletextright"/>
            </w:pPr>
            <w:r w:rsidRPr="00733636">
              <w:t>57</w:t>
            </w:r>
          </w:p>
        </w:tc>
        <w:tc>
          <w:tcPr>
            <w:tcW w:w="778" w:type="dxa"/>
            <w:shd w:val="clear" w:color="auto" w:fill="E0E0E0"/>
            <w:vAlign w:val="bottom"/>
          </w:tcPr>
          <w:p w:rsidR="00995235" w:rsidRPr="00733636" w:rsidRDefault="00995235" w:rsidP="005A4319">
            <w:pPr>
              <w:pStyle w:val="Tabletextright"/>
            </w:pPr>
            <w:r w:rsidRPr="00733636">
              <w:t>56.00</w:t>
            </w:r>
          </w:p>
        </w:tc>
        <w:tc>
          <w:tcPr>
            <w:tcW w:w="950" w:type="dxa"/>
            <w:shd w:val="clear" w:color="auto" w:fill="auto"/>
            <w:noWrap/>
            <w:vAlign w:val="bottom"/>
          </w:tcPr>
          <w:p w:rsidR="00995235" w:rsidRPr="00733636" w:rsidRDefault="00995235" w:rsidP="005A4319">
            <w:pPr>
              <w:pStyle w:val="Tabletextright"/>
            </w:pPr>
            <w:r w:rsidRPr="00733636">
              <w:t>181</w:t>
            </w:r>
          </w:p>
        </w:tc>
        <w:tc>
          <w:tcPr>
            <w:tcW w:w="778" w:type="dxa"/>
            <w:shd w:val="clear" w:color="auto" w:fill="auto"/>
            <w:vAlign w:val="bottom"/>
          </w:tcPr>
          <w:p w:rsidR="00995235" w:rsidRPr="00733636" w:rsidRDefault="00995235" w:rsidP="005A4319">
            <w:pPr>
              <w:pStyle w:val="Tabletextright"/>
            </w:pPr>
            <w:r w:rsidRPr="00733636">
              <w:t>173.00</w:t>
            </w:r>
          </w:p>
        </w:tc>
        <w:tc>
          <w:tcPr>
            <w:tcW w:w="979" w:type="dxa"/>
            <w:shd w:val="clear" w:color="auto" w:fill="E0E0E0"/>
            <w:noWrap/>
            <w:vAlign w:val="bottom"/>
          </w:tcPr>
          <w:p w:rsidR="00995235" w:rsidRPr="00733636" w:rsidRDefault="00995235" w:rsidP="005A4319">
            <w:pPr>
              <w:pStyle w:val="Tabletextright"/>
            </w:pPr>
            <w:r w:rsidRPr="00733636">
              <w:t>125</w:t>
            </w:r>
          </w:p>
        </w:tc>
        <w:tc>
          <w:tcPr>
            <w:tcW w:w="979" w:type="dxa"/>
            <w:shd w:val="clear" w:color="auto" w:fill="E0E0E0"/>
            <w:vAlign w:val="bottom"/>
          </w:tcPr>
          <w:p w:rsidR="00995235" w:rsidRPr="00733636" w:rsidRDefault="00995235" w:rsidP="005A4319">
            <w:pPr>
              <w:pStyle w:val="Tabletextright"/>
            </w:pPr>
            <w:r w:rsidRPr="00733636">
              <w:t>25</w:t>
            </w:r>
          </w:p>
        </w:tc>
        <w:tc>
          <w:tcPr>
            <w:tcW w:w="778" w:type="dxa"/>
            <w:shd w:val="clear" w:color="auto" w:fill="E0E0E0"/>
            <w:vAlign w:val="bottom"/>
          </w:tcPr>
          <w:p w:rsidR="00995235" w:rsidRPr="00733636" w:rsidRDefault="00995235" w:rsidP="005A4319">
            <w:pPr>
              <w:pStyle w:val="Tabletextright"/>
            </w:pPr>
            <w:r w:rsidRPr="00733636">
              <w:t>143.00</w:t>
            </w:r>
          </w:p>
        </w:tc>
        <w:tc>
          <w:tcPr>
            <w:tcW w:w="950" w:type="dxa"/>
            <w:vAlign w:val="bottom"/>
          </w:tcPr>
          <w:p w:rsidR="00995235" w:rsidRPr="00733636" w:rsidRDefault="00995235" w:rsidP="005A4319">
            <w:pPr>
              <w:pStyle w:val="Tabletextright"/>
            </w:pPr>
            <w:r w:rsidRPr="00733636">
              <w:t>31</w:t>
            </w:r>
          </w:p>
        </w:tc>
        <w:tc>
          <w:tcPr>
            <w:tcW w:w="778" w:type="dxa"/>
            <w:vAlign w:val="bottom"/>
          </w:tcPr>
          <w:p w:rsidR="00995235" w:rsidRPr="00733636" w:rsidRDefault="00995235" w:rsidP="005A4319">
            <w:pPr>
              <w:pStyle w:val="Tabletextright"/>
            </w:pPr>
            <w:r w:rsidRPr="00733636">
              <w:t>30.00</w:t>
            </w: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Grade 4</w:t>
            </w:r>
          </w:p>
        </w:tc>
        <w:tc>
          <w:tcPr>
            <w:tcW w:w="950" w:type="dxa"/>
            <w:shd w:val="clear" w:color="auto" w:fill="E0E0E0"/>
            <w:vAlign w:val="bottom"/>
          </w:tcPr>
          <w:p w:rsidR="00995235" w:rsidRPr="00733636" w:rsidRDefault="00995235" w:rsidP="005A4319">
            <w:pPr>
              <w:pStyle w:val="Tabletextright"/>
            </w:pPr>
            <w:r w:rsidRPr="00733636">
              <w:t>132</w:t>
            </w:r>
          </w:p>
        </w:tc>
        <w:tc>
          <w:tcPr>
            <w:tcW w:w="778" w:type="dxa"/>
            <w:shd w:val="clear" w:color="auto" w:fill="E0E0E0"/>
            <w:vAlign w:val="bottom"/>
          </w:tcPr>
          <w:p w:rsidR="00995235" w:rsidRPr="00733636" w:rsidRDefault="00995235" w:rsidP="005A4319">
            <w:pPr>
              <w:pStyle w:val="Tabletextright"/>
            </w:pPr>
            <w:r w:rsidRPr="00733636">
              <w:t>127.00</w:t>
            </w:r>
          </w:p>
        </w:tc>
        <w:tc>
          <w:tcPr>
            <w:tcW w:w="979" w:type="dxa"/>
            <w:shd w:val="clear" w:color="auto" w:fill="auto"/>
            <w:vAlign w:val="bottom"/>
          </w:tcPr>
          <w:p w:rsidR="00995235" w:rsidRPr="00733636" w:rsidRDefault="00995235" w:rsidP="005A4319">
            <w:pPr>
              <w:pStyle w:val="Tabletextright"/>
            </w:pPr>
            <w:r w:rsidRPr="00733636">
              <w:t>104</w:t>
            </w:r>
          </w:p>
        </w:tc>
        <w:tc>
          <w:tcPr>
            <w:tcW w:w="979" w:type="dxa"/>
            <w:shd w:val="clear" w:color="auto" w:fill="auto"/>
            <w:vAlign w:val="bottom"/>
          </w:tcPr>
          <w:p w:rsidR="00995235" w:rsidRPr="00733636" w:rsidRDefault="00995235" w:rsidP="005A4319">
            <w:pPr>
              <w:pStyle w:val="Tabletextright"/>
            </w:pPr>
            <w:r w:rsidRPr="00733636">
              <w:t>16</w:t>
            </w:r>
          </w:p>
        </w:tc>
        <w:tc>
          <w:tcPr>
            <w:tcW w:w="778" w:type="dxa"/>
            <w:shd w:val="clear" w:color="auto" w:fill="auto"/>
            <w:vAlign w:val="bottom"/>
          </w:tcPr>
          <w:p w:rsidR="00995235" w:rsidRPr="00733636" w:rsidRDefault="00995235" w:rsidP="005A4319">
            <w:pPr>
              <w:pStyle w:val="Tabletextright"/>
            </w:pPr>
            <w:r w:rsidRPr="00733636">
              <w:t>115.00</w:t>
            </w:r>
          </w:p>
        </w:tc>
        <w:tc>
          <w:tcPr>
            <w:tcW w:w="950" w:type="dxa"/>
            <w:shd w:val="clear" w:color="auto" w:fill="E0E0E0"/>
            <w:vAlign w:val="bottom"/>
          </w:tcPr>
          <w:p w:rsidR="00995235" w:rsidRPr="00733636" w:rsidRDefault="00995235" w:rsidP="005A4319">
            <w:pPr>
              <w:pStyle w:val="Tabletextright"/>
            </w:pPr>
            <w:r w:rsidRPr="00733636">
              <w:t>11.6</w:t>
            </w:r>
          </w:p>
        </w:tc>
        <w:tc>
          <w:tcPr>
            <w:tcW w:w="778" w:type="dxa"/>
            <w:shd w:val="clear" w:color="auto" w:fill="E0E0E0"/>
            <w:vAlign w:val="bottom"/>
          </w:tcPr>
          <w:p w:rsidR="00995235" w:rsidRPr="00733636" w:rsidRDefault="00995235" w:rsidP="005A4319">
            <w:pPr>
              <w:pStyle w:val="Tabletextright"/>
            </w:pPr>
            <w:r w:rsidRPr="00733636">
              <w:t>12.00</w:t>
            </w:r>
          </w:p>
        </w:tc>
        <w:tc>
          <w:tcPr>
            <w:tcW w:w="950" w:type="dxa"/>
            <w:shd w:val="clear" w:color="auto" w:fill="auto"/>
            <w:noWrap/>
            <w:vAlign w:val="bottom"/>
          </w:tcPr>
          <w:p w:rsidR="00995235" w:rsidRPr="00733636" w:rsidRDefault="00995235" w:rsidP="005A4319">
            <w:pPr>
              <w:pStyle w:val="Tabletextright"/>
            </w:pPr>
            <w:r w:rsidRPr="00733636">
              <w:t>109</w:t>
            </w:r>
          </w:p>
        </w:tc>
        <w:tc>
          <w:tcPr>
            <w:tcW w:w="778" w:type="dxa"/>
            <w:shd w:val="clear" w:color="auto" w:fill="auto"/>
            <w:vAlign w:val="bottom"/>
          </w:tcPr>
          <w:p w:rsidR="00995235" w:rsidRPr="00733636" w:rsidRDefault="00995235" w:rsidP="005A4319">
            <w:pPr>
              <w:pStyle w:val="Tabletextright"/>
            </w:pPr>
            <w:r w:rsidRPr="00733636">
              <w:t>105.00</w:t>
            </w:r>
          </w:p>
        </w:tc>
        <w:tc>
          <w:tcPr>
            <w:tcW w:w="979" w:type="dxa"/>
            <w:shd w:val="clear" w:color="auto" w:fill="E0E0E0"/>
            <w:noWrap/>
            <w:vAlign w:val="bottom"/>
          </w:tcPr>
          <w:p w:rsidR="00995235" w:rsidRPr="00733636" w:rsidRDefault="00995235" w:rsidP="005A4319">
            <w:pPr>
              <w:pStyle w:val="Tabletextright"/>
            </w:pPr>
            <w:r w:rsidRPr="00733636">
              <w:t>92</w:t>
            </w:r>
          </w:p>
        </w:tc>
        <w:tc>
          <w:tcPr>
            <w:tcW w:w="979" w:type="dxa"/>
            <w:shd w:val="clear" w:color="auto" w:fill="E0E0E0"/>
            <w:vAlign w:val="bottom"/>
          </w:tcPr>
          <w:p w:rsidR="00995235" w:rsidRPr="00733636" w:rsidRDefault="00995235" w:rsidP="005A4319">
            <w:pPr>
              <w:pStyle w:val="Tabletextright"/>
            </w:pPr>
            <w:r w:rsidRPr="00733636">
              <w:t>14</w:t>
            </w:r>
          </w:p>
        </w:tc>
        <w:tc>
          <w:tcPr>
            <w:tcW w:w="778" w:type="dxa"/>
            <w:shd w:val="clear" w:color="auto" w:fill="E0E0E0"/>
            <w:vAlign w:val="bottom"/>
          </w:tcPr>
          <w:p w:rsidR="00995235" w:rsidRPr="00733636" w:rsidRDefault="00995235" w:rsidP="005A4319">
            <w:pPr>
              <w:pStyle w:val="Tabletextright"/>
            </w:pPr>
            <w:r w:rsidRPr="00733636">
              <w:t>102.00</w:t>
            </w:r>
          </w:p>
        </w:tc>
        <w:tc>
          <w:tcPr>
            <w:tcW w:w="950" w:type="dxa"/>
            <w:vAlign w:val="bottom"/>
          </w:tcPr>
          <w:p w:rsidR="00995235" w:rsidRPr="00733636" w:rsidRDefault="00995235" w:rsidP="005A4319">
            <w:pPr>
              <w:pStyle w:val="Tabletextright"/>
            </w:pPr>
            <w:r w:rsidRPr="00733636">
              <w:t>3</w:t>
            </w:r>
          </w:p>
        </w:tc>
        <w:tc>
          <w:tcPr>
            <w:tcW w:w="778" w:type="dxa"/>
            <w:vAlign w:val="bottom"/>
          </w:tcPr>
          <w:p w:rsidR="00995235" w:rsidRPr="00733636" w:rsidRDefault="00995235" w:rsidP="005A4319">
            <w:pPr>
              <w:pStyle w:val="Tabletextright"/>
            </w:pPr>
            <w:r w:rsidRPr="00733636">
              <w:t>3.00</w:t>
            </w: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Grade 5</w:t>
            </w:r>
          </w:p>
        </w:tc>
        <w:tc>
          <w:tcPr>
            <w:tcW w:w="950" w:type="dxa"/>
            <w:shd w:val="clear" w:color="auto" w:fill="E0E0E0"/>
            <w:vAlign w:val="bottom"/>
          </w:tcPr>
          <w:p w:rsidR="00995235" w:rsidRPr="00733636" w:rsidRDefault="00995235" w:rsidP="005A4319">
            <w:pPr>
              <w:pStyle w:val="Tabletextright"/>
            </w:pPr>
            <w:r w:rsidRPr="00733636">
              <w:t>111</w:t>
            </w:r>
          </w:p>
        </w:tc>
        <w:tc>
          <w:tcPr>
            <w:tcW w:w="778" w:type="dxa"/>
            <w:shd w:val="clear" w:color="auto" w:fill="E0E0E0"/>
            <w:vAlign w:val="bottom"/>
          </w:tcPr>
          <w:p w:rsidR="00995235" w:rsidRPr="00733636" w:rsidRDefault="00995235" w:rsidP="005A4319">
            <w:pPr>
              <w:pStyle w:val="Tabletextright"/>
            </w:pPr>
            <w:r w:rsidRPr="00733636">
              <w:t>108.00</w:t>
            </w:r>
          </w:p>
        </w:tc>
        <w:tc>
          <w:tcPr>
            <w:tcW w:w="979" w:type="dxa"/>
            <w:shd w:val="clear" w:color="auto" w:fill="auto"/>
            <w:vAlign w:val="bottom"/>
          </w:tcPr>
          <w:p w:rsidR="00995235" w:rsidRPr="00733636" w:rsidRDefault="00995235" w:rsidP="005A4319">
            <w:pPr>
              <w:pStyle w:val="Tabletextright"/>
            </w:pPr>
            <w:r w:rsidRPr="00733636">
              <w:t>95</w:t>
            </w:r>
          </w:p>
        </w:tc>
        <w:tc>
          <w:tcPr>
            <w:tcW w:w="979" w:type="dxa"/>
            <w:shd w:val="clear" w:color="auto" w:fill="auto"/>
            <w:vAlign w:val="bottom"/>
          </w:tcPr>
          <w:p w:rsidR="00995235" w:rsidRPr="00733636" w:rsidRDefault="00995235" w:rsidP="005A4319">
            <w:pPr>
              <w:pStyle w:val="Tabletextright"/>
            </w:pPr>
            <w:r w:rsidRPr="00733636">
              <w:t>8</w:t>
            </w:r>
          </w:p>
        </w:tc>
        <w:tc>
          <w:tcPr>
            <w:tcW w:w="778" w:type="dxa"/>
            <w:shd w:val="clear" w:color="auto" w:fill="auto"/>
            <w:vAlign w:val="bottom"/>
          </w:tcPr>
          <w:p w:rsidR="00995235" w:rsidRPr="00733636" w:rsidRDefault="00995235" w:rsidP="005A4319">
            <w:pPr>
              <w:pStyle w:val="Tabletextright"/>
            </w:pPr>
            <w:r w:rsidRPr="00733636">
              <w:t>100.00</w:t>
            </w:r>
          </w:p>
        </w:tc>
        <w:tc>
          <w:tcPr>
            <w:tcW w:w="950" w:type="dxa"/>
            <w:shd w:val="clear" w:color="auto" w:fill="E0E0E0"/>
            <w:vAlign w:val="bottom"/>
          </w:tcPr>
          <w:p w:rsidR="00995235" w:rsidRPr="00733636" w:rsidRDefault="00995235" w:rsidP="005A4319">
            <w:pPr>
              <w:pStyle w:val="Tabletextright"/>
            </w:pPr>
            <w:r w:rsidRPr="00733636">
              <w:t>8</w:t>
            </w:r>
          </w:p>
        </w:tc>
        <w:tc>
          <w:tcPr>
            <w:tcW w:w="778" w:type="dxa"/>
            <w:shd w:val="clear" w:color="auto" w:fill="E0E0E0"/>
            <w:vAlign w:val="bottom"/>
          </w:tcPr>
          <w:p w:rsidR="00995235" w:rsidRPr="00733636" w:rsidRDefault="00995235" w:rsidP="005A4319">
            <w:pPr>
              <w:pStyle w:val="Tabletextright"/>
            </w:pPr>
            <w:r w:rsidRPr="00733636">
              <w:t>8.00</w:t>
            </w:r>
          </w:p>
        </w:tc>
        <w:tc>
          <w:tcPr>
            <w:tcW w:w="950" w:type="dxa"/>
            <w:shd w:val="clear" w:color="auto" w:fill="auto"/>
            <w:noWrap/>
            <w:vAlign w:val="bottom"/>
          </w:tcPr>
          <w:p w:rsidR="00995235" w:rsidRPr="00733636" w:rsidRDefault="00995235" w:rsidP="005A4319">
            <w:pPr>
              <w:pStyle w:val="Tabletextright"/>
            </w:pPr>
            <w:r w:rsidRPr="00733636">
              <w:t>107</w:t>
            </w:r>
          </w:p>
        </w:tc>
        <w:tc>
          <w:tcPr>
            <w:tcW w:w="778" w:type="dxa"/>
            <w:shd w:val="clear" w:color="auto" w:fill="auto"/>
            <w:vAlign w:val="bottom"/>
          </w:tcPr>
          <w:p w:rsidR="00995235" w:rsidRPr="00733636" w:rsidRDefault="00995235" w:rsidP="005A4319">
            <w:pPr>
              <w:pStyle w:val="Tabletextright"/>
            </w:pPr>
            <w:r w:rsidRPr="00733636">
              <w:t>104.00</w:t>
            </w:r>
          </w:p>
        </w:tc>
        <w:tc>
          <w:tcPr>
            <w:tcW w:w="979" w:type="dxa"/>
            <w:shd w:val="clear" w:color="auto" w:fill="E0E0E0"/>
            <w:noWrap/>
            <w:vAlign w:val="bottom"/>
          </w:tcPr>
          <w:p w:rsidR="00995235" w:rsidRPr="00733636" w:rsidRDefault="00995235" w:rsidP="005A4319">
            <w:pPr>
              <w:pStyle w:val="Tabletextright"/>
            </w:pPr>
            <w:r w:rsidRPr="00733636">
              <w:t>96</w:t>
            </w:r>
          </w:p>
        </w:tc>
        <w:tc>
          <w:tcPr>
            <w:tcW w:w="979" w:type="dxa"/>
            <w:shd w:val="clear" w:color="auto" w:fill="E0E0E0"/>
            <w:vAlign w:val="bottom"/>
          </w:tcPr>
          <w:p w:rsidR="00995235" w:rsidRPr="00733636" w:rsidRDefault="00995235" w:rsidP="005A4319">
            <w:pPr>
              <w:pStyle w:val="Tabletextright"/>
            </w:pPr>
            <w:r w:rsidRPr="00733636">
              <w:t>8</w:t>
            </w:r>
          </w:p>
        </w:tc>
        <w:tc>
          <w:tcPr>
            <w:tcW w:w="778" w:type="dxa"/>
            <w:shd w:val="clear" w:color="auto" w:fill="E0E0E0"/>
            <w:vAlign w:val="bottom"/>
          </w:tcPr>
          <w:p w:rsidR="00995235" w:rsidRPr="00733636" w:rsidRDefault="00995235" w:rsidP="005A4319">
            <w:pPr>
              <w:pStyle w:val="Tabletextright"/>
            </w:pPr>
            <w:r w:rsidRPr="00733636">
              <w:t>101.00</w:t>
            </w:r>
          </w:p>
        </w:tc>
        <w:tc>
          <w:tcPr>
            <w:tcW w:w="950" w:type="dxa"/>
            <w:vAlign w:val="bottom"/>
          </w:tcPr>
          <w:p w:rsidR="00995235" w:rsidRPr="00733636" w:rsidRDefault="00995235" w:rsidP="005A4319">
            <w:pPr>
              <w:pStyle w:val="Tabletextright"/>
            </w:pPr>
            <w:r w:rsidRPr="00733636">
              <w:t>3</w:t>
            </w:r>
          </w:p>
        </w:tc>
        <w:tc>
          <w:tcPr>
            <w:tcW w:w="778" w:type="dxa"/>
            <w:vAlign w:val="bottom"/>
          </w:tcPr>
          <w:p w:rsidR="00995235" w:rsidRPr="00733636" w:rsidRDefault="00995235" w:rsidP="005A4319">
            <w:pPr>
              <w:pStyle w:val="Tabletextright"/>
            </w:pPr>
            <w:r w:rsidRPr="00733636">
              <w:t>3.00</w:t>
            </w: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Grade 6</w:t>
            </w:r>
          </w:p>
        </w:tc>
        <w:tc>
          <w:tcPr>
            <w:tcW w:w="950" w:type="dxa"/>
            <w:shd w:val="clear" w:color="auto" w:fill="E0E0E0"/>
            <w:vAlign w:val="bottom"/>
          </w:tcPr>
          <w:p w:rsidR="00995235" w:rsidRPr="00733636" w:rsidRDefault="00995235" w:rsidP="005A4319">
            <w:pPr>
              <w:pStyle w:val="Tabletextright"/>
            </w:pPr>
            <w:r w:rsidRPr="00733636">
              <w:t>49</w:t>
            </w:r>
          </w:p>
        </w:tc>
        <w:tc>
          <w:tcPr>
            <w:tcW w:w="778" w:type="dxa"/>
            <w:shd w:val="clear" w:color="auto" w:fill="E0E0E0"/>
            <w:vAlign w:val="bottom"/>
          </w:tcPr>
          <w:p w:rsidR="00995235" w:rsidRPr="00733636" w:rsidRDefault="00995235" w:rsidP="005A4319">
            <w:pPr>
              <w:pStyle w:val="Tabletextright"/>
            </w:pPr>
            <w:r w:rsidRPr="00733636">
              <w:t>47.00</w:t>
            </w:r>
          </w:p>
        </w:tc>
        <w:tc>
          <w:tcPr>
            <w:tcW w:w="979" w:type="dxa"/>
            <w:shd w:val="clear" w:color="auto" w:fill="auto"/>
            <w:vAlign w:val="bottom"/>
          </w:tcPr>
          <w:p w:rsidR="00995235" w:rsidRPr="00733636" w:rsidRDefault="00995235" w:rsidP="005A4319">
            <w:pPr>
              <w:pStyle w:val="Tabletextright"/>
            </w:pPr>
            <w:r w:rsidRPr="00733636">
              <w:t>43</w:t>
            </w:r>
          </w:p>
        </w:tc>
        <w:tc>
          <w:tcPr>
            <w:tcW w:w="979" w:type="dxa"/>
            <w:shd w:val="clear" w:color="auto" w:fill="auto"/>
            <w:vAlign w:val="bottom"/>
          </w:tcPr>
          <w:p w:rsidR="00995235" w:rsidRPr="00733636" w:rsidRDefault="00995235" w:rsidP="005A4319">
            <w:pPr>
              <w:pStyle w:val="Tabletextright"/>
            </w:pPr>
            <w:r w:rsidRPr="00733636">
              <w:t>5</w:t>
            </w:r>
          </w:p>
        </w:tc>
        <w:tc>
          <w:tcPr>
            <w:tcW w:w="778" w:type="dxa"/>
            <w:shd w:val="clear" w:color="auto" w:fill="auto"/>
            <w:vAlign w:val="bottom"/>
          </w:tcPr>
          <w:p w:rsidR="00995235" w:rsidRPr="00733636" w:rsidRDefault="00995235" w:rsidP="005A4319">
            <w:pPr>
              <w:pStyle w:val="Tabletextright"/>
            </w:pPr>
            <w:r w:rsidRPr="00733636">
              <w:t>46.00</w:t>
            </w:r>
          </w:p>
        </w:tc>
        <w:tc>
          <w:tcPr>
            <w:tcW w:w="950" w:type="dxa"/>
            <w:shd w:val="clear" w:color="auto" w:fill="E0E0E0"/>
            <w:vAlign w:val="bottom"/>
          </w:tcPr>
          <w:p w:rsidR="00995235" w:rsidRPr="00733636" w:rsidRDefault="00995235" w:rsidP="005A4319">
            <w:pPr>
              <w:pStyle w:val="Tabletextright"/>
            </w:pPr>
            <w:r w:rsidRPr="00733636">
              <w:t>1</w:t>
            </w:r>
          </w:p>
        </w:tc>
        <w:tc>
          <w:tcPr>
            <w:tcW w:w="778" w:type="dxa"/>
            <w:shd w:val="clear" w:color="auto" w:fill="E0E0E0"/>
            <w:vAlign w:val="bottom"/>
          </w:tcPr>
          <w:p w:rsidR="00995235" w:rsidRPr="00733636" w:rsidRDefault="00995235" w:rsidP="005A4319">
            <w:pPr>
              <w:pStyle w:val="Tabletextright"/>
            </w:pPr>
            <w:r w:rsidRPr="00733636">
              <w:t>1.00</w:t>
            </w:r>
          </w:p>
        </w:tc>
        <w:tc>
          <w:tcPr>
            <w:tcW w:w="950" w:type="dxa"/>
            <w:shd w:val="clear" w:color="auto" w:fill="auto"/>
            <w:noWrap/>
            <w:vAlign w:val="bottom"/>
          </w:tcPr>
          <w:p w:rsidR="00995235" w:rsidRPr="00733636" w:rsidRDefault="00995235" w:rsidP="005A4319">
            <w:pPr>
              <w:pStyle w:val="Tabletextright"/>
            </w:pPr>
            <w:r w:rsidRPr="00733636">
              <w:t>47</w:t>
            </w:r>
          </w:p>
        </w:tc>
        <w:tc>
          <w:tcPr>
            <w:tcW w:w="778" w:type="dxa"/>
            <w:shd w:val="clear" w:color="auto" w:fill="auto"/>
            <w:vAlign w:val="bottom"/>
          </w:tcPr>
          <w:p w:rsidR="00995235" w:rsidRPr="00733636" w:rsidRDefault="00995235" w:rsidP="005A4319">
            <w:pPr>
              <w:pStyle w:val="Tabletextright"/>
            </w:pPr>
            <w:r w:rsidRPr="00733636">
              <w:t>46.00</w:t>
            </w:r>
          </w:p>
        </w:tc>
        <w:tc>
          <w:tcPr>
            <w:tcW w:w="979" w:type="dxa"/>
            <w:shd w:val="clear" w:color="auto" w:fill="E0E0E0"/>
            <w:noWrap/>
            <w:vAlign w:val="bottom"/>
          </w:tcPr>
          <w:p w:rsidR="00995235" w:rsidRPr="00733636" w:rsidRDefault="00995235" w:rsidP="005A4319">
            <w:pPr>
              <w:pStyle w:val="Tabletextright"/>
            </w:pPr>
            <w:r w:rsidRPr="00733636">
              <w:t>41</w:t>
            </w:r>
          </w:p>
        </w:tc>
        <w:tc>
          <w:tcPr>
            <w:tcW w:w="979" w:type="dxa"/>
            <w:shd w:val="clear" w:color="auto" w:fill="E0E0E0"/>
            <w:vAlign w:val="bottom"/>
          </w:tcPr>
          <w:p w:rsidR="00995235" w:rsidRPr="00733636" w:rsidRDefault="00995235" w:rsidP="005A4319">
            <w:pPr>
              <w:pStyle w:val="Tabletextright"/>
            </w:pPr>
            <w:r w:rsidRPr="00733636">
              <w:t>4</w:t>
            </w:r>
          </w:p>
        </w:tc>
        <w:tc>
          <w:tcPr>
            <w:tcW w:w="778" w:type="dxa"/>
            <w:shd w:val="clear" w:color="auto" w:fill="E0E0E0"/>
            <w:vAlign w:val="bottom"/>
          </w:tcPr>
          <w:p w:rsidR="00995235" w:rsidRPr="00733636" w:rsidRDefault="00995235" w:rsidP="005A4319">
            <w:pPr>
              <w:pStyle w:val="Tabletextright"/>
            </w:pPr>
            <w:r w:rsidRPr="00733636">
              <w:t>44.00</w:t>
            </w:r>
          </w:p>
        </w:tc>
        <w:tc>
          <w:tcPr>
            <w:tcW w:w="950" w:type="dxa"/>
            <w:vAlign w:val="bottom"/>
          </w:tcPr>
          <w:p w:rsidR="00995235" w:rsidRPr="00733636" w:rsidRDefault="00995235" w:rsidP="005A4319">
            <w:pPr>
              <w:pStyle w:val="Tabletextright"/>
            </w:pPr>
            <w:r w:rsidRPr="00733636">
              <w:t>2</w:t>
            </w:r>
          </w:p>
        </w:tc>
        <w:tc>
          <w:tcPr>
            <w:tcW w:w="778" w:type="dxa"/>
            <w:vAlign w:val="bottom"/>
          </w:tcPr>
          <w:p w:rsidR="00995235" w:rsidRPr="00733636" w:rsidRDefault="00995235" w:rsidP="005A4319">
            <w:pPr>
              <w:pStyle w:val="Tabletextright"/>
            </w:pPr>
            <w:r w:rsidRPr="00733636">
              <w:t>2.00</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995235" w:rsidRPr="00733636" w:rsidTr="00722E5C">
        <w:trPr>
          <w:cantSplit/>
        </w:trPr>
        <w:tc>
          <w:tcPr>
            <w:tcW w:w="1483" w:type="dxa"/>
            <w:shd w:val="clear" w:color="auto" w:fill="auto"/>
          </w:tcPr>
          <w:p w:rsidR="00995235" w:rsidRPr="00733636" w:rsidRDefault="00995235" w:rsidP="005A4319">
            <w:pPr>
              <w:pStyle w:val="Tabletext"/>
            </w:pPr>
            <w:r w:rsidRPr="00733636">
              <w:rPr>
                <w:rFonts w:cstheme="minorHAnsi"/>
                <w:b/>
                <w:szCs w:val="18"/>
              </w:rPr>
              <w:t>Senior employees</w:t>
            </w:r>
          </w:p>
        </w:tc>
        <w:tc>
          <w:tcPr>
            <w:tcW w:w="950"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79" w:type="dxa"/>
            <w:shd w:val="clear" w:color="auto" w:fill="auto"/>
          </w:tcPr>
          <w:p w:rsidR="00995235" w:rsidRPr="00733636" w:rsidRDefault="00995235" w:rsidP="005A4319">
            <w:pPr>
              <w:pStyle w:val="Tabletextright"/>
            </w:pPr>
          </w:p>
        </w:tc>
        <w:tc>
          <w:tcPr>
            <w:tcW w:w="979" w:type="dxa"/>
            <w:shd w:val="clear" w:color="auto" w:fill="auto"/>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50"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shd w:val="clear" w:color="auto" w:fill="auto"/>
            <w:noWrap/>
          </w:tcPr>
          <w:p w:rsidR="00995235" w:rsidRPr="00733636" w:rsidRDefault="00995235" w:rsidP="005A4319">
            <w:pPr>
              <w:pStyle w:val="Tabletextright"/>
            </w:pPr>
          </w:p>
        </w:tc>
        <w:tc>
          <w:tcPr>
            <w:tcW w:w="778" w:type="dxa"/>
            <w:shd w:val="clear" w:color="auto" w:fill="auto"/>
          </w:tcPr>
          <w:p w:rsidR="00995235" w:rsidRPr="00733636" w:rsidRDefault="00995235" w:rsidP="005A4319">
            <w:pPr>
              <w:pStyle w:val="Tabletextright"/>
            </w:pPr>
          </w:p>
        </w:tc>
        <w:tc>
          <w:tcPr>
            <w:tcW w:w="979" w:type="dxa"/>
            <w:shd w:val="clear" w:color="auto" w:fill="E0E0E0"/>
            <w:noWrap/>
          </w:tcPr>
          <w:p w:rsidR="00995235" w:rsidRPr="00733636" w:rsidRDefault="00995235" w:rsidP="005A4319">
            <w:pPr>
              <w:pStyle w:val="Tabletextright"/>
            </w:pPr>
          </w:p>
        </w:tc>
        <w:tc>
          <w:tcPr>
            <w:tcW w:w="979" w:type="dxa"/>
            <w:shd w:val="clear" w:color="auto" w:fill="E0E0E0"/>
          </w:tcPr>
          <w:p w:rsidR="00995235" w:rsidRPr="00733636" w:rsidRDefault="00995235" w:rsidP="005A4319">
            <w:pPr>
              <w:pStyle w:val="Tabletextright"/>
            </w:pPr>
          </w:p>
        </w:tc>
        <w:tc>
          <w:tcPr>
            <w:tcW w:w="778" w:type="dxa"/>
            <w:shd w:val="clear" w:color="auto" w:fill="E0E0E0"/>
          </w:tcPr>
          <w:p w:rsidR="00995235" w:rsidRPr="00733636" w:rsidRDefault="00995235" w:rsidP="005A4319">
            <w:pPr>
              <w:pStyle w:val="Tabletextright"/>
            </w:pPr>
          </w:p>
        </w:tc>
        <w:tc>
          <w:tcPr>
            <w:tcW w:w="950" w:type="dxa"/>
          </w:tcPr>
          <w:p w:rsidR="00995235" w:rsidRPr="00733636" w:rsidRDefault="00995235" w:rsidP="005A4319">
            <w:pPr>
              <w:pStyle w:val="Tabletextright"/>
            </w:pPr>
          </w:p>
        </w:tc>
        <w:tc>
          <w:tcPr>
            <w:tcW w:w="778" w:type="dxa"/>
          </w:tcPr>
          <w:p w:rsidR="00995235" w:rsidRPr="00733636" w:rsidRDefault="00995235" w:rsidP="005A4319">
            <w:pPr>
              <w:pStyle w:val="Tabletextright"/>
            </w:pP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STS</w:t>
            </w:r>
          </w:p>
        </w:tc>
        <w:tc>
          <w:tcPr>
            <w:tcW w:w="950" w:type="dxa"/>
            <w:shd w:val="clear" w:color="auto" w:fill="E0E0E0"/>
            <w:vAlign w:val="bottom"/>
          </w:tcPr>
          <w:p w:rsidR="00995235" w:rsidRPr="00733636" w:rsidRDefault="00995235" w:rsidP="005A4319">
            <w:pPr>
              <w:pStyle w:val="Tabletextright"/>
            </w:pPr>
            <w:r w:rsidRPr="00733636">
              <w:t>1</w:t>
            </w:r>
          </w:p>
        </w:tc>
        <w:tc>
          <w:tcPr>
            <w:tcW w:w="778" w:type="dxa"/>
            <w:shd w:val="clear" w:color="auto" w:fill="E0E0E0"/>
            <w:vAlign w:val="bottom"/>
          </w:tcPr>
          <w:p w:rsidR="00995235" w:rsidRPr="00733636" w:rsidRDefault="00995235" w:rsidP="005A4319">
            <w:pPr>
              <w:pStyle w:val="Tabletextright"/>
            </w:pPr>
            <w:r w:rsidRPr="00733636">
              <w:t>1.00</w:t>
            </w:r>
          </w:p>
        </w:tc>
        <w:tc>
          <w:tcPr>
            <w:tcW w:w="979" w:type="dxa"/>
            <w:shd w:val="clear" w:color="auto" w:fill="auto"/>
            <w:vAlign w:val="bottom"/>
          </w:tcPr>
          <w:p w:rsidR="00995235" w:rsidRPr="00733636" w:rsidRDefault="00995235" w:rsidP="005A4319">
            <w:pPr>
              <w:pStyle w:val="Tabletextright"/>
            </w:pPr>
            <w:r w:rsidRPr="00733636">
              <w:t>1</w:t>
            </w:r>
          </w:p>
        </w:tc>
        <w:tc>
          <w:tcPr>
            <w:tcW w:w="979" w:type="dxa"/>
            <w:shd w:val="clear" w:color="auto" w:fill="auto"/>
            <w:vAlign w:val="bottom"/>
          </w:tcPr>
          <w:p w:rsidR="00995235" w:rsidRPr="00733636" w:rsidRDefault="00E363ED" w:rsidP="005A4319">
            <w:pPr>
              <w:pStyle w:val="Tabletextright"/>
            </w:pPr>
            <w:r>
              <w:t>–</w:t>
            </w:r>
          </w:p>
        </w:tc>
        <w:tc>
          <w:tcPr>
            <w:tcW w:w="778" w:type="dxa"/>
            <w:shd w:val="clear" w:color="auto" w:fill="auto"/>
            <w:vAlign w:val="bottom"/>
          </w:tcPr>
          <w:p w:rsidR="00995235" w:rsidRPr="00733636" w:rsidRDefault="00995235" w:rsidP="005A4319">
            <w:pPr>
              <w:pStyle w:val="Tabletextright"/>
            </w:pPr>
            <w:r w:rsidRPr="00733636">
              <w:t>1.00</w:t>
            </w:r>
          </w:p>
        </w:tc>
        <w:tc>
          <w:tcPr>
            <w:tcW w:w="950"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E363ED" w:rsidP="005A4319">
            <w:pPr>
              <w:pStyle w:val="Tabletextright"/>
            </w:pPr>
            <w:r>
              <w:t>–</w:t>
            </w:r>
          </w:p>
        </w:tc>
        <w:tc>
          <w:tcPr>
            <w:tcW w:w="950" w:type="dxa"/>
            <w:shd w:val="clear" w:color="auto" w:fill="auto"/>
            <w:noWrap/>
            <w:vAlign w:val="bottom"/>
          </w:tcPr>
          <w:p w:rsidR="00995235" w:rsidRPr="00733636" w:rsidRDefault="00995235" w:rsidP="005A4319">
            <w:pPr>
              <w:pStyle w:val="Tabletextright"/>
            </w:pPr>
            <w:r w:rsidRPr="00733636">
              <w:t>1</w:t>
            </w:r>
          </w:p>
        </w:tc>
        <w:tc>
          <w:tcPr>
            <w:tcW w:w="778" w:type="dxa"/>
            <w:shd w:val="clear" w:color="auto" w:fill="auto"/>
            <w:vAlign w:val="bottom"/>
          </w:tcPr>
          <w:p w:rsidR="00995235" w:rsidRPr="00733636" w:rsidRDefault="00995235" w:rsidP="005A4319">
            <w:pPr>
              <w:pStyle w:val="Tabletextright"/>
            </w:pPr>
            <w:r w:rsidRPr="00733636">
              <w:t>1.00</w:t>
            </w:r>
          </w:p>
        </w:tc>
        <w:tc>
          <w:tcPr>
            <w:tcW w:w="979" w:type="dxa"/>
            <w:shd w:val="clear" w:color="auto" w:fill="E0E0E0"/>
            <w:noWrap/>
            <w:vAlign w:val="bottom"/>
          </w:tcPr>
          <w:p w:rsidR="00995235" w:rsidRPr="00733636" w:rsidRDefault="00995235" w:rsidP="005A4319">
            <w:pPr>
              <w:pStyle w:val="Tabletextright"/>
            </w:pPr>
            <w:r w:rsidRPr="00733636">
              <w:t>1</w:t>
            </w:r>
          </w:p>
        </w:tc>
        <w:tc>
          <w:tcPr>
            <w:tcW w:w="979"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995235" w:rsidP="005A4319">
            <w:pPr>
              <w:pStyle w:val="Tabletextright"/>
            </w:pPr>
            <w:r w:rsidRPr="00733636">
              <w:t>1.00</w:t>
            </w:r>
          </w:p>
        </w:tc>
        <w:tc>
          <w:tcPr>
            <w:tcW w:w="950" w:type="dxa"/>
            <w:vAlign w:val="bottom"/>
          </w:tcPr>
          <w:p w:rsidR="00995235" w:rsidRPr="00733636" w:rsidRDefault="00E363ED" w:rsidP="005A4319">
            <w:pPr>
              <w:pStyle w:val="Tabletextright"/>
            </w:pPr>
            <w:r>
              <w:t>–</w:t>
            </w:r>
          </w:p>
        </w:tc>
        <w:tc>
          <w:tcPr>
            <w:tcW w:w="778" w:type="dxa"/>
            <w:vAlign w:val="bottom"/>
          </w:tcPr>
          <w:p w:rsidR="00995235" w:rsidRPr="00733636" w:rsidRDefault="00E363ED" w:rsidP="005A4319">
            <w:pPr>
              <w:pStyle w:val="Tabletextright"/>
            </w:pPr>
            <w:r>
              <w:t>–</w:t>
            </w:r>
          </w:p>
        </w:tc>
      </w:tr>
      <w:tr w:rsidR="00995235" w:rsidRPr="00733636" w:rsidTr="00722E5C">
        <w:trPr>
          <w:cantSplit/>
        </w:trPr>
        <w:tc>
          <w:tcPr>
            <w:tcW w:w="1483" w:type="dxa"/>
            <w:shd w:val="clear" w:color="auto" w:fill="auto"/>
            <w:vAlign w:val="bottom"/>
          </w:tcPr>
          <w:p w:rsidR="00995235" w:rsidRPr="00733636" w:rsidRDefault="00995235" w:rsidP="00722E5C">
            <w:pPr>
              <w:pStyle w:val="Tabletext"/>
            </w:pPr>
            <w:r w:rsidRPr="00733636">
              <w:t>Executives</w:t>
            </w:r>
          </w:p>
        </w:tc>
        <w:tc>
          <w:tcPr>
            <w:tcW w:w="950" w:type="dxa"/>
            <w:shd w:val="clear" w:color="auto" w:fill="E0E0E0"/>
            <w:vAlign w:val="bottom"/>
          </w:tcPr>
          <w:p w:rsidR="00995235" w:rsidRPr="00733636" w:rsidRDefault="00995235" w:rsidP="005A4319">
            <w:pPr>
              <w:pStyle w:val="Tabletextright"/>
            </w:pPr>
            <w:r w:rsidRPr="00733636">
              <w:t>7</w:t>
            </w:r>
          </w:p>
        </w:tc>
        <w:tc>
          <w:tcPr>
            <w:tcW w:w="778" w:type="dxa"/>
            <w:shd w:val="clear" w:color="auto" w:fill="E0E0E0"/>
            <w:vAlign w:val="bottom"/>
          </w:tcPr>
          <w:p w:rsidR="00995235" w:rsidRPr="00733636" w:rsidRDefault="00995235" w:rsidP="005A4319">
            <w:pPr>
              <w:pStyle w:val="Tabletextright"/>
            </w:pPr>
            <w:r w:rsidRPr="00733636">
              <w:t>7.00</w:t>
            </w:r>
          </w:p>
        </w:tc>
        <w:tc>
          <w:tcPr>
            <w:tcW w:w="979" w:type="dxa"/>
            <w:shd w:val="clear" w:color="auto" w:fill="auto"/>
            <w:vAlign w:val="bottom"/>
          </w:tcPr>
          <w:p w:rsidR="00995235" w:rsidRPr="00733636" w:rsidRDefault="00995235" w:rsidP="005A4319">
            <w:pPr>
              <w:pStyle w:val="Tabletextright"/>
            </w:pPr>
            <w:r w:rsidRPr="00733636">
              <w:t>5</w:t>
            </w:r>
          </w:p>
        </w:tc>
        <w:tc>
          <w:tcPr>
            <w:tcW w:w="979" w:type="dxa"/>
            <w:shd w:val="clear" w:color="auto" w:fill="auto"/>
            <w:vAlign w:val="bottom"/>
          </w:tcPr>
          <w:p w:rsidR="00995235" w:rsidRPr="00733636" w:rsidRDefault="00995235" w:rsidP="005A4319">
            <w:pPr>
              <w:pStyle w:val="Tabletextright"/>
            </w:pPr>
            <w:r w:rsidRPr="00733636">
              <w:t>2</w:t>
            </w:r>
          </w:p>
        </w:tc>
        <w:tc>
          <w:tcPr>
            <w:tcW w:w="778" w:type="dxa"/>
            <w:shd w:val="clear" w:color="auto" w:fill="auto"/>
            <w:vAlign w:val="bottom"/>
          </w:tcPr>
          <w:p w:rsidR="00995235" w:rsidRPr="00733636" w:rsidRDefault="00995235" w:rsidP="005A4319">
            <w:pPr>
              <w:pStyle w:val="Tabletextright"/>
            </w:pPr>
            <w:r w:rsidRPr="00733636">
              <w:t>6.60</w:t>
            </w:r>
          </w:p>
        </w:tc>
        <w:tc>
          <w:tcPr>
            <w:tcW w:w="950" w:type="dxa"/>
            <w:shd w:val="clear" w:color="auto" w:fill="E0E0E0"/>
            <w:vAlign w:val="bottom"/>
          </w:tcPr>
          <w:p w:rsidR="00995235" w:rsidRPr="00733636" w:rsidRDefault="00E363ED" w:rsidP="005A4319">
            <w:pPr>
              <w:pStyle w:val="Tabletextright"/>
            </w:pPr>
            <w:r>
              <w:t>–</w:t>
            </w:r>
          </w:p>
        </w:tc>
        <w:tc>
          <w:tcPr>
            <w:tcW w:w="778" w:type="dxa"/>
            <w:shd w:val="clear" w:color="auto" w:fill="E0E0E0"/>
            <w:vAlign w:val="bottom"/>
          </w:tcPr>
          <w:p w:rsidR="00995235" w:rsidRPr="00733636" w:rsidRDefault="00E363ED" w:rsidP="005A4319">
            <w:pPr>
              <w:pStyle w:val="Tabletextright"/>
            </w:pPr>
            <w:r>
              <w:t>–</w:t>
            </w:r>
          </w:p>
        </w:tc>
        <w:tc>
          <w:tcPr>
            <w:tcW w:w="950" w:type="dxa"/>
            <w:shd w:val="clear" w:color="auto" w:fill="auto"/>
            <w:noWrap/>
            <w:vAlign w:val="bottom"/>
          </w:tcPr>
          <w:p w:rsidR="00995235" w:rsidRPr="00733636" w:rsidRDefault="00995235" w:rsidP="005A4319">
            <w:pPr>
              <w:pStyle w:val="Tabletextright"/>
            </w:pPr>
            <w:r w:rsidRPr="00733636">
              <w:t>6</w:t>
            </w:r>
          </w:p>
        </w:tc>
        <w:tc>
          <w:tcPr>
            <w:tcW w:w="778" w:type="dxa"/>
            <w:shd w:val="clear" w:color="auto" w:fill="auto"/>
            <w:vAlign w:val="bottom"/>
          </w:tcPr>
          <w:p w:rsidR="00995235" w:rsidRPr="00733636" w:rsidRDefault="00995235" w:rsidP="005A4319">
            <w:pPr>
              <w:pStyle w:val="Tabletextright"/>
            </w:pPr>
            <w:r w:rsidRPr="00733636">
              <w:t>5.00</w:t>
            </w:r>
          </w:p>
        </w:tc>
        <w:tc>
          <w:tcPr>
            <w:tcW w:w="979" w:type="dxa"/>
            <w:shd w:val="clear" w:color="auto" w:fill="E0E0E0"/>
            <w:noWrap/>
            <w:vAlign w:val="bottom"/>
          </w:tcPr>
          <w:p w:rsidR="00995235" w:rsidRPr="00733636" w:rsidRDefault="00995235" w:rsidP="005A4319">
            <w:pPr>
              <w:pStyle w:val="Tabletextright"/>
            </w:pPr>
            <w:r w:rsidRPr="00733636">
              <w:t>4</w:t>
            </w:r>
          </w:p>
        </w:tc>
        <w:tc>
          <w:tcPr>
            <w:tcW w:w="979" w:type="dxa"/>
            <w:shd w:val="clear" w:color="auto" w:fill="E0E0E0"/>
            <w:vAlign w:val="bottom"/>
          </w:tcPr>
          <w:p w:rsidR="00995235" w:rsidRPr="00733636" w:rsidRDefault="00995235" w:rsidP="005A4319">
            <w:pPr>
              <w:pStyle w:val="Tabletextright"/>
            </w:pPr>
            <w:r w:rsidRPr="00733636">
              <w:t>2</w:t>
            </w:r>
          </w:p>
        </w:tc>
        <w:tc>
          <w:tcPr>
            <w:tcW w:w="778" w:type="dxa"/>
            <w:shd w:val="clear" w:color="auto" w:fill="E0E0E0"/>
            <w:vAlign w:val="bottom"/>
          </w:tcPr>
          <w:p w:rsidR="00995235" w:rsidRPr="00733636" w:rsidRDefault="00995235" w:rsidP="005A4319">
            <w:pPr>
              <w:pStyle w:val="Tabletextright"/>
            </w:pPr>
            <w:r w:rsidRPr="00733636">
              <w:t>5.00</w:t>
            </w:r>
          </w:p>
        </w:tc>
        <w:tc>
          <w:tcPr>
            <w:tcW w:w="950" w:type="dxa"/>
            <w:vAlign w:val="bottom"/>
          </w:tcPr>
          <w:p w:rsidR="00995235" w:rsidRPr="00733636" w:rsidRDefault="00E363ED" w:rsidP="005A4319">
            <w:pPr>
              <w:pStyle w:val="Tabletextright"/>
            </w:pPr>
            <w:r>
              <w:t>–</w:t>
            </w:r>
          </w:p>
        </w:tc>
        <w:tc>
          <w:tcPr>
            <w:tcW w:w="778" w:type="dxa"/>
            <w:vAlign w:val="bottom"/>
          </w:tcPr>
          <w:p w:rsidR="00995235" w:rsidRPr="00733636" w:rsidRDefault="00E363ED" w:rsidP="005A4319">
            <w:pPr>
              <w:pStyle w:val="Tabletextright"/>
            </w:pPr>
            <w:r>
              <w:t>–</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995235" w:rsidRPr="00733636" w:rsidTr="00722E5C">
        <w:trPr>
          <w:cantSplit/>
        </w:trPr>
        <w:tc>
          <w:tcPr>
            <w:tcW w:w="1483" w:type="dxa"/>
            <w:shd w:val="clear" w:color="auto" w:fill="auto"/>
          </w:tcPr>
          <w:p w:rsidR="00995235" w:rsidRPr="00733636" w:rsidRDefault="00995235" w:rsidP="00722E5C">
            <w:pPr>
              <w:pStyle w:val="Tabletextbold"/>
            </w:pPr>
            <w:r w:rsidRPr="00733636">
              <w:t>Other</w:t>
            </w:r>
          </w:p>
        </w:tc>
        <w:tc>
          <w:tcPr>
            <w:tcW w:w="950" w:type="dxa"/>
            <w:shd w:val="clear" w:color="auto" w:fill="E0E0E0"/>
            <w:vAlign w:val="bottom"/>
          </w:tcPr>
          <w:p w:rsidR="00995235" w:rsidRPr="00733636" w:rsidRDefault="00995235" w:rsidP="005A4319">
            <w:pPr>
              <w:pStyle w:val="Tabletextright"/>
            </w:pPr>
            <w:r w:rsidRPr="00733636">
              <w:t>25</w:t>
            </w:r>
          </w:p>
        </w:tc>
        <w:tc>
          <w:tcPr>
            <w:tcW w:w="778" w:type="dxa"/>
            <w:shd w:val="clear" w:color="auto" w:fill="E0E0E0"/>
            <w:vAlign w:val="bottom"/>
          </w:tcPr>
          <w:p w:rsidR="00995235" w:rsidRPr="00733636" w:rsidRDefault="00995235" w:rsidP="005A4319">
            <w:pPr>
              <w:pStyle w:val="Tabletextright"/>
            </w:pPr>
            <w:r w:rsidRPr="00733636">
              <w:t>24.00</w:t>
            </w:r>
          </w:p>
        </w:tc>
        <w:tc>
          <w:tcPr>
            <w:tcW w:w="979" w:type="dxa"/>
            <w:shd w:val="clear" w:color="auto" w:fill="auto"/>
            <w:vAlign w:val="bottom"/>
          </w:tcPr>
          <w:p w:rsidR="00995235" w:rsidRPr="00733636" w:rsidRDefault="00995235" w:rsidP="005A4319">
            <w:pPr>
              <w:pStyle w:val="Tabletextright"/>
            </w:pPr>
            <w:r w:rsidRPr="00733636">
              <w:t>16</w:t>
            </w:r>
          </w:p>
        </w:tc>
        <w:tc>
          <w:tcPr>
            <w:tcW w:w="979" w:type="dxa"/>
            <w:shd w:val="clear" w:color="auto" w:fill="auto"/>
            <w:vAlign w:val="bottom"/>
          </w:tcPr>
          <w:p w:rsidR="00995235" w:rsidRPr="00733636" w:rsidRDefault="00995235" w:rsidP="005A4319">
            <w:pPr>
              <w:pStyle w:val="Tabletextright"/>
            </w:pPr>
            <w:r w:rsidRPr="00733636">
              <w:t>2</w:t>
            </w:r>
          </w:p>
        </w:tc>
        <w:tc>
          <w:tcPr>
            <w:tcW w:w="778" w:type="dxa"/>
            <w:shd w:val="clear" w:color="auto" w:fill="auto"/>
            <w:vAlign w:val="bottom"/>
          </w:tcPr>
          <w:p w:rsidR="00995235" w:rsidRPr="00733636" w:rsidRDefault="00995235" w:rsidP="005A4319">
            <w:pPr>
              <w:pStyle w:val="Tabletextright"/>
            </w:pPr>
            <w:r w:rsidRPr="00733636">
              <w:t>17.20</w:t>
            </w:r>
          </w:p>
        </w:tc>
        <w:tc>
          <w:tcPr>
            <w:tcW w:w="950" w:type="dxa"/>
            <w:shd w:val="clear" w:color="auto" w:fill="E0E0E0"/>
            <w:vAlign w:val="bottom"/>
          </w:tcPr>
          <w:p w:rsidR="00995235" w:rsidRPr="00733636" w:rsidRDefault="00995235" w:rsidP="005A4319">
            <w:pPr>
              <w:pStyle w:val="Tabletextright"/>
            </w:pPr>
            <w:r w:rsidRPr="00733636">
              <w:t>7</w:t>
            </w:r>
          </w:p>
        </w:tc>
        <w:tc>
          <w:tcPr>
            <w:tcW w:w="778" w:type="dxa"/>
            <w:shd w:val="clear" w:color="auto" w:fill="E0E0E0"/>
            <w:vAlign w:val="bottom"/>
          </w:tcPr>
          <w:p w:rsidR="00995235" w:rsidRPr="00733636" w:rsidRDefault="00995235" w:rsidP="005A4319">
            <w:pPr>
              <w:pStyle w:val="Tabletextright"/>
            </w:pPr>
            <w:r w:rsidRPr="00733636">
              <w:t>7.00</w:t>
            </w:r>
          </w:p>
        </w:tc>
        <w:tc>
          <w:tcPr>
            <w:tcW w:w="950" w:type="dxa"/>
            <w:shd w:val="clear" w:color="auto" w:fill="auto"/>
            <w:noWrap/>
            <w:vAlign w:val="bottom"/>
          </w:tcPr>
          <w:p w:rsidR="00995235" w:rsidRPr="00733636" w:rsidRDefault="00995235" w:rsidP="005A4319">
            <w:pPr>
              <w:pStyle w:val="Tabletextright"/>
            </w:pPr>
            <w:r w:rsidRPr="00733636">
              <w:t>20</w:t>
            </w:r>
          </w:p>
        </w:tc>
        <w:tc>
          <w:tcPr>
            <w:tcW w:w="778" w:type="dxa"/>
            <w:shd w:val="clear" w:color="auto" w:fill="auto"/>
            <w:vAlign w:val="bottom"/>
          </w:tcPr>
          <w:p w:rsidR="00995235" w:rsidRPr="00733636" w:rsidRDefault="00995235" w:rsidP="005A4319">
            <w:pPr>
              <w:pStyle w:val="Tabletextright"/>
            </w:pPr>
            <w:r w:rsidRPr="00733636">
              <w:t>19.00</w:t>
            </w:r>
          </w:p>
        </w:tc>
        <w:tc>
          <w:tcPr>
            <w:tcW w:w="979" w:type="dxa"/>
            <w:shd w:val="clear" w:color="auto" w:fill="E0E0E0"/>
            <w:noWrap/>
            <w:vAlign w:val="bottom"/>
          </w:tcPr>
          <w:p w:rsidR="00995235" w:rsidRPr="00733636" w:rsidRDefault="00995235" w:rsidP="005A4319">
            <w:pPr>
              <w:pStyle w:val="Tabletextright"/>
            </w:pPr>
            <w:r w:rsidRPr="00733636">
              <w:t>17</w:t>
            </w:r>
          </w:p>
        </w:tc>
        <w:tc>
          <w:tcPr>
            <w:tcW w:w="979" w:type="dxa"/>
            <w:shd w:val="clear" w:color="auto" w:fill="E0E0E0"/>
            <w:vAlign w:val="bottom"/>
          </w:tcPr>
          <w:p w:rsidR="00995235" w:rsidRPr="00733636" w:rsidRDefault="00995235" w:rsidP="005A4319">
            <w:pPr>
              <w:pStyle w:val="Tabletextright"/>
            </w:pPr>
            <w:r w:rsidRPr="00733636">
              <w:t>2</w:t>
            </w:r>
          </w:p>
        </w:tc>
        <w:tc>
          <w:tcPr>
            <w:tcW w:w="778" w:type="dxa"/>
            <w:shd w:val="clear" w:color="auto" w:fill="E0E0E0"/>
            <w:vAlign w:val="bottom"/>
          </w:tcPr>
          <w:p w:rsidR="00995235" w:rsidRPr="00733636" w:rsidRDefault="00995235" w:rsidP="005A4319">
            <w:pPr>
              <w:pStyle w:val="Tabletextright"/>
            </w:pPr>
            <w:r w:rsidRPr="00733636">
              <w:t>18.00</w:t>
            </w:r>
          </w:p>
        </w:tc>
        <w:tc>
          <w:tcPr>
            <w:tcW w:w="950" w:type="dxa"/>
            <w:vAlign w:val="bottom"/>
          </w:tcPr>
          <w:p w:rsidR="00995235" w:rsidRPr="00733636" w:rsidRDefault="00995235" w:rsidP="005A4319">
            <w:pPr>
              <w:pStyle w:val="Tabletextright"/>
            </w:pPr>
            <w:r w:rsidRPr="00733636">
              <w:t>1</w:t>
            </w:r>
          </w:p>
        </w:tc>
        <w:tc>
          <w:tcPr>
            <w:tcW w:w="778" w:type="dxa"/>
            <w:vAlign w:val="bottom"/>
          </w:tcPr>
          <w:p w:rsidR="00995235" w:rsidRPr="00733636" w:rsidRDefault="00995235" w:rsidP="005A4319">
            <w:pPr>
              <w:pStyle w:val="Tabletextright"/>
            </w:pPr>
            <w:r w:rsidRPr="00733636">
              <w:t>1.00</w:t>
            </w:r>
          </w:p>
        </w:tc>
      </w:tr>
      <w:tr w:rsidR="00995235" w:rsidRPr="00733636" w:rsidTr="00722E5C">
        <w:trPr>
          <w:cantSplit/>
        </w:trPr>
        <w:tc>
          <w:tcPr>
            <w:tcW w:w="1483" w:type="dxa"/>
            <w:shd w:val="clear" w:color="auto" w:fill="auto"/>
            <w:vAlign w:val="bottom"/>
          </w:tcPr>
          <w:p w:rsidR="00995235" w:rsidRPr="00733636" w:rsidRDefault="00995235" w:rsidP="005A4319">
            <w:pPr>
              <w:pStyle w:val="Tabletext"/>
            </w:pPr>
            <w:r w:rsidRPr="00733636">
              <w:rPr>
                <w:rFonts w:cstheme="minorHAnsi"/>
                <w:b/>
              </w:rPr>
              <w:t>Total employees</w:t>
            </w:r>
          </w:p>
        </w:tc>
        <w:tc>
          <w:tcPr>
            <w:tcW w:w="950" w:type="dxa"/>
            <w:shd w:val="clear" w:color="auto" w:fill="E0E0E0"/>
            <w:vAlign w:val="bottom"/>
          </w:tcPr>
          <w:p w:rsidR="00995235" w:rsidRPr="00733636" w:rsidRDefault="00995235" w:rsidP="005A4319">
            <w:pPr>
              <w:pStyle w:val="Tabletextrightbold"/>
            </w:pPr>
            <w:r w:rsidRPr="00733636">
              <w:t>577</w:t>
            </w:r>
          </w:p>
        </w:tc>
        <w:tc>
          <w:tcPr>
            <w:tcW w:w="778" w:type="dxa"/>
            <w:shd w:val="clear" w:color="auto" w:fill="E0E0E0"/>
            <w:vAlign w:val="bottom"/>
          </w:tcPr>
          <w:p w:rsidR="00995235" w:rsidRPr="00733636" w:rsidRDefault="00995235" w:rsidP="005A4319">
            <w:pPr>
              <w:pStyle w:val="Tabletextrightbold"/>
            </w:pPr>
            <w:r w:rsidRPr="00733636">
              <w:t>552.00</w:t>
            </w:r>
          </w:p>
        </w:tc>
        <w:tc>
          <w:tcPr>
            <w:tcW w:w="979" w:type="dxa"/>
            <w:shd w:val="clear" w:color="auto" w:fill="auto"/>
            <w:vAlign w:val="bottom"/>
          </w:tcPr>
          <w:p w:rsidR="00995235" w:rsidRPr="00733636" w:rsidRDefault="00995235" w:rsidP="005A4319">
            <w:pPr>
              <w:pStyle w:val="Tabletextrightbold"/>
            </w:pPr>
            <w:r w:rsidRPr="00733636">
              <w:t>383</w:t>
            </w:r>
          </w:p>
        </w:tc>
        <w:tc>
          <w:tcPr>
            <w:tcW w:w="979" w:type="dxa"/>
            <w:shd w:val="clear" w:color="auto" w:fill="auto"/>
            <w:vAlign w:val="bottom"/>
          </w:tcPr>
          <w:p w:rsidR="00995235" w:rsidRPr="00733636" w:rsidRDefault="00995235" w:rsidP="005A4319">
            <w:pPr>
              <w:pStyle w:val="Tabletextrightbold"/>
            </w:pPr>
            <w:r w:rsidRPr="00733636">
              <w:t>73</w:t>
            </w:r>
          </w:p>
        </w:tc>
        <w:tc>
          <w:tcPr>
            <w:tcW w:w="778" w:type="dxa"/>
            <w:shd w:val="clear" w:color="auto" w:fill="auto"/>
            <w:vAlign w:val="bottom"/>
          </w:tcPr>
          <w:p w:rsidR="00995235" w:rsidRPr="00733636" w:rsidRDefault="00995235" w:rsidP="005A4319">
            <w:pPr>
              <w:pStyle w:val="Tabletextrightbold"/>
            </w:pPr>
            <w:r w:rsidRPr="00733636">
              <w:t>433.20</w:t>
            </w:r>
          </w:p>
        </w:tc>
        <w:tc>
          <w:tcPr>
            <w:tcW w:w="950" w:type="dxa"/>
            <w:shd w:val="clear" w:color="auto" w:fill="E0E0E0"/>
            <w:vAlign w:val="bottom"/>
          </w:tcPr>
          <w:p w:rsidR="00995235" w:rsidRPr="00733636" w:rsidRDefault="00995235" w:rsidP="005A4319">
            <w:pPr>
              <w:pStyle w:val="Tabletextrightbold"/>
            </w:pPr>
            <w:r w:rsidRPr="00733636">
              <w:t>120.6</w:t>
            </w:r>
          </w:p>
        </w:tc>
        <w:tc>
          <w:tcPr>
            <w:tcW w:w="778" w:type="dxa"/>
            <w:shd w:val="clear" w:color="auto" w:fill="E0E0E0"/>
            <w:vAlign w:val="bottom"/>
          </w:tcPr>
          <w:p w:rsidR="00995235" w:rsidRPr="00733636" w:rsidRDefault="00995235" w:rsidP="005A4319">
            <w:pPr>
              <w:pStyle w:val="Tabletextrightbold"/>
            </w:pPr>
            <w:r w:rsidRPr="00733636">
              <w:t>119.00</w:t>
            </w:r>
          </w:p>
        </w:tc>
        <w:tc>
          <w:tcPr>
            <w:tcW w:w="950" w:type="dxa"/>
            <w:shd w:val="clear" w:color="auto" w:fill="auto"/>
            <w:noWrap/>
            <w:vAlign w:val="bottom"/>
          </w:tcPr>
          <w:p w:rsidR="00995235" w:rsidRPr="00733636" w:rsidRDefault="00995235" w:rsidP="005A4319">
            <w:pPr>
              <w:pStyle w:val="Tabletextrightbold"/>
            </w:pPr>
            <w:r w:rsidRPr="00733636">
              <w:t>513</w:t>
            </w:r>
          </w:p>
        </w:tc>
        <w:tc>
          <w:tcPr>
            <w:tcW w:w="778" w:type="dxa"/>
            <w:shd w:val="clear" w:color="auto" w:fill="auto"/>
            <w:vAlign w:val="bottom"/>
          </w:tcPr>
          <w:p w:rsidR="00995235" w:rsidRPr="00733636" w:rsidRDefault="00995235" w:rsidP="005A4319">
            <w:pPr>
              <w:pStyle w:val="Tabletextrightbold"/>
            </w:pPr>
            <w:r w:rsidRPr="00733636">
              <w:t>490.00</w:t>
            </w:r>
          </w:p>
        </w:tc>
        <w:tc>
          <w:tcPr>
            <w:tcW w:w="979" w:type="dxa"/>
            <w:shd w:val="clear" w:color="auto" w:fill="E0E0E0"/>
            <w:noWrap/>
            <w:vAlign w:val="bottom"/>
          </w:tcPr>
          <w:p w:rsidR="00995235" w:rsidRPr="00733636" w:rsidRDefault="00995235" w:rsidP="005A4319">
            <w:pPr>
              <w:pStyle w:val="Tabletextrightbold"/>
            </w:pPr>
            <w:r w:rsidRPr="00733636">
              <w:t>396</w:t>
            </w:r>
          </w:p>
        </w:tc>
        <w:tc>
          <w:tcPr>
            <w:tcW w:w="979" w:type="dxa"/>
            <w:shd w:val="clear" w:color="auto" w:fill="E0E0E0"/>
            <w:vAlign w:val="bottom"/>
          </w:tcPr>
          <w:p w:rsidR="00995235" w:rsidRPr="00733636" w:rsidRDefault="00995235" w:rsidP="005A4319">
            <w:pPr>
              <w:pStyle w:val="Tabletextrightbold"/>
            </w:pPr>
            <w:r w:rsidRPr="00733636">
              <w:t>65</w:t>
            </w:r>
          </w:p>
        </w:tc>
        <w:tc>
          <w:tcPr>
            <w:tcW w:w="778" w:type="dxa"/>
            <w:shd w:val="clear" w:color="auto" w:fill="E0E0E0"/>
            <w:vAlign w:val="bottom"/>
          </w:tcPr>
          <w:p w:rsidR="00995235" w:rsidRPr="00733636" w:rsidRDefault="00995235" w:rsidP="005A4319">
            <w:pPr>
              <w:pStyle w:val="Tabletextrightbold"/>
            </w:pPr>
            <w:r w:rsidRPr="00733636">
              <w:t>440.00</w:t>
            </w:r>
          </w:p>
        </w:tc>
        <w:tc>
          <w:tcPr>
            <w:tcW w:w="950" w:type="dxa"/>
            <w:vAlign w:val="bottom"/>
          </w:tcPr>
          <w:p w:rsidR="00995235" w:rsidRPr="00733636" w:rsidRDefault="00995235" w:rsidP="005A4319">
            <w:pPr>
              <w:pStyle w:val="Tabletextrightbold"/>
            </w:pPr>
            <w:r w:rsidRPr="00733636">
              <w:t>52</w:t>
            </w:r>
          </w:p>
        </w:tc>
        <w:tc>
          <w:tcPr>
            <w:tcW w:w="778" w:type="dxa"/>
            <w:vAlign w:val="bottom"/>
          </w:tcPr>
          <w:p w:rsidR="00995235" w:rsidRPr="00733636" w:rsidRDefault="00995235" w:rsidP="005A4319">
            <w:pPr>
              <w:pStyle w:val="Tabletextrightbold"/>
            </w:pPr>
            <w:r w:rsidRPr="00733636">
              <w:t>50.00</w:t>
            </w:r>
          </w:p>
        </w:tc>
      </w:tr>
    </w:tbl>
    <w:p w:rsidR="00A5358C" w:rsidRPr="00733636" w:rsidRDefault="00A5358C" w:rsidP="00154E75"/>
    <w:p w:rsidR="005A4319" w:rsidRPr="00733636" w:rsidRDefault="005A4319" w:rsidP="00154E75"/>
    <w:p w:rsidR="00154E75" w:rsidRPr="00733636" w:rsidRDefault="00154E75" w:rsidP="00154E75">
      <w:pPr>
        <w:sectPr w:rsidR="00154E75" w:rsidRPr="00733636" w:rsidSect="00A5358C">
          <w:headerReference w:type="default" r:id="rId112"/>
          <w:footerReference w:type="even" r:id="rId113"/>
          <w:footerReference w:type="default" r:id="rId114"/>
          <w:pgSz w:w="16834" w:h="11909" w:orient="landscape" w:code="9"/>
          <w:pgMar w:top="1152" w:right="1440" w:bottom="990" w:left="1728" w:header="720" w:footer="288" w:gutter="0"/>
          <w:cols w:space="720"/>
          <w:noEndnote/>
        </w:sectPr>
      </w:pPr>
    </w:p>
    <w:p w:rsidR="005D199C" w:rsidRPr="00733636" w:rsidRDefault="005D199C" w:rsidP="005D199C">
      <w:pPr>
        <w:pStyle w:val="Tableheading"/>
      </w:pPr>
      <w:r w:rsidRPr="00733636">
        <w:t>Annualised total salary, by $20</w:t>
      </w:r>
      <w:r w:rsidRPr="00322B59">
        <w:rPr>
          <w:rFonts w:ascii="Times New Roman" w:hAnsi="Times New Roman"/>
        </w:rPr>
        <w:t> </w:t>
      </w:r>
      <w:r w:rsidRPr="00733636">
        <w:t>000 bands, for executives and other senior non</w:t>
      </w:r>
      <w:r w:rsidR="00B336DF" w:rsidRPr="00733636">
        <w:noBreakHyphen/>
      </w:r>
      <w:r w:rsidRPr="00733636">
        <w:t>executive staff</w:t>
      </w:r>
      <w:r w:rsidR="000A7CE4">
        <w:t xml:space="preserve"> – State Revenue</w:t>
      </w:r>
      <w:r w:rsidR="000A7CE4">
        <w:rPr>
          <w:rFonts w:ascii="Times New Roman" w:hAnsi="Times New Roman"/>
        </w:rPr>
        <w:t> </w:t>
      </w:r>
      <w:r w:rsidR="000A7CE4">
        <w:t>Office</w:t>
      </w:r>
    </w:p>
    <w:tbl>
      <w:tblPr>
        <w:tblW w:w="0" w:type="auto"/>
        <w:tblInd w:w="108" w:type="dxa"/>
        <w:tblLayout w:type="fixed"/>
        <w:tblLook w:val="0000" w:firstRow="0" w:lastRow="0" w:firstColumn="0" w:lastColumn="0" w:noHBand="0" w:noVBand="0"/>
      </w:tblPr>
      <w:tblGrid>
        <w:gridCol w:w="2700"/>
        <w:gridCol w:w="1080"/>
        <w:gridCol w:w="1080"/>
        <w:gridCol w:w="1080"/>
        <w:gridCol w:w="1080"/>
        <w:gridCol w:w="1080"/>
        <w:gridCol w:w="1080"/>
      </w:tblGrid>
      <w:tr w:rsidR="005D199C" w:rsidRPr="00733636" w:rsidTr="00D51AAB">
        <w:tc>
          <w:tcPr>
            <w:tcW w:w="2700" w:type="dxa"/>
            <w:shd w:val="clear" w:color="auto" w:fill="FFFFFF" w:themeFill="background1"/>
          </w:tcPr>
          <w:p w:rsidR="005D199C" w:rsidRPr="00733636" w:rsidRDefault="005D199C" w:rsidP="0021241E">
            <w:pPr>
              <w:pStyle w:val="Tabletextheadingleft"/>
            </w:pPr>
            <w:r w:rsidRPr="00733636">
              <w:t>Income band (salary)</w:t>
            </w:r>
          </w:p>
        </w:tc>
        <w:tc>
          <w:tcPr>
            <w:tcW w:w="1080" w:type="dxa"/>
            <w:shd w:val="clear" w:color="auto" w:fill="FFFFFF" w:themeFill="background1"/>
          </w:tcPr>
          <w:p w:rsidR="005D199C" w:rsidRPr="00733636" w:rsidRDefault="005D199C" w:rsidP="0021241E">
            <w:pPr>
              <w:pStyle w:val="Tabletextheadingcentred"/>
            </w:pPr>
            <w:r w:rsidRPr="00733636">
              <w:t>Executives</w:t>
            </w:r>
          </w:p>
        </w:tc>
        <w:tc>
          <w:tcPr>
            <w:tcW w:w="1080" w:type="dxa"/>
            <w:shd w:val="clear" w:color="auto" w:fill="FFFFFF" w:themeFill="background1"/>
          </w:tcPr>
          <w:p w:rsidR="005D199C" w:rsidRPr="00733636" w:rsidRDefault="005D199C" w:rsidP="0021241E">
            <w:pPr>
              <w:pStyle w:val="Tabletextheadingcentred"/>
            </w:pPr>
            <w:r w:rsidRPr="00733636">
              <w:t>STS</w:t>
            </w:r>
          </w:p>
        </w:tc>
        <w:tc>
          <w:tcPr>
            <w:tcW w:w="1080" w:type="dxa"/>
            <w:shd w:val="clear" w:color="auto" w:fill="FFFFFF" w:themeFill="background1"/>
          </w:tcPr>
          <w:p w:rsidR="005D199C" w:rsidRPr="00733636" w:rsidRDefault="005D199C" w:rsidP="0021241E">
            <w:pPr>
              <w:pStyle w:val="Tabletextheadingcentred"/>
            </w:pPr>
            <w:r w:rsidRPr="00733636">
              <w:t>PS</w:t>
            </w:r>
          </w:p>
        </w:tc>
        <w:tc>
          <w:tcPr>
            <w:tcW w:w="1080" w:type="dxa"/>
            <w:shd w:val="clear" w:color="auto" w:fill="FFFFFF" w:themeFill="background1"/>
          </w:tcPr>
          <w:p w:rsidR="005D199C" w:rsidRPr="00733636" w:rsidRDefault="005D199C" w:rsidP="0021241E">
            <w:pPr>
              <w:pStyle w:val="Tabletextheadingcentred"/>
            </w:pPr>
            <w:r w:rsidRPr="00733636">
              <w:t>SMA</w:t>
            </w:r>
          </w:p>
        </w:tc>
        <w:tc>
          <w:tcPr>
            <w:tcW w:w="1080" w:type="dxa"/>
            <w:shd w:val="clear" w:color="auto" w:fill="FFFFFF" w:themeFill="background1"/>
          </w:tcPr>
          <w:p w:rsidR="005D199C" w:rsidRPr="00733636" w:rsidRDefault="005D199C" w:rsidP="0021241E">
            <w:pPr>
              <w:pStyle w:val="Tabletextheadingcentred"/>
            </w:pPr>
            <w:r w:rsidRPr="00733636">
              <w:t>SRA</w:t>
            </w:r>
          </w:p>
        </w:tc>
        <w:tc>
          <w:tcPr>
            <w:tcW w:w="1080" w:type="dxa"/>
            <w:shd w:val="clear" w:color="auto" w:fill="FFFFFF" w:themeFill="background1"/>
          </w:tcPr>
          <w:p w:rsidR="005D199C" w:rsidRPr="00733636" w:rsidRDefault="005D199C" w:rsidP="0021241E">
            <w:pPr>
              <w:pStyle w:val="Tabletextheadingcentred"/>
            </w:pPr>
            <w:r w:rsidRPr="00733636">
              <w:t>Other</w:t>
            </w:r>
          </w:p>
        </w:tc>
      </w:tr>
      <w:tr w:rsidR="005D199C" w:rsidRPr="00733636" w:rsidTr="0021241E">
        <w:tc>
          <w:tcPr>
            <w:tcW w:w="2700" w:type="dxa"/>
            <w:vAlign w:val="bottom"/>
          </w:tcPr>
          <w:p w:rsidR="005D199C" w:rsidRPr="00733636" w:rsidRDefault="005D199C" w:rsidP="0021241E">
            <w:pPr>
              <w:pStyle w:val="Tabletext"/>
            </w:pPr>
            <w:r w:rsidRPr="00733636">
              <w:t>&lt;$160</w:t>
            </w:r>
            <w:r w:rsidRPr="00322B59">
              <w:rPr>
                <w:rFonts w:ascii="Times New Roman" w:hAnsi="Times New Roman"/>
              </w:rPr>
              <w:t> </w:t>
            </w:r>
            <w:r w:rsidRPr="00733636">
              <w:t>000</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160</w:t>
            </w:r>
            <w:r w:rsidRPr="00322B59">
              <w:rPr>
                <w:rFonts w:ascii="Times New Roman" w:hAnsi="Times New Roman"/>
              </w:rPr>
              <w:t> </w:t>
            </w:r>
            <w:r w:rsidRPr="00733636">
              <w:t>000–$1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3</w:t>
            </w:r>
            <w:r w:rsidRPr="00733636">
              <w:rPr>
                <w:vertAlign w:val="superscript"/>
              </w:rPr>
              <w:t>(a)</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180</w:t>
            </w:r>
            <w:r w:rsidRPr="00322B59">
              <w:rPr>
                <w:rFonts w:ascii="Times New Roman" w:hAnsi="Times New Roman"/>
              </w:rPr>
              <w:t> </w:t>
            </w:r>
            <w:r w:rsidRPr="00733636">
              <w:t>000–$1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2</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00</w:t>
            </w:r>
            <w:r w:rsidRPr="00322B59">
              <w:rPr>
                <w:rFonts w:ascii="Times New Roman" w:hAnsi="Times New Roman"/>
              </w:rPr>
              <w:t> </w:t>
            </w:r>
            <w:r w:rsidRPr="00733636">
              <w:t>000–$21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r w:rsidRPr="00733636">
              <w:t>1</w:t>
            </w: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20</w:t>
            </w:r>
            <w:r w:rsidRPr="00322B59">
              <w:rPr>
                <w:rFonts w:ascii="Times New Roman" w:hAnsi="Times New Roman"/>
              </w:rPr>
              <w:t> </w:t>
            </w:r>
            <w:r w:rsidRPr="00733636">
              <w:t>000–$23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w:t>
            </w:r>
            <w:r w:rsidRPr="00733636">
              <w:rPr>
                <w:vertAlign w:val="superscript"/>
              </w:rPr>
              <w:t>(b)</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40</w:t>
            </w:r>
            <w:r w:rsidRPr="00322B59">
              <w:rPr>
                <w:rFonts w:ascii="Times New Roman" w:hAnsi="Times New Roman"/>
              </w:rPr>
              <w:t> </w:t>
            </w:r>
            <w:r w:rsidRPr="00733636">
              <w:t>000–$25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60</w:t>
            </w:r>
            <w:r w:rsidRPr="00322B59">
              <w:rPr>
                <w:rFonts w:ascii="Times New Roman" w:hAnsi="Times New Roman"/>
              </w:rPr>
              <w:t> </w:t>
            </w:r>
            <w:r w:rsidRPr="00733636">
              <w:t>000–$2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280</w:t>
            </w:r>
            <w:r w:rsidRPr="00322B59">
              <w:rPr>
                <w:rFonts w:ascii="Times New Roman" w:hAnsi="Times New Roman"/>
              </w:rPr>
              <w:t> </w:t>
            </w:r>
            <w:r w:rsidRPr="00733636">
              <w:t>000–$2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300</w:t>
            </w:r>
            <w:r w:rsidRPr="00322B59">
              <w:rPr>
                <w:rFonts w:ascii="Times New Roman" w:hAnsi="Times New Roman"/>
              </w:rPr>
              <w:t> </w:t>
            </w:r>
            <w:r w:rsidRPr="00733636">
              <w:t>000–$31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r w:rsidRPr="00733636">
              <w:t>1</w:t>
            </w: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pPr>
          </w:p>
        </w:tc>
        <w:tc>
          <w:tcPr>
            <w:tcW w:w="1080" w:type="dxa"/>
            <w:shd w:val="clear" w:color="auto" w:fill="auto"/>
          </w:tcPr>
          <w:p w:rsidR="005D199C" w:rsidRPr="00733636" w:rsidRDefault="005D199C" w:rsidP="0021241E">
            <w:pPr>
              <w:pStyle w:val="Tabletextright"/>
            </w:pPr>
          </w:p>
        </w:tc>
      </w:tr>
      <w:tr w:rsidR="005D199C" w:rsidRPr="00733636" w:rsidTr="0021241E">
        <w:tc>
          <w:tcPr>
            <w:tcW w:w="2700" w:type="dxa"/>
            <w:vAlign w:val="bottom"/>
          </w:tcPr>
          <w:p w:rsidR="005D199C" w:rsidRPr="00733636" w:rsidRDefault="005D199C" w:rsidP="0021241E">
            <w:pPr>
              <w:pStyle w:val="Tabletext"/>
            </w:pPr>
            <w:r w:rsidRPr="00733636">
              <w:t>$320</w:t>
            </w:r>
            <w:r w:rsidRPr="00322B59">
              <w:rPr>
                <w:rFonts w:ascii="Times New Roman" w:hAnsi="Times New Roman"/>
              </w:rPr>
              <w:t> </w:t>
            </w:r>
            <w:r w:rsidRPr="00733636">
              <w:t>000–$33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340</w:t>
            </w:r>
            <w:r w:rsidRPr="00322B59">
              <w:rPr>
                <w:rFonts w:ascii="Times New Roman" w:hAnsi="Times New Roman"/>
              </w:rPr>
              <w:t> </w:t>
            </w:r>
            <w:r w:rsidRPr="00733636">
              <w:t>000–$35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360</w:t>
            </w:r>
            <w:r w:rsidRPr="00322B59">
              <w:rPr>
                <w:rFonts w:ascii="Times New Roman" w:hAnsi="Times New Roman"/>
              </w:rPr>
              <w:t> </w:t>
            </w:r>
            <w:r w:rsidRPr="00733636">
              <w:t>000–$3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380</w:t>
            </w:r>
            <w:r w:rsidRPr="00322B59">
              <w:rPr>
                <w:rFonts w:ascii="Times New Roman" w:hAnsi="Times New Roman"/>
              </w:rPr>
              <w:t> </w:t>
            </w:r>
            <w:r w:rsidRPr="00733636">
              <w:t>000–$3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00</w:t>
            </w:r>
            <w:r w:rsidRPr="00322B59">
              <w:rPr>
                <w:rFonts w:ascii="Times New Roman" w:hAnsi="Times New Roman"/>
              </w:rPr>
              <w:t> </w:t>
            </w:r>
            <w:r w:rsidRPr="00733636">
              <w:t>000–$41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20</w:t>
            </w:r>
            <w:r w:rsidRPr="00322B59">
              <w:rPr>
                <w:rFonts w:ascii="Times New Roman" w:hAnsi="Times New Roman"/>
              </w:rPr>
              <w:t> </w:t>
            </w:r>
            <w:r w:rsidRPr="00733636">
              <w:t>000–$43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40</w:t>
            </w:r>
            <w:r w:rsidRPr="00322B59">
              <w:rPr>
                <w:rFonts w:ascii="Times New Roman" w:hAnsi="Times New Roman"/>
              </w:rPr>
              <w:t> </w:t>
            </w:r>
            <w:r w:rsidRPr="00733636">
              <w:t>000–$45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60</w:t>
            </w:r>
            <w:r w:rsidRPr="00322B59">
              <w:rPr>
                <w:rFonts w:ascii="Times New Roman" w:hAnsi="Times New Roman"/>
              </w:rPr>
              <w:t> </w:t>
            </w:r>
            <w:r w:rsidRPr="00733636">
              <w:t>000–$47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tcPr>
          <w:p w:rsidR="005D199C" w:rsidRPr="00733636" w:rsidRDefault="005D199C" w:rsidP="0021241E">
            <w:pPr>
              <w:pStyle w:val="Tabletext"/>
            </w:pPr>
            <w:r w:rsidRPr="00733636">
              <w:t>$480</w:t>
            </w:r>
            <w:r w:rsidRPr="00322B59">
              <w:rPr>
                <w:rFonts w:ascii="Times New Roman" w:hAnsi="Times New Roman"/>
              </w:rPr>
              <w:t> </w:t>
            </w:r>
            <w:r w:rsidRPr="00733636">
              <w:t>000–$499</w:t>
            </w:r>
            <w:r w:rsidRPr="00322B59">
              <w:rPr>
                <w:rFonts w:ascii="Times New Roman" w:hAnsi="Times New Roman"/>
              </w:rPr>
              <w:t> </w:t>
            </w:r>
            <w:r w:rsidRPr="00733636">
              <w:t>999</w:t>
            </w:r>
          </w:p>
        </w:tc>
        <w:tc>
          <w:tcPr>
            <w:tcW w:w="1080" w:type="dxa"/>
            <w:shd w:val="clear" w:color="auto" w:fill="E0E0E0"/>
            <w:vAlign w:val="bottom"/>
          </w:tcPr>
          <w:p w:rsidR="005D199C" w:rsidRPr="00733636" w:rsidRDefault="005D199C" w:rsidP="0021241E">
            <w:pPr>
              <w:pStyle w:val="Tabletextright"/>
            </w:pPr>
          </w:p>
        </w:tc>
        <w:tc>
          <w:tcPr>
            <w:tcW w:w="1080" w:type="dxa"/>
            <w:shd w:val="clear" w:color="auto" w:fill="auto"/>
            <w:vAlign w:val="bottom"/>
          </w:tcPr>
          <w:p w:rsidR="005D199C" w:rsidRPr="00733636" w:rsidRDefault="005D199C" w:rsidP="0021241E">
            <w:pPr>
              <w:pStyle w:val="Tabletextright"/>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c>
          <w:tcPr>
            <w:tcW w:w="1080" w:type="dxa"/>
            <w:shd w:val="clear" w:color="auto" w:fill="E0E0E0"/>
          </w:tcPr>
          <w:p w:rsidR="005D199C" w:rsidRPr="00733636" w:rsidRDefault="005D199C" w:rsidP="0021241E">
            <w:pPr>
              <w:pStyle w:val="Tabletextright"/>
              <w:rPr>
                <w:bCs/>
              </w:rPr>
            </w:pPr>
          </w:p>
        </w:tc>
        <w:tc>
          <w:tcPr>
            <w:tcW w:w="1080" w:type="dxa"/>
            <w:shd w:val="clear" w:color="auto" w:fill="auto"/>
          </w:tcPr>
          <w:p w:rsidR="005D199C" w:rsidRPr="00733636" w:rsidRDefault="005D199C" w:rsidP="0021241E">
            <w:pPr>
              <w:pStyle w:val="Tabletextright"/>
              <w:rPr>
                <w:bCs/>
              </w:rPr>
            </w:pPr>
          </w:p>
        </w:tc>
      </w:tr>
      <w:tr w:rsidR="005D199C" w:rsidRPr="00733636" w:rsidTr="0021241E">
        <w:tc>
          <w:tcPr>
            <w:tcW w:w="2700" w:type="dxa"/>
            <w:vAlign w:val="bottom"/>
          </w:tcPr>
          <w:p w:rsidR="005D199C" w:rsidRPr="00733636" w:rsidRDefault="005D199C" w:rsidP="00722E5C">
            <w:pPr>
              <w:pStyle w:val="Tabletextbold"/>
            </w:pPr>
            <w:r w:rsidRPr="00733636">
              <w:t xml:space="preserve">Total </w:t>
            </w:r>
          </w:p>
        </w:tc>
        <w:tc>
          <w:tcPr>
            <w:tcW w:w="1080" w:type="dxa"/>
            <w:shd w:val="clear" w:color="auto" w:fill="E0E0E0"/>
            <w:vAlign w:val="bottom"/>
          </w:tcPr>
          <w:p w:rsidR="005D199C" w:rsidRPr="00733636" w:rsidRDefault="005D199C" w:rsidP="0021241E">
            <w:pPr>
              <w:pStyle w:val="Tabletextrightbold"/>
            </w:pPr>
            <w:r w:rsidRPr="00733636">
              <w:t>7</w:t>
            </w:r>
          </w:p>
        </w:tc>
        <w:tc>
          <w:tcPr>
            <w:tcW w:w="1080" w:type="dxa"/>
            <w:shd w:val="clear" w:color="auto" w:fill="auto"/>
            <w:vAlign w:val="bottom"/>
          </w:tcPr>
          <w:p w:rsidR="005D199C" w:rsidRPr="00733636" w:rsidRDefault="005D199C" w:rsidP="0021241E">
            <w:pPr>
              <w:pStyle w:val="Tabletextrightbold"/>
            </w:pPr>
            <w:r w:rsidRPr="00733636">
              <w:t>1</w:t>
            </w:r>
          </w:p>
        </w:tc>
        <w:tc>
          <w:tcPr>
            <w:tcW w:w="1080" w:type="dxa"/>
            <w:shd w:val="clear" w:color="auto" w:fill="E0E0E0"/>
          </w:tcPr>
          <w:p w:rsidR="005D199C" w:rsidRPr="00733636" w:rsidRDefault="005D199C" w:rsidP="0021241E">
            <w:pPr>
              <w:pStyle w:val="Tabletextrightbold"/>
            </w:pPr>
          </w:p>
        </w:tc>
        <w:tc>
          <w:tcPr>
            <w:tcW w:w="1080" w:type="dxa"/>
            <w:shd w:val="clear" w:color="auto" w:fill="auto"/>
          </w:tcPr>
          <w:p w:rsidR="005D199C" w:rsidRPr="00733636" w:rsidRDefault="005D199C" w:rsidP="0021241E">
            <w:pPr>
              <w:pStyle w:val="Tabletextrightbold"/>
            </w:pPr>
          </w:p>
        </w:tc>
        <w:tc>
          <w:tcPr>
            <w:tcW w:w="1080" w:type="dxa"/>
            <w:shd w:val="clear" w:color="auto" w:fill="E0E0E0"/>
          </w:tcPr>
          <w:p w:rsidR="005D199C" w:rsidRPr="00733636" w:rsidRDefault="005D199C" w:rsidP="0021241E">
            <w:pPr>
              <w:pStyle w:val="Tabletextrightbold"/>
            </w:pPr>
          </w:p>
        </w:tc>
        <w:tc>
          <w:tcPr>
            <w:tcW w:w="1080" w:type="dxa"/>
            <w:shd w:val="clear" w:color="auto" w:fill="auto"/>
          </w:tcPr>
          <w:p w:rsidR="005D199C" w:rsidRPr="00733636" w:rsidRDefault="005D199C" w:rsidP="0021241E">
            <w:pPr>
              <w:pStyle w:val="Tabletextrightbold"/>
            </w:pPr>
          </w:p>
        </w:tc>
      </w:tr>
    </w:tbl>
    <w:p w:rsidR="005D199C" w:rsidRPr="00733636" w:rsidRDefault="005D199C" w:rsidP="005D199C">
      <w:pPr>
        <w:pStyle w:val="Notes"/>
      </w:pPr>
      <w:r w:rsidRPr="00733636">
        <w:t>Notes:</w:t>
      </w:r>
    </w:p>
    <w:p w:rsidR="005D199C" w:rsidRPr="00733636" w:rsidRDefault="005D199C" w:rsidP="005D199C">
      <w:pPr>
        <w:pStyle w:val="Notes"/>
      </w:pPr>
      <w:r w:rsidRPr="00733636">
        <w:t xml:space="preserve">(a) </w:t>
      </w:r>
      <w:r w:rsidR="003A4013" w:rsidRPr="00733636">
        <w:t>One employee employed on a part</w:t>
      </w:r>
      <w:r w:rsidR="003A4013" w:rsidRPr="00733636">
        <w:noBreakHyphen/>
      </w:r>
      <w:r w:rsidRPr="00733636">
        <w:t>time basis 0.8 FTE.</w:t>
      </w:r>
    </w:p>
    <w:p w:rsidR="005D199C" w:rsidRPr="00733636" w:rsidRDefault="005D199C" w:rsidP="005D199C">
      <w:pPr>
        <w:pStyle w:val="Notes"/>
      </w:pPr>
      <w:r w:rsidRPr="00733636">
        <w:t xml:space="preserve">(b) </w:t>
      </w:r>
      <w:r w:rsidR="003A4013" w:rsidRPr="00733636">
        <w:t>One employee employed on a part</w:t>
      </w:r>
      <w:r w:rsidR="003A4013" w:rsidRPr="00733636">
        <w:noBreakHyphen/>
      </w:r>
      <w:r w:rsidRPr="00733636">
        <w:t>time basis 0.8 FTE.</w:t>
      </w:r>
    </w:p>
    <w:p w:rsidR="005D199C" w:rsidRPr="00733636" w:rsidRDefault="005D199C" w:rsidP="005D199C"/>
    <w:p w:rsidR="0021241E" w:rsidRPr="00733636" w:rsidRDefault="0021241E" w:rsidP="0021241E"/>
    <w:p w:rsidR="0021241E" w:rsidRPr="00733636" w:rsidRDefault="0021241E" w:rsidP="0021241E"/>
    <w:p w:rsidR="0021241E" w:rsidRPr="00733636" w:rsidRDefault="0021241E" w:rsidP="0021241E">
      <w:pPr>
        <w:pStyle w:val="Tableheading"/>
        <w:sectPr w:rsidR="0021241E" w:rsidRPr="00733636" w:rsidSect="005D199C">
          <w:headerReference w:type="even" r:id="rId115"/>
          <w:footerReference w:type="even" r:id="rId116"/>
          <w:footerReference w:type="default" r:id="rId117"/>
          <w:pgSz w:w="11909" w:h="16834" w:code="9"/>
          <w:pgMar w:top="1728" w:right="1152" w:bottom="1267" w:left="1152" w:header="720" w:footer="288" w:gutter="0"/>
          <w:cols w:space="720"/>
          <w:noEndnote/>
          <w:docGrid w:linePitch="231"/>
        </w:sectPr>
      </w:pPr>
    </w:p>
    <w:p w:rsidR="0021241E" w:rsidRPr="00733636" w:rsidRDefault="0021241E" w:rsidP="0021241E">
      <w:pPr>
        <w:pStyle w:val="Heading4"/>
      </w:pPr>
      <w:r w:rsidRPr="00733636">
        <w:t>Profile of Essential Services Commission: June 2017</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722E5C" w:rsidRPr="00733636" w:rsidTr="005A4319">
        <w:trPr>
          <w:cantSplit/>
        </w:trPr>
        <w:tc>
          <w:tcPr>
            <w:tcW w:w="1483" w:type="dxa"/>
            <w:shd w:val="clear" w:color="auto" w:fill="auto"/>
          </w:tcPr>
          <w:p w:rsidR="00722E5C" w:rsidRPr="00733636" w:rsidRDefault="00722E5C" w:rsidP="005A4319">
            <w:pPr>
              <w:pStyle w:val="Tabletext"/>
            </w:pPr>
          </w:p>
        </w:tc>
        <w:tc>
          <w:tcPr>
            <w:tcW w:w="6192" w:type="dxa"/>
            <w:gridSpan w:val="7"/>
            <w:shd w:val="clear" w:color="auto" w:fill="E0E0E0"/>
            <w:vAlign w:val="bottom"/>
          </w:tcPr>
          <w:p w:rsidR="00722E5C" w:rsidRPr="00733636" w:rsidRDefault="00722E5C" w:rsidP="005A4319">
            <w:pPr>
              <w:pStyle w:val="Tabletextheadingcentred"/>
            </w:pPr>
            <w:r w:rsidRPr="00733636">
              <w:t>June 2017</w:t>
            </w:r>
          </w:p>
        </w:tc>
        <w:tc>
          <w:tcPr>
            <w:tcW w:w="6192" w:type="dxa"/>
            <w:gridSpan w:val="7"/>
            <w:shd w:val="clear" w:color="auto" w:fill="auto"/>
            <w:noWrap/>
            <w:vAlign w:val="bottom"/>
          </w:tcPr>
          <w:p w:rsidR="00722E5C" w:rsidRPr="00733636" w:rsidRDefault="00722E5C" w:rsidP="005A4319">
            <w:pPr>
              <w:pStyle w:val="Tabletextheadingcentred"/>
            </w:pPr>
            <w:r w:rsidRPr="00733636">
              <w:t>June 2016</w:t>
            </w:r>
          </w:p>
        </w:tc>
      </w:tr>
      <w:tr w:rsidR="00722E5C" w:rsidRPr="00733636" w:rsidTr="005A4319">
        <w:trPr>
          <w:cantSplit/>
        </w:trPr>
        <w:tc>
          <w:tcPr>
            <w:tcW w:w="1483" w:type="dxa"/>
            <w:shd w:val="clear" w:color="auto" w:fill="auto"/>
          </w:tcPr>
          <w:p w:rsidR="00722E5C" w:rsidRPr="00733636" w:rsidRDefault="00722E5C" w:rsidP="005A4319">
            <w:pPr>
              <w:pStyle w:val="Tabletext"/>
            </w:pPr>
          </w:p>
        </w:tc>
        <w:tc>
          <w:tcPr>
            <w:tcW w:w="1728" w:type="dxa"/>
            <w:gridSpan w:val="2"/>
            <w:shd w:val="clear" w:color="auto" w:fill="auto"/>
            <w:vAlign w:val="bottom"/>
          </w:tcPr>
          <w:p w:rsidR="00722E5C" w:rsidRPr="00733636" w:rsidRDefault="00722E5C" w:rsidP="005A4319">
            <w:pPr>
              <w:pStyle w:val="Tabletextheadingcentred"/>
              <w:spacing w:after="20"/>
            </w:pPr>
            <w:r w:rsidRPr="00733636">
              <w:t>All employees</w:t>
            </w:r>
          </w:p>
        </w:tc>
        <w:tc>
          <w:tcPr>
            <w:tcW w:w="2736" w:type="dxa"/>
            <w:gridSpan w:val="3"/>
            <w:shd w:val="clear" w:color="auto" w:fill="auto"/>
            <w:vAlign w:val="bottom"/>
          </w:tcPr>
          <w:p w:rsidR="00722E5C" w:rsidRPr="00733636" w:rsidRDefault="00722E5C" w:rsidP="005A4319">
            <w:pPr>
              <w:pStyle w:val="Tabletextheadingcentred"/>
              <w:spacing w:after="20"/>
            </w:pPr>
            <w:r w:rsidRPr="00733636">
              <w:t>Ongoing</w:t>
            </w:r>
          </w:p>
        </w:tc>
        <w:tc>
          <w:tcPr>
            <w:tcW w:w="1728" w:type="dxa"/>
            <w:gridSpan w:val="2"/>
            <w:shd w:val="clear" w:color="auto" w:fill="auto"/>
          </w:tcPr>
          <w:p w:rsidR="00722E5C" w:rsidRPr="00733636" w:rsidRDefault="00722E5C" w:rsidP="005A4319">
            <w:pPr>
              <w:pStyle w:val="Tabletextheadingcentred"/>
              <w:spacing w:after="20"/>
              <w:rPr>
                <w:rFonts w:cstheme="minorHAnsi"/>
              </w:rPr>
            </w:pPr>
            <w:r w:rsidRPr="00733636">
              <w:t>Fixed term</w:t>
            </w:r>
            <w:r w:rsidRPr="00733636">
              <w:br/>
              <w:t>and casual</w:t>
            </w:r>
          </w:p>
        </w:tc>
        <w:tc>
          <w:tcPr>
            <w:tcW w:w="1728" w:type="dxa"/>
            <w:gridSpan w:val="2"/>
            <w:shd w:val="clear" w:color="auto" w:fill="auto"/>
            <w:noWrap/>
            <w:vAlign w:val="bottom"/>
          </w:tcPr>
          <w:p w:rsidR="00722E5C" w:rsidRPr="00733636" w:rsidRDefault="00722E5C" w:rsidP="005A4319">
            <w:pPr>
              <w:pStyle w:val="Tabletextheadingcentred"/>
              <w:spacing w:after="20"/>
            </w:pPr>
            <w:r w:rsidRPr="00733636">
              <w:t>All employees</w:t>
            </w:r>
          </w:p>
        </w:tc>
        <w:tc>
          <w:tcPr>
            <w:tcW w:w="2736" w:type="dxa"/>
            <w:gridSpan w:val="3"/>
            <w:shd w:val="clear" w:color="auto" w:fill="auto"/>
            <w:noWrap/>
            <w:vAlign w:val="bottom"/>
          </w:tcPr>
          <w:p w:rsidR="00722E5C" w:rsidRPr="00733636" w:rsidRDefault="00722E5C" w:rsidP="005A4319">
            <w:pPr>
              <w:pStyle w:val="Tabletextheadingcentred"/>
              <w:spacing w:after="20"/>
            </w:pPr>
            <w:r w:rsidRPr="00733636">
              <w:t>Ongoing</w:t>
            </w:r>
          </w:p>
        </w:tc>
        <w:tc>
          <w:tcPr>
            <w:tcW w:w="1728" w:type="dxa"/>
            <w:gridSpan w:val="2"/>
          </w:tcPr>
          <w:p w:rsidR="00722E5C" w:rsidRPr="00733636" w:rsidRDefault="00722E5C" w:rsidP="005A4319">
            <w:pPr>
              <w:pStyle w:val="Tabletextheadingcentred"/>
              <w:spacing w:after="20"/>
              <w:rPr>
                <w:rFonts w:cstheme="minorHAnsi"/>
              </w:rPr>
            </w:pPr>
            <w:r w:rsidRPr="00733636">
              <w:t>Fixed term</w:t>
            </w:r>
            <w:r w:rsidRPr="00733636">
              <w:br/>
              <w:t>and casual</w:t>
            </w:r>
          </w:p>
        </w:tc>
      </w:tr>
      <w:tr w:rsidR="00722E5C" w:rsidRPr="00733636" w:rsidTr="005A4319">
        <w:trPr>
          <w:cantSplit/>
        </w:trPr>
        <w:tc>
          <w:tcPr>
            <w:tcW w:w="1483" w:type="dxa"/>
            <w:shd w:val="clear" w:color="auto" w:fill="auto"/>
          </w:tcPr>
          <w:p w:rsidR="00722E5C" w:rsidRPr="00733636" w:rsidRDefault="00722E5C" w:rsidP="005A4319">
            <w:pPr>
              <w:pStyle w:val="Tabletext"/>
            </w:pPr>
          </w:p>
        </w:tc>
        <w:tc>
          <w:tcPr>
            <w:tcW w:w="950" w:type="dxa"/>
            <w:shd w:val="clear" w:color="auto" w:fill="auto"/>
            <w:vAlign w:val="bottom"/>
          </w:tcPr>
          <w:p w:rsidR="00722E5C" w:rsidRPr="00733636" w:rsidRDefault="00722E5C"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722E5C" w:rsidRPr="00733636" w:rsidRDefault="00722E5C" w:rsidP="005A4319">
            <w:pPr>
              <w:pStyle w:val="Tabletextheadingright"/>
              <w:rPr>
                <w:rFonts w:cstheme="minorHAnsi"/>
              </w:rPr>
            </w:pPr>
            <w:r w:rsidRPr="00733636">
              <w:rPr>
                <w:rFonts w:cstheme="minorHAnsi"/>
              </w:rPr>
              <w:t>FTE</w:t>
            </w:r>
          </w:p>
        </w:tc>
        <w:tc>
          <w:tcPr>
            <w:tcW w:w="979" w:type="dxa"/>
            <w:shd w:val="clear" w:color="auto" w:fill="auto"/>
            <w:vAlign w:val="bottom"/>
          </w:tcPr>
          <w:p w:rsidR="00722E5C" w:rsidRPr="00733636" w:rsidRDefault="00722E5C" w:rsidP="005A4319">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722E5C" w:rsidRPr="00733636" w:rsidRDefault="00722E5C" w:rsidP="005A4319">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722E5C" w:rsidRPr="00733636" w:rsidRDefault="00722E5C" w:rsidP="005A4319">
            <w:pPr>
              <w:pStyle w:val="Tabletextheadingright"/>
              <w:rPr>
                <w:rFonts w:cstheme="minorHAnsi"/>
              </w:rPr>
            </w:pPr>
            <w:r w:rsidRPr="00733636">
              <w:rPr>
                <w:rFonts w:cstheme="minorHAnsi"/>
              </w:rPr>
              <w:t>FTE</w:t>
            </w:r>
          </w:p>
        </w:tc>
        <w:tc>
          <w:tcPr>
            <w:tcW w:w="950" w:type="dxa"/>
            <w:shd w:val="clear" w:color="auto" w:fill="auto"/>
          </w:tcPr>
          <w:p w:rsidR="00722E5C" w:rsidRPr="00733636" w:rsidRDefault="00722E5C"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tcPr>
          <w:p w:rsidR="00722E5C" w:rsidRPr="00733636" w:rsidRDefault="00722E5C" w:rsidP="005A4319">
            <w:pPr>
              <w:pStyle w:val="Tabletextheadingright"/>
              <w:rPr>
                <w:rFonts w:cstheme="minorHAnsi"/>
              </w:rPr>
            </w:pPr>
            <w:r w:rsidRPr="00733636">
              <w:rPr>
                <w:rFonts w:cstheme="minorHAnsi"/>
              </w:rPr>
              <w:t>FTE</w:t>
            </w:r>
          </w:p>
        </w:tc>
        <w:tc>
          <w:tcPr>
            <w:tcW w:w="950" w:type="dxa"/>
            <w:shd w:val="clear" w:color="auto" w:fill="auto"/>
            <w:noWrap/>
            <w:vAlign w:val="bottom"/>
          </w:tcPr>
          <w:p w:rsidR="00722E5C" w:rsidRPr="00733636" w:rsidRDefault="00722E5C"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722E5C" w:rsidRPr="00733636" w:rsidRDefault="00722E5C" w:rsidP="005A4319">
            <w:pPr>
              <w:pStyle w:val="Tabletextheadingright"/>
              <w:rPr>
                <w:rFonts w:cstheme="minorHAnsi"/>
              </w:rPr>
            </w:pPr>
            <w:r w:rsidRPr="00733636">
              <w:rPr>
                <w:rFonts w:cstheme="minorHAnsi"/>
              </w:rPr>
              <w:t>FTE</w:t>
            </w:r>
          </w:p>
        </w:tc>
        <w:tc>
          <w:tcPr>
            <w:tcW w:w="979" w:type="dxa"/>
            <w:shd w:val="clear" w:color="auto" w:fill="auto"/>
            <w:noWrap/>
            <w:vAlign w:val="bottom"/>
          </w:tcPr>
          <w:p w:rsidR="00722E5C" w:rsidRPr="00733636" w:rsidRDefault="00722E5C" w:rsidP="005A4319">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722E5C" w:rsidRPr="00733636" w:rsidRDefault="00722E5C" w:rsidP="005A4319">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722E5C" w:rsidRPr="00733636" w:rsidRDefault="00722E5C" w:rsidP="005A4319">
            <w:pPr>
              <w:pStyle w:val="Tabletextheadingright"/>
              <w:rPr>
                <w:rFonts w:cstheme="minorHAnsi"/>
              </w:rPr>
            </w:pPr>
            <w:r w:rsidRPr="00733636">
              <w:rPr>
                <w:rFonts w:cstheme="minorHAnsi"/>
              </w:rPr>
              <w:t>FTE</w:t>
            </w:r>
          </w:p>
        </w:tc>
        <w:tc>
          <w:tcPr>
            <w:tcW w:w="950" w:type="dxa"/>
          </w:tcPr>
          <w:p w:rsidR="00722E5C" w:rsidRPr="00733636" w:rsidRDefault="00722E5C" w:rsidP="005A4319">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tcPr>
          <w:p w:rsidR="00722E5C" w:rsidRPr="00733636" w:rsidRDefault="00722E5C" w:rsidP="005A4319">
            <w:pPr>
              <w:pStyle w:val="Tabletextheadingright"/>
              <w:rPr>
                <w:rFonts w:cstheme="minorHAnsi"/>
              </w:rPr>
            </w:pPr>
            <w:r w:rsidRPr="00733636">
              <w:rPr>
                <w:rFonts w:cstheme="minorHAnsi"/>
              </w:rPr>
              <w:t>FTE</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b/>
              </w:rPr>
              <w:t>Gender</w:t>
            </w:r>
          </w:p>
        </w:tc>
        <w:tc>
          <w:tcPr>
            <w:tcW w:w="950" w:type="dxa"/>
            <w:shd w:val="clear" w:color="auto" w:fill="E0E0E0"/>
            <w:vAlign w:val="bottom"/>
          </w:tcPr>
          <w:p w:rsidR="00722E5C" w:rsidRPr="00733636" w:rsidRDefault="00722E5C" w:rsidP="005A4319">
            <w:pPr>
              <w:pStyle w:val="Tabletextright"/>
              <w:rPr>
                <w:rFonts w:cstheme="minorHAnsi"/>
              </w:rPr>
            </w:pPr>
          </w:p>
        </w:tc>
        <w:tc>
          <w:tcPr>
            <w:tcW w:w="778" w:type="dxa"/>
            <w:shd w:val="clear" w:color="auto" w:fill="E0E0E0"/>
            <w:vAlign w:val="bottom"/>
          </w:tcPr>
          <w:p w:rsidR="00722E5C" w:rsidRPr="00733636" w:rsidRDefault="00722E5C" w:rsidP="005A4319">
            <w:pPr>
              <w:pStyle w:val="Tabletextright"/>
              <w:rPr>
                <w:rFonts w:cstheme="minorHAnsi"/>
              </w:rPr>
            </w:pPr>
          </w:p>
        </w:tc>
        <w:tc>
          <w:tcPr>
            <w:tcW w:w="979" w:type="dxa"/>
            <w:shd w:val="clear" w:color="auto" w:fill="auto"/>
            <w:vAlign w:val="bottom"/>
          </w:tcPr>
          <w:p w:rsidR="00722E5C" w:rsidRPr="00733636" w:rsidRDefault="00722E5C" w:rsidP="005A4319">
            <w:pPr>
              <w:pStyle w:val="Tabletextright"/>
              <w:rPr>
                <w:rFonts w:cstheme="minorHAnsi"/>
              </w:rPr>
            </w:pPr>
          </w:p>
        </w:tc>
        <w:tc>
          <w:tcPr>
            <w:tcW w:w="979" w:type="dxa"/>
            <w:shd w:val="clear" w:color="auto" w:fill="auto"/>
          </w:tcPr>
          <w:p w:rsidR="00722E5C" w:rsidRPr="00733636" w:rsidRDefault="00722E5C" w:rsidP="005A4319">
            <w:pPr>
              <w:pStyle w:val="Tabletextright"/>
            </w:pPr>
          </w:p>
        </w:tc>
        <w:tc>
          <w:tcPr>
            <w:tcW w:w="778" w:type="dxa"/>
            <w:shd w:val="clear" w:color="auto" w:fill="auto"/>
          </w:tcPr>
          <w:p w:rsidR="00722E5C" w:rsidRPr="00733636" w:rsidRDefault="00722E5C" w:rsidP="005A4319">
            <w:pPr>
              <w:pStyle w:val="Tabletextright"/>
            </w:pPr>
          </w:p>
        </w:tc>
        <w:tc>
          <w:tcPr>
            <w:tcW w:w="950" w:type="dxa"/>
            <w:shd w:val="clear" w:color="auto" w:fill="E0E0E0"/>
          </w:tcPr>
          <w:p w:rsidR="00722E5C" w:rsidRPr="00733636" w:rsidRDefault="00722E5C" w:rsidP="005A4319">
            <w:pPr>
              <w:pStyle w:val="Tabletextright"/>
            </w:pPr>
          </w:p>
        </w:tc>
        <w:tc>
          <w:tcPr>
            <w:tcW w:w="778" w:type="dxa"/>
            <w:shd w:val="clear" w:color="auto" w:fill="E0E0E0"/>
          </w:tcPr>
          <w:p w:rsidR="00722E5C" w:rsidRPr="00733636" w:rsidRDefault="00722E5C" w:rsidP="005A4319">
            <w:pPr>
              <w:pStyle w:val="Tabletextright"/>
            </w:pPr>
          </w:p>
        </w:tc>
        <w:tc>
          <w:tcPr>
            <w:tcW w:w="950" w:type="dxa"/>
            <w:shd w:val="clear" w:color="auto" w:fill="auto"/>
            <w:noWrap/>
            <w:vAlign w:val="center"/>
          </w:tcPr>
          <w:p w:rsidR="00722E5C" w:rsidRPr="00733636" w:rsidRDefault="00722E5C" w:rsidP="005A4319">
            <w:pPr>
              <w:pStyle w:val="Tabletextright"/>
            </w:pPr>
          </w:p>
        </w:tc>
        <w:tc>
          <w:tcPr>
            <w:tcW w:w="778" w:type="dxa"/>
            <w:shd w:val="clear" w:color="auto" w:fill="auto"/>
            <w:vAlign w:val="bottom"/>
          </w:tcPr>
          <w:p w:rsidR="00722E5C" w:rsidRPr="00733636" w:rsidRDefault="00722E5C" w:rsidP="005A4319">
            <w:pPr>
              <w:pStyle w:val="Tabletextright"/>
            </w:pPr>
          </w:p>
        </w:tc>
        <w:tc>
          <w:tcPr>
            <w:tcW w:w="979" w:type="dxa"/>
            <w:shd w:val="clear" w:color="auto" w:fill="E0E0E0"/>
            <w:noWrap/>
            <w:vAlign w:val="center"/>
          </w:tcPr>
          <w:p w:rsidR="00722E5C" w:rsidRPr="00733636" w:rsidRDefault="00722E5C" w:rsidP="005A4319">
            <w:pPr>
              <w:pStyle w:val="Tabletextright"/>
            </w:pPr>
          </w:p>
        </w:tc>
        <w:tc>
          <w:tcPr>
            <w:tcW w:w="979" w:type="dxa"/>
            <w:shd w:val="clear" w:color="auto" w:fill="E0E0E0"/>
          </w:tcPr>
          <w:p w:rsidR="00722E5C" w:rsidRPr="00733636" w:rsidRDefault="00722E5C" w:rsidP="005A4319">
            <w:pPr>
              <w:pStyle w:val="Tabletextright"/>
            </w:pPr>
          </w:p>
        </w:tc>
        <w:tc>
          <w:tcPr>
            <w:tcW w:w="778" w:type="dxa"/>
            <w:shd w:val="clear" w:color="auto" w:fill="E0E0E0"/>
          </w:tcPr>
          <w:p w:rsidR="00722E5C" w:rsidRPr="00733636" w:rsidRDefault="00722E5C" w:rsidP="005A4319">
            <w:pPr>
              <w:pStyle w:val="Tabletextright"/>
            </w:pPr>
          </w:p>
        </w:tc>
        <w:tc>
          <w:tcPr>
            <w:tcW w:w="950" w:type="dxa"/>
          </w:tcPr>
          <w:p w:rsidR="00722E5C" w:rsidRPr="00733636" w:rsidRDefault="00722E5C" w:rsidP="005A4319">
            <w:pPr>
              <w:pStyle w:val="Tabletextright"/>
            </w:pPr>
          </w:p>
        </w:tc>
        <w:tc>
          <w:tcPr>
            <w:tcW w:w="778" w:type="dxa"/>
          </w:tcPr>
          <w:p w:rsidR="00722E5C" w:rsidRPr="00733636" w:rsidRDefault="00722E5C" w:rsidP="005A4319">
            <w:pPr>
              <w:pStyle w:val="Tabletextright"/>
            </w:pP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Male</w:t>
            </w:r>
          </w:p>
        </w:tc>
        <w:tc>
          <w:tcPr>
            <w:tcW w:w="950" w:type="dxa"/>
            <w:shd w:val="clear" w:color="auto" w:fill="E0E0E0"/>
          </w:tcPr>
          <w:p w:rsidR="00722E5C" w:rsidRPr="00733636" w:rsidRDefault="00722E5C" w:rsidP="005A4319">
            <w:pPr>
              <w:pStyle w:val="Tabletextright"/>
            </w:pPr>
            <w:r w:rsidRPr="00733636">
              <w:t>56</w:t>
            </w:r>
          </w:p>
        </w:tc>
        <w:tc>
          <w:tcPr>
            <w:tcW w:w="778" w:type="dxa"/>
            <w:shd w:val="clear" w:color="auto" w:fill="E0E0E0"/>
          </w:tcPr>
          <w:p w:rsidR="00722E5C" w:rsidRPr="00733636" w:rsidRDefault="00722E5C" w:rsidP="005A4319">
            <w:pPr>
              <w:pStyle w:val="Tabletextright"/>
            </w:pPr>
            <w:r w:rsidRPr="00733636">
              <w:t>55.30</w:t>
            </w:r>
          </w:p>
        </w:tc>
        <w:tc>
          <w:tcPr>
            <w:tcW w:w="979" w:type="dxa"/>
            <w:shd w:val="clear" w:color="auto" w:fill="auto"/>
          </w:tcPr>
          <w:p w:rsidR="00722E5C" w:rsidRPr="00733636" w:rsidRDefault="00722E5C" w:rsidP="005A4319">
            <w:pPr>
              <w:pStyle w:val="Tabletextright"/>
            </w:pPr>
            <w:r w:rsidRPr="00733636">
              <w:t>43</w:t>
            </w:r>
          </w:p>
        </w:tc>
        <w:tc>
          <w:tcPr>
            <w:tcW w:w="979" w:type="dxa"/>
            <w:shd w:val="clear" w:color="auto" w:fill="auto"/>
          </w:tcPr>
          <w:p w:rsidR="00722E5C" w:rsidRPr="00733636" w:rsidRDefault="00722E5C" w:rsidP="005A4319">
            <w:pPr>
              <w:pStyle w:val="Tabletextright"/>
            </w:pPr>
            <w:r w:rsidRPr="00733636">
              <w:t>3</w:t>
            </w:r>
          </w:p>
        </w:tc>
        <w:tc>
          <w:tcPr>
            <w:tcW w:w="778" w:type="dxa"/>
            <w:shd w:val="clear" w:color="auto" w:fill="auto"/>
          </w:tcPr>
          <w:p w:rsidR="00722E5C" w:rsidRPr="00733636" w:rsidRDefault="00722E5C" w:rsidP="005A4319">
            <w:pPr>
              <w:pStyle w:val="Tabletextright"/>
            </w:pPr>
            <w:r w:rsidRPr="00733636">
              <w:t>45.40</w:t>
            </w:r>
          </w:p>
        </w:tc>
        <w:tc>
          <w:tcPr>
            <w:tcW w:w="950" w:type="dxa"/>
            <w:shd w:val="clear" w:color="auto" w:fill="E0E0E0"/>
          </w:tcPr>
          <w:p w:rsidR="00722E5C" w:rsidRPr="00733636" w:rsidRDefault="00722E5C" w:rsidP="005A4319">
            <w:pPr>
              <w:pStyle w:val="Tabletextright"/>
            </w:pPr>
            <w:r w:rsidRPr="00733636">
              <w:t>10</w:t>
            </w:r>
          </w:p>
        </w:tc>
        <w:tc>
          <w:tcPr>
            <w:tcW w:w="778" w:type="dxa"/>
            <w:shd w:val="clear" w:color="auto" w:fill="E0E0E0"/>
          </w:tcPr>
          <w:p w:rsidR="00722E5C" w:rsidRPr="00733636" w:rsidRDefault="00722E5C" w:rsidP="005A4319">
            <w:pPr>
              <w:pStyle w:val="Tabletextright"/>
            </w:pPr>
            <w:r w:rsidRPr="00733636">
              <w:t>9.90</w:t>
            </w:r>
          </w:p>
        </w:tc>
        <w:tc>
          <w:tcPr>
            <w:tcW w:w="950" w:type="dxa"/>
            <w:shd w:val="clear" w:color="auto" w:fill="auto"/>
            <w:noWrap/>
          </w:tcPr>
          <w:p w:rsidR="00722E5C" w:rsidRPr="00733636" w:rsidRDefault="00722E5C" w:rsidP="005A4319">
            <w:pPr>
              <w:pStyle w:val="Tabletextright"/>
            </w:pPr>
            <w:r w:rsidRPr="00733636">
              <w:t>46</w:t>
            </w:r>
          </w:p>
        </w:tc>
        <w:tc>
          <w:tcPr>
            <w:tcW w:w="778" w:type="dxa"/>
            <w:shd w:val="clear" w:color="auto" w:fill="auto"/>
          </w:tcPr>
          <w:p w:rsidR="00722E5C" w:rsidRPr="00733636" w:rsidRDefault="00722E5C" w:rsidP="005A4319">
            <w:pPr>
              <w:pStyle w:val="Tabletextright"/>
            </w:pPr>
            <w:r w:rsidRPr="00733636">
              <w:t>46.90</w:t>
            </w:r>
          </w:p>
        </w:tc>
        <w:tc>
          <w:tcPr>
            <w:tcW w:w="979" w:type="dxa"/>
            <w:shd w:val="clear" w:color="auto" w:fill="E0E0E0"/>
            <w:noWrap/>
          </w:tcPr>
          <w:p w:rsidR="00722E5C" w:rsidRPr="00733636" w:rsidRDefault="00722E5C" w:rsidP="005A4319">
            <w:pPr>
              <w:pStyle w:val="Tabletextright"/>
            </w:pPr>
            <w:r w:rsidRPr="00733636">
              <w:t>38</w:t>
            </w:r>
          </w:p>
        </w:tc>
        <w:tc>
          <w:tcPr>
            <w:tcW w:w="979"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38.80</w:t>
            </w:r>
          </w:p>
        </w:tc>
        <w:tc>
          <w:tcPr>
            <w:tcW w:w="950" w:type="dxa"/>
          </w:tcPr>
          <w:p w:rsidR="00722E5C" w:rsidRPr="00733636" w:rsidRDefault="00722E5C" w:rsidP="005A4319">
            <w:pPr>
              <w:pStyle w:val="Tabletextright"/>
            </w:pPr>
            <w:r w:rsidRPr="00733636">
              <w:t>7</w:t>
            </w:r>
          </w:p>
        </w:tc>
        <w:tc>
          <w:tcPr>
            <w:tcW w:w="778" w:type="dxa"/>
          </w:tcPr>
          <w:p w:rsidR="00722E5C" w:rsidRPr="00733636" w:rsidRDefault="00722E5C" w:rsidP="005A4319">
            <w:pPr>
              <w:pStyle w:val="Tabletextright"/>
            </w:pPr>
            <w:r w:rsidRPr="00733636">
              <w:t>8.10</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Female</w:t>
            </w:r>
          </w:p>
        </w:tc>
        <w:tc>
          <w:tcPr>
            <w:tcW w:w="950" w:type="dxa"/>
            <w:shd w:val="clear" w:color="auto" w:fill="E0E0E0"/>
          </w:tcPr>
          <w:p w:rsidR="00722E5C" w:rsidRPr="00733636" w:rsidRDefault="00722E5C" w:rsidP="005A4319">
            <w:pPr>
              <w:pStyle w:val="Tabletextright"/>
            </w:pPr>
            <w:r w:rsidRPr="00733636">
              <w:t>52</w:t>
            </w:r>
          </w:p>
        </w:tc>
        <w:tc>
          <w:tcPr>
            <w:tcW w:w="778" w:type="dxa"/>
            <w:shd w:val="clear" w:color="auto" w:fill="E0E0E0"/>
          </w:tcPr>
          <w:p w:rsidR="00722E5C" w:rsidRPr="00733636" w:rsidRDefault="00722E5C" w:rsidP="005A4319">
            <w:pPr>
              <w:pStyle w:val="Tabletextright"/>
            </w:pPr>
            <w:r w:rsidRPr="00733636">
              <w:t>48.39</w:t>
            </w:r>
          </w:p>
        </w:tc>
        <w:tc>
          <w:tcPr>
            <w:tcW w:w="979" w:type="dxa"/>
            <w:shd w:val="clear" w:color="auto" w:fill="auto"/>
          </w:tcPr>
          <w:p w:rsidR="00722E5C" w:rsidRPr="00733636" w:rsidRDefault="00722E5C" w:rsidP="005A4319">
            <w:pPr>
              <w:pStyle w:val="Tabletextright"/>
            </w:pPr>
            <w:r w:rsidRPr="00733636">
              <w:t>37</w:t>
            </w:r>
          </w:p>
        </w:tc>
        <w:tc>
          <w:tcPr>
            <w:tcW w:w="979" w:type="dxa"/>
            <w:shd w:val="clear" w:color="auto" w:fill="auto"/>
          </w:tcPr>
          <w:p w:rsidR="00722E5C" w:rsidRPr="00733636" w:rsidRDefault="00722E5C" w:rsidP="005A4319">
            <w:pPr>
              <w:pStyle w:val="Tabletextright"/>
            </w:pPr>
            <w:r w:rsidRPr="00733636">
              <w:t>9</w:t>
            </w:r>
          </w:p>
        </w:tc>
        <w:tc>
          <w:tcPr>
            <w:tcW w:w="778" w:type="dxa"/>
            <w:shd w:val="clear" w:color="auto" w:fill="auto"/>
          </w:tcPr>
          <w:p w:rsidR="00722E5C" w:rsidRPr="00733636" w:rsidRDefault="00722E5C" w:rsidP="005A4319">
            <w:pPr>
              <w:pStyle w:val="Tabletextright"/>
            </w:pPr>
            <w:r w:rsidRPr="00733636">
              <w:t>43.35</w:t>
            </w:r>
          </w:p>
        </w:tc>
        <w:tc>
          <w:tcPr>
            <w:tcW w:w="950" w:type="dxa"/>
            <w:shd w:val="clear" w:color="auto" w:fill="E0E0E0"/>
          </w:tcPr>
          <w:p w:rsidR="00722E5C" w:rsidRPr="00733636" w:rsidRDefault="00722E5C" w:rsidP="005A4319">
            <w:pPr>
              <w:pStyle w:val="Tabletextright"/>
            </w:pPr>
            <w:r w:rsidRPr="00733636">
              <w:t>6</w:t>
            </w:r>
          </w:p>
        </w:tc>
        <w:tc>
          <w:tcPr>
            <w:tcW w:w="778" w:type="dxa"/>
            <w:shd w:val="clear" w:color="auto" w:fill="E0E0E0"/>
          </w:tcPr>
          <w:p w:rsidR="00722E5C" w:rsidRPr="00733636" w:rsidRDefault="00722E5C" w:rsidP="005A4319">
            <w:pPr>
              <w:pStyle w:val="Tabletextright"/>
            </w:pPr>
            <w:r w:rsidRPr="00733636">
              <w:t>5.04</w:t>
            </w:r>
          </w:p>
        </w:tc>
        <w:tc>
          <w:tcPr>
            <w:tcW w:w="950" w:type="dxa"/>
            <w:shd w:val="clear" w:color="auto" w:fill="auto"/>
            <w:noWrap/>
          </w:tcPr>
          <w:p w:rsidR="00722E5C" w:rsidRPr="00733636" w:rsidRDefault="00722E5C" w:rsidP="005A4319">
            <w:pPr>
              <w:pStyle w:val="Tabletextright"/>
            </w:pPr>
            <w:r w:rsidRPr="00733636">
              <w:t>45</w:t>
            </w:r>
          </w:p>
        </w:tc>
        <w:tc>
          <w:tcPr>
            <w:tcW w:w="778" w:type="dxa"/>
            <w:shd w:val="clear" w:color="auto" w:fill="auto"/>
          </w:tcPr>
          <w:p w:rsidR="00722E5C" w:rsidRPr="00733636" w:rsidRDefault="00722E5C" w:rsidP="005A4319">
            <w:pPr>
              <w:pStyle w:val="Tabletextright"/>
            </w:pPr>
            <w:r w:rsidRPr="00733636">
              <w:t>39.97</w:t>
            </w:r>
          </w:p>
        </w:tc>
        <w:tc>
          <w:tcPr>
            <w:tcW w:w="979" w:type="dxa"/>
            <w:shd w:val="clear" w:color="auto" w:fill="E0E0E0"/>
            <w:noWrap/>
          </w:tcPr>
          <w:p w:rsidR="00722E5C" w:rsidRPr="00733636" w:rsidRDefault="00722E5C" w:rsidP="005A4319">
            <w:pPr>
              <w:pStyle w:val="Tabletextright"/>
            </w:pPr>
            <w:r w:rsidRPr="00733636">
              <w:t>32</w:t>
            </w:r>
          </w:p>
        </w:tc>
        <w:tc>
          <w:tcPr>
            <w:tcW w:w="979" w:type="dxa"/>
            <w:shd w:val="clear" w:color="auto" w:fill="E0E0E0"/>
          </w:tcPr>
          <w:p w:rsidR="00722E5C" w:rsidRPr="00733636" w:rsidRDefault="00722E5C" w:rsidP="005A4319">
            <w:pPr>
              <w:pStyle w:val="Tabletextright"/>
            </w:pPr>
            <w:r w:rsidRPr="00733636">
              <w:t>3</w:t>
            </w:r>
          </w:p>
        </w:tc>
        <w:tc>
          <w:tcPr>
            <w:tcW w:w="778" w:type="dxa"/>
            <w:shd w:val="clear" w:color="auto" w:fill="E0E0E0"/>
          </w:tcPr>
          <w:p w:rsidR="00722E5C" w:rsidRPr="00733636" w:rsidRDefault="00722E5C" w:rsidP="005A4319">
            <w:pPr>
              <w:pStyle w:val="Tabletextright"/>
            </w:pPr>
            <w:r w:rsidRPr="00733636">
              <w:t>33.77</w:t>
            </w:r>
          </w:p>
        </w:tc>
        <w:tc>
          <w:tcPr>
            <w:tcW w:w="950" w:type="dxa"/>
          </w:tcPr>
          <w:p w:rsidR="00722E5C" w:rsidRPr="00733636" w:rsidRDefault="00722E5C" w:rsidP="005A4319">
            <w:pPr>
              <w:pStyle w:val="Tabletextright"/>
            </w:pPr>
            <w:r w:rsidRPr="00733636">
              <w:t>10</w:t>
            </w:r>
          </w:p>
        </w:tc>
        <w:tc>
          <w:tcPr>
            <w:tcW w:w="778" w:type="dxa"/>
          </w:tcPr>
          <w:p w:rsidR="00722E5C" w:rsidRPr="00733636" w:rsidRDefault="00722E5C" w:rsidP="005A4319">
            <w:pPr>
              <w:pStyle w:val="Tabletextright"/>
            </w:pPr>
            <w:r w:rsidRPr="00733636">
              <w:t>6.20</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b/>
              </w:rPr>
              <w:t>Age</w:t>
            </w:r>
          </w:p>
        </w:tc>
        <w:tc>
          <w:tcPr>
            <w:tcW w:w="950" w:type="dxa"/>
            <w:shd w:val="clear" w:color="auto" w:fill="E0E0E0"/>
          </w:tcPr>
          <w:p w:rsidR="00722E5C" w:rsidRPr="00733636" w:rsidRDefault="00722E5C" w:rsidP="005A4319">
            <w:pPr>
              <w:pStyle w:val="Tabletextright"/>
              <w:rPr>
                <w:rFonts w:cstheme="minorHAnsi"/>
              </w:rPr>
            </w:pPr>
          </w:p>
        </w:tc>
        <w:tc>
          <w:tcPr>
            <w:tcW w:w="778" w:type="dxa"/>
            <w:shd w:val="clear" w:color="auto" w:fill="E0E0E0"/>
          </w:tcPr>
          <w:p w:rsidR="00722E5C" w:rsidRPr="00733636" w:rsidRDefault="00722E5C" w:rsidP="005A4319">
            <w:pPr>
              <w:pStyle w:val="Tabletextright"/>
              <w:rPr>
                <w:rFonts w:cstheme="minorHAnsi"/>
              </w:rPr>
            </w:pPr>
          </w:p>
        </w:tc>
        <w:tc>
          <w:tcPr>
            <w:tcW w:w="979" w:type="dxa"/>
            <w:shd w:val="clear" w:color="auto" w:fill="auto"/>
          </w:tcPr>
          <w:p w:rsidR="00722E5C" w:rsidRPr="00733636" w:rsidRDefault="00722E5C" w:rsidP="005A4319">
            <w:pPr>
              <w:pStyle w:val="Tabletextright"/>
              <w:rPr>
                <w:rFonts w:cstheme="minorHAnsi"/>
              </w:rPr>
            </w:pPr>
          </w:p>
        </w:tc>
        <w:tc>
          <w:tcPr>
            <w:tcW w:w="979" w:type="dxa"/>
            <w:shd w:val="clear" w:color="auto" w:fill="auto"/>
          </w:tcPr>
          <w:p w:rsidR="00722E5C" w:rsidRPr="00733636" w:rsidRDefault="00722E5C" w:rsidP="005A4319">
            <w:pPr>
              <w:pStyle w:val="Tabletextright"/>
            </w:pPr>
          </w:p>
        </w:tc>
        <w:tc>
          <w:tcPr>
            <w:tcW w:w="778" w:type="dxa"/>
            <w:shd w:val="clear" w:color="auto" w:fill="auto"/>
          </w:tcPr>
          <w:p w:rsidR="00722E5C" w:rsidRPr="00733636" w:rsidRDefault="00722E5C" w:rsidP="005A4319">
            <w:pPr>
              <w:pStyle w:val="Tabletextright"/>
            </w:pPr>
          </w:p>
        </w:tc>
        <w:tc>
          <w:tcPr>
            <w:tcW w:w="950" w:type="dxa"/>
            <w:shd w:val="clear" w:color="auto" w:fill="E0E0E0"/>
          </w:tcPr>
          <w:p w:rsidR="00722E5C" w:rsidRPr="00733636" w:rsidRDefault="00722E5C" w:rsidP="005A4319">
            <w:pPr>
              <w:pStyle w:val="Tabletextright"/>
            </w:pPr>
          </w:p>
        </w:tc>
        <w:tc>
          <w:tcPr>
            <w:tcW w:w="778" w:type="dxa"/>
            <w:shd w:val="clear" w:color="auto" w:fill="E0E0E0"/>
          </w:tcPr>
          <w:p w:rsidR="00722E5C" w:rsidRPr="00733636" w:rsidRDefault="00722E5C" w:rsidP="005A4319">
            <w:pPr>
              <w:pStyle w:val="Tabletextright"/>
            </w:pPr>
          </w:p>
        </w:tc>
        <w:tc>
          <w:tcPr>
            <w:tcW w:w="950" w:type="dxa"/>
            <w:shd w:val="clear" w:color="auto" w:fill="auto"/>
            <w:noWrap/>
          </w:tcPr>
          <w:p w:rsidR="00722E5C" w:rsidRPr="00733636" w:rsidRDefault="00722E5C" w:rsidP="005A4319">
            <w:pPr>
              <w:pStyle w:val="Tabletextright"/>
            </w:pPr>
          </w:p>
        </w:tc>
        <w:tc>
          <w:tcPr>
            <w:tcW w:w="778" w:type="dxa"/>
            <w:shd w:val="clear" w:color="auto" w:fill="auto"/>
          </w:tcPr>
          <w:p w:rsidR="00722E5C" w:rsidRPr="00733636" w:rsidRDefault="00722E5C" w:rsidP="005A4319">
            <w:pPr>
              <w:pStyle w:val="Tabletextright"/>
            </w:pPr>
          </w:p>
        </w:tc>
        <w:tc>
          <w:tcPr>
            <w:tcW w:w="979" w:type="dxa"/>
            <w:shd w:val="clear" w:color="auto" w:fill="E0E0E0"/>
            <w:noWrap/>
          </w:tcPr>
          <w:p w:rsidR="00722E5C" w:rsidRPr="00733636" w:rsidRDefault="00722E5C" w:rsidP="005A4319">
            <w:pPr>
              <w:pStyle w:val="Tabletextright"/>
            </w:pPr>
          </w:p>
        </w:tc>
        <w:tc>
          <w:tcPr>
            <w:tcW w:w="979" w:type="dxa"/>
            <w:shd w:val="clear" w:color="auto" w:fill="E0E0E0"/>
          </w:tcPr>
          <w:p w:rsidR="00722E5C" w:rsidRPr="00733636" w:rsidRDefault="00722E5C" w:rsidP="005A4319">
            <w:pPr>
              <w:pStyle w:val="Tabletextright"/>
            </w:pPr>
          </w:p>
        </w:tc>
        <w:tc>
          <w:tcPr>
            <w:tcW w:w="778" w:type="dxa"/>
            <w:shd w:val="clear" w:color="auto" w:fill="E0E0E0"/>
          </w:tcPr>
          <w:p w:rsidR="00722E5C" w:rsidRPr="00733636" w:rsidRDefault="00722E5C" w:rsidP="005A4319">
            <w:pPr>
              <w:pStyle w:val="Tabletextright"/>
            </w:pPr>
          </w:p>
        </w:tc>
        <w:tc>
          <w:tcPr>
            <w:tcW w:w="950" w:type="dxa"/>
          </w:tcPr>
          <w:p w:rsidR="00722E5C" w:rsidRPr="00733636" w:rsidRDefault="00722E5C" w:rsidP="005A4319">
            <w:pPr>
              <w:pStyle w:val="Tabletextright"/>
            </w:pPr>
          </w:p>
        </w:tc>
        <w:tc>
          <w:tcPr>
            <w:tcW w:w="778" w:type="dxa"/>
          </w:tcPr>
          <w:p w:rsidR="00722E5C" w:rsidRPr="00733636" w:rsidRDefault="00722E5C" w:rsidP="005A4319">
            <w:pPr>
              <w:pStyle w:val="Tabletextright"/>
            </w:pP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15–24</w:t>
            </w:r>
          </w:p>
        </w:tc>
        <w:tc>
          <w:tcPr>
            <w:tcW w:w="950" w:type="dxa"/>
            <w:shd w:val="clear" w:color="auto" w:fill="E0E0E0"/>
          </w:tcPr>
          <w:p w:rsidR="00722E5C" w:rsidRPr="00733636" w:rsidRDefault="00722E5C" w:rsidP="005A4319">
            <w:pPr>
              <w:pStyle w:val="Tabletextright"/>
            </w:pPr>
            <w:r w:rsidRPr="00733636">
              <w:t>6</w:t>
            </w:r>
          </w:p>
        </w:tc>
        <w:tc>
          <w:tcPr>
            <w:tcW w:w="778" w:type="dxa"/>
            <w:shd w:val="clear" w:color="auto" w:fill="E0E0E0"/>
          </w:tcPr>
          <w:p w:rsidR="00722E5C" w:rsidRPr="00733636" w:rsidRDefault="00722E5C" w:rsidP="005A4319">
            <w:pPr>
              <w:pStyle w:val="Tabletextright"/>
            </w:pPr>
            <w:r w:rsidRPr="00733636">
              <w:t>5.04</w:t>
            </w:r>
          </w:p>
        </w:tc>
        <w:tc>
          <w:tcPr>
            <w:tcW w:w="979" w:type="dxa"/>
            <w:shd w:val="clear" w:color="auto" w:fill="auto"/>
          </w:tcPr>
          <w:p w:rsidR="00722E5C" w:rsidRPr="00733636" w:rsidRDefault="00722E5C" w:rsidP="005A4319">
            <w:pPr>
              <w:pStyle w:val="Tabletextright"/>
            </w:pPr>
            <w:r w:rsidRPr="00733636">
              <w:t>3</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3.00</w:t>
            </w:r>
          </w:p>
        </w:tc>
        <w:tc>
          <w:tcPr>
            <w:tcW w:w="950" w:type="dxa"/>
            <w:shd w:val="clear" w:color="auto" w:fill="E0E0E0"/>
          </w:tcPr>
          <w:p w:rsidR="00722E5C" w:rsidRPr="00733636" w:rsidRDefault="00722E5C" w:rsidP="005A4319">
            <w:pPr>
              <w:pStyle w:val="Tabletextright"/>
            </w:pPr>
            <w:r w:rsidRPr="00733636">
              <w:t>3</w:t>
            </w:r>
          </w:p>
        </w:tc>
        <w:tc>
          <w:tcPr>
            <w:tcW w:w="778" w:type="dxa"/>
            <w:shd w:val="clear" w:color="auto" w:fill="E0E0E0"/>
          </w:tcPr>
          <w:p w:rsidR="00722E5C" w:rsidRPr="00733636" w:rsidRDefault="00722E5C" w:rsidP="005A4319">
            <w:pPr>
              <w:pStyle w:val="Tabletextright"/>
            </w:pPr>
            <w:r w:rsidRPr="00733636">
              <w:t>2.04</w:t>
            </w:r>
          </w:p>
        </w:tc>
        <w:tc>
          <w:tcPr>
            <w:tcW w:w="950" w:type="dxa"/>
            <w:shd w:val="clear" w:color="auto" w:fill="auto"/>
            <w:noWrap/>
          </w:tcPr>
          <w:p w:rsidR="00722E5C" w:rsidRPr="00733636" w:rsidRDefault="00722E5C" w:rsidP="005A4319">
            <w:pPr>
              <w:pStyle w:val="Tabletextright"/>
            </w:pPr>
            <w:r w:rsidRPr="00733636">
              <w:t>3</w:t>
            </w:r>
          </w:p>
        </w:tc>
        <w:tc>
          <w:tcPr>
            <w:tcW w:w="778" w:type="dxa"/>
            <w:shd w:val="clear" w:color="auto" w:fill="auto"/>
          </w:tcPr>
          <w:p w:rsidR="00722E5C" w:rsidRPr="00733636" w:rsidRDefault="00722E5C" w:rsidP="005A4319">
            <w:pPr>
              <w:pStyle w:val="Tabletextright"/>
            </w:pPr>
            <w:r w:rsidRPr="00733636">
              <w:t>2.20</w:t>
            </w:r>
          </w:p>
        </w:tc>
        <w:tc>
          <w:tcPr>
            <w:tcW w:w="979" w:type="dxa"/>
            <w:shd w:val="clear" w:color="auto" w:fill="E0E0E0"/>
            <w:noWrap/>
          </w:tcPr>
          <w:p w:rsidR="00722E5C" w:rsidRPr="00733636" w:rsidRDefault="00722E5C" w:rsidP="005A4319">
            <w:pPr>
              <w:pStyle w:val="Tabletextright"/>
            </w:pPr>
            <w:r w:rsidRPr="00733636">
              <w:t>2</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2.00</w:t>
            </w:r>
          </w:p>
        </w:tc>
        <w:tc>
          <w:tcPr>
            <w:tcW w:w="950" w:type="dxa"/>
          </w:tcPr>
          <w:p w:rsidR="00722E5C" w:rsidRPr="00733636" w:rsidRDefault="00722E5C" w:rsidP="005A4319">
            <w:pPr>
              <w:pStyle w:val="Tabletextright"/>
            </w:pPr>
            <w:r w:rsidRPr="00733636">
              <w:t>1</w:t>
            </w:r>
          </w:p>
        </w:tc>
        <w:tc>
          <w:tcPr>
            <w:tcW w:w="778" w:type="dxa"/>
          </w:tcPr>
          <w:p w:rsidR="00722E5C" w:rsidRPr="00733636" w:rsidRDefault="00722E5C" w:rsidP="005A4319">
            <w:pPr>
              <w:pStyle w:val="Tabletextright"/>
            </w:pPr>
            <w:r w:rsidRPr="00733636">
              <w:t>0.20</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25</w:t>
            </w:r>
            <w:r w:rsidR="00B336DF" w:rsidRPr="00733636">
              <w:rPr>
                <w:rFonts w:cstheme="minorHAnsi"/>
              </w:rPr>
              <w:noBreakHyphen/>
            </w:r>
            <w:r w:rsidRPr="00733636">
              <w:rPr>
                <w:rFonts w:cstheme="minorHAnsi"/>
              </w:rPr>
              <w:t>34</w:t>
            </w:r>
          </w:p>
        </w:tc>
        <w:tc>
          <w:tcPr>
            <w:tcW w:w="950" w:type="dxa"/>
            <w:shd w:val="clear" w:color="auto" w:fill="E0E0E0"/>
          </w:tcPr>
          <w:p w:rsidR="00722E5C" w:rsidRPr="00733636" w:rsidRDefault="00722E5C" w:rsidP="005A4319">
            <w:pPr>
              <w:pStyle w:val="Tabletextright"/>
            </w:pPr>
            <w:r w:rsidRPr="00733636">
              <w:t>41</w:t>
            </w:r>
          </w:p>
        </w:tc>
        <w:tc>
          <w:tcPr>
            <w:tcW w:w="778" w:type="dxa"/>
            <w:shd w:val="clear" w:color="auto" w:fill="E0E0E0"/>
          </w:tcPr>
          <w:p w:rsidR="00722E5C" w:rsidRPr="00733636" w:rsidRDefault="00722E5C" w:rsidP="005A4319">
            <w:pPr>
              <w:pStyle w:val="Tabletextright"/>
            </w:pPr>
            <w:r w:rsidRPr="00733636">
              <w:t>40.20</w:t>
            </w:r>
          </w:p>
        </w:tc>
        <w:tc>
          <w:tcPr>
            <w:tcW w:w="979" w:type="dxa"/>
            <w:shd w:val="clear" w:color="auto" w:fill="auto"/>
          </w:tcPr>
          <w:p w:rsidR="00722E5C" w:rsidRPr="00733636" w:rsidRDefault="00722E5C" w:rsidP="005A4319">
            <w:pPr>
              <w:pStyle w:val="Tabletextright"/>
            </w:pPr>
            <w:r w:rsidRPr="00733636">
              <w:t>34</w:t>
            </w:r>
          </w:p>
        </w:tc>
        <w:tc>
          <w:tcPr>
            <w:tcW w:w="979" w:type="dxa"/>
            <w:shd w:val="clear" w:color="auto" w:fill="auto"/>
          </w:tcPr>
          <w:p w:rsidR="00722E5C" w:rsidRPr="00733636" w:rsidRDefault="00722E5C" w:rsidP="005A4319">
            <w:pPr>
              <w:pStyle w:val="Tabletextright"/>
            </w:pPr>
            <w:r w:rsidRPr="00733636">
              <w:t>3</w:t>
            </w:r>
          </w:p>
        </w:tc>
        <w:tc>
          <w:tcPr>
            <w:tcW w:w="778" w:type="dxa"/>
            <w:shd w:val="clear" w:color="auto" w:fill="auto"/>
          </w:tcPr>
          <w:p w:rsidR="00722E5C" w:rsidRPr="00733636" w:rsidRDefault="00722E5C" w:rsidP="005A4319">
            <w:pPr>
              <w:pStyle w:val="Tabletextright"/>
            </w:pPr>
            <w:r w:rsidRPr="00733636">
              <w:t>36.20</w:t>
            </w:r>
          </w:p>
        </w:tc>
        <w:tc>
          <w:tcPr>
            <w:tcW w:w="950" w:type="dxa"/>
            <w:shd w:val="clear" w:color="auto" w:fill="E0E0E0"/>
          </w:tcPr>
          <w:p w:rsidR="00722E5C" w:rsidRPr="00733636" w:rsidRDefault="00722E5C" w:rsidP="005A4319">
            <w:pPr>
              <w:pStyle w:val="Tabletextright"/>
            </w:pPr>
            <w:r w:rsidRPr="00733636">
              <w:t>4</w:t>
            </w:r>
          </w:p>
        </w:tc>
        <w:tc>
          <w:tcPr>
            <w:tcW w:w="778" w:type="dxa"/>
            <w:shd w:val="clear" w:color="auto" w:fill="E0E0E0"/>
          </w:tcPr>
          <w:p w:rsidR="00722E5C" w:rsidRPr="00733636" w:rsidRDefault="00722E5C" w:rsidP="005A4319">
            <w:pPr>
              <w:pStyle w:val="Tabletextright"/>
            </w:pPr>
            <w:r w:rsidRPr="00733636">
              <w:t>4.00</w:t>
            </w:r>
          </w:p>
        </w:tc>
        <w:tc>
          <w:tcPr>
            <w:tcW w:w="950" w:type="dxa"/>
            <w:shd w:val="clear" w:color="auto" w:fill="auto"/>
            <w:noWrap/>
          </w:tcPr>
          <w:p w:rsidR="00722E5C" w:rsidRPr="00733636" w:rsidRDefault="00722E5C" w:rsidP="005A4319">
            <w:pPr>
              <w:pStyle w:val="Tabletextright"/>
            </w:pPr>
            <w:r w:rsidRPr="00733636">
              <w:t>38</w:t>
            </w:r>
          </w:p>
        </w:tc>
        <w:tc>
          <w:tcPr>
            <w:tcW w:w="778" w:type="dxa"/>
            <w:shd w:val="clear" w:color="auto" w:fill="auto"/>
          </w:tcPr>
          <w:p w:rsidR="00722E5C" w:rsidRPr="00733636" w:rsidRDefault="00722E5C" w:rsidP="005A4319">
            <w:pPr>
              <w:pStyle w:val="Tabletextright"/>
            </w:pPr>
            <w:r w:rsidRPr="00733636">
              <w:t>37.80</w:t>
            </w:r>
          </w:p>
        </w:tc>
        <w:tc>
          <w:tcPr>
            <w:tcW w:w="979" w:type="dxa"/>
            <w:shd w:val="clear" w:color="auto" w:fill="E0E0E0"/>
            <w:noWrap/>
          </w:tcPr>
          <w:p w:rsidR="00722E5C" w:rsidRPr="00733636" w:rsidRDefault="00722E5C" w:rsidP="005A4319">
            <w:pPr>
              <w:pStyle w:val="Tabletextright"/>
            </w:pPr>
            <w:r w:rsidRPr="00733636">
              <w:t>29</w:t>
            </w:r>
          </w:p>
        </w:tc>
        <w:tc>
          <w:tcPr>
            <w:tcW w:w="979"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29.80</w:t>
            </w:r>
          </w:p>
        </w:tc>
        <w:tc>
          <w:tcPr>
            <w:tcW w:w="950" w:type="dxa"/>
          </w:tcPr>
          <w:p w:rsidR="00722E5C" w:rsidRPr="00733636" w:rsidRDefault="00722E5C" w:rsidP="005A4319">
            <w:pPr>
              <w:pStyle w:val="Tabletextright"/>
            </w:pPr>
            <w:r w:rsidRPr="00733636">
              <w:t>8</w:t>
            </w:r>
          </w:p>
        </w:tc>
        <w:tc>
          <w:tcPr>
            <w:tcW w:w="778" w:type="dxa"/>
          </w:tcPr>
          <w:p w:rsidR="00722E5C" w:rsidRPr="00733636" w:rsidRDefault="00722E5C" w:rsidP="005A4319">
            <w:pPr>
              <w:pStyle w:val="Tabletextright"/>
            </w:pPr>
            <w:r w:rsidRPr="00733636">
              <w:t>8.00</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35</w:t>
            </w:r>
            <w:r w:rsidR="00B336DF" w:rsidRPr="00733636">
              <w:rPr>
                <w:rFonts w:cstheme="minorHAnsi"/>
              </w:rPr>
              <w:noBreakHyphen/>
            </w:r>
            <w:r w:rsidRPr="00733636">
              <w:rPr>
                <w:rFonts w:cstheme="minorHAnsi"/>
              </w:rPr>
              <w:t>44</w:t>
            </w:r>
          </w:p>
        </w:tc>
        <w:tc>
          <w:tcPr>
            <w:tcW w:w="950" w:type="dxa"/>
            <w:shd w:val="clear" w:color="auto" w:fill="E0E0E0"/>
          </w:tcPr>
          <w:p w:rsidR="00722E5C" w:rsidRPr="00733636" w:rsidRDefault="00722E5C" w:rsidP="005A4319">
            <w:pPr>
              <w:pStyle w:val="Tabletextright"/>
            </w:pPr>
            <w:r w:rsidRPr="00733636">
              <w:t>35</w:t>
            </w:r>
          </w:p>
        </w:tc>
        <w:tc>
          <w:tcPr>
            <w:tcW w:w="778" w:type="dxa"/>
            <w:shd w:val="clear" w:color="auto" w:fill="E0E0E0"/>
          </w:tcPr>
          <w:p w:rsidR="00722E5C" w:rsidRPr="00733636" w:rsidRDefault="00722E5C" w:rsidP="005A4319">
            <w:pPr>
              <w:pStyle w:val="Tabletextright"/>
            </w:pPr>
            <w:r w:rsidRPr="00733636">
              <w:t>32.95</w:t>
            </w:r>
          </w:p>
        </w:tc>
        <w:tc>
          <w:tcPr>
            <w:tcW w:w="979" w:type="dxa"/>
            <w:shd w:val="clear" w:color="auto" w:fill="auto"/>
          </w:tcPr>
          <w:p w:rsidR="00722E5C" w:rsidRPr="00733636" w:rsidRDefault="00722E5C" w:rsidP="005A4319">
            <w:pPr>
              <w:pStyle w:val="Tabletextright"/>
            </w:pPr>
            <w:r w:rsidRPr="00733636">
              <w:t>21</w:t>
            </w:r>
          </w:p>
        </w:tc>
        <w:tc>
          <w:tcPr>
            <w:tcW w:w="979" w:type="dxa"/>
            <w:shd w:val="clear" w:color="auto" w:fill="auto"/>
          </w:tcPr>
          <w:p w:rsidR="00722E5C" w:rsidRPr="00733636" w:rsidRDefault="00722E5C" w:rsidP="005A4319">
            <w:pPr>
              <w:pStyle w:val="Tabletextright"/>
            </w:pPr>
            <w:r w:rsidRPr="00733636">
              <w:t>7</w:t>
            </w:r>
          </w:p>
        </w:tc>
        <w:tc>
          <w:tcPr>
            <w:tcW w:w="778" w:type="dxa"/>
            <w:shd w:val="clear" w:color="auto" w:fill="auto"/>
          </w:tcPr>
          <w:p w:rsidR="00722E5C" w:rsidRPr="00733636" w:rsidRDefault="00722E5C" w:rsidP="005A4319">
            <w:pPr>
              <w:pStyle w:val="Tabletextright"/>
            </w:pPr>
            <w:r w:rsidRPr="00733636">
              <w:t>25.95</w:t>
            </w:r>
          </w:p>
        </w:tc>
        <w:tc>
          <w:tcPr>
            <w:tcW w:w="950" w:type="dxa"/>
            <w:shd w:val="clear" w:color="auto" w:fill="E0E0E0"/>
          </w:tcPr>
          <w:p w:rsidR="00722E5C" w:rsidRPr="00733636" w:rsidRDefault="00722E5C" w:rsidP="005A4319">
            <w:pPr>
              <w:pStyle w:val="Tabletextright"/>
            </w:pPr>
            <w:r w:rsidRPr="00733636">
              <w:t>7</w:t>
            </w:r>
          </w:p>
        </w:tc>
        <w:tc>
          <w:tcPr>
            <w:tcW w:w="778" w:type="dxa"/>
            <w:shd w:val="clear" w:color="auto" w:fill="E0E0E0"/>
          </w:tcPr>
          <w:p w:rsidR="00722E5C" w:rsidRPr="00733636" w:rsidRDefault="00722E5C" w:rsidP="005A4319">
            <w:pPr>
              <w:pStyle w:val="Tabletextright"/>
            </w:pPr>
            <w:r w:rsidRPr="00733636">
              <w:t>7.00</w:t>
            </w:r>
          </w:p>
        </w:tc>
        <w:tc>
          <w:tcPr>
            <w:tcW w:w="950" w:type="dxa"/>
            <w:shd w:val="clear" w:color="auto" w:fill="auto"/>
            <w:noWrap/>
          </w:tcPr>
          <w:p w:rsidR="00722E5C" w:rsidRPr="00733636" w:rsidRDefault="00722E5C" w:rsidP="005A4319">
            <w:pPr>
              <w:pStyle w:val="Tabletextright"/>
            </w:pPr>
            <w:r w:rsidRPr="00733636">
              <w:t>25</w:t>
            </w:r>
          </w:p>
        </w:tc>
        <w:tc>
          <w:tcPr>
            <w:tcW w:w="778" w:type="dxa"/>
            <w:shd w:val="clear" w:color="auto" w:fill="auto"/>
          </w:tcPr>
          <w:p w:rsidR="00722E5C" w:rsidRPr="00733636" w:rsidRDefault="00722E5C" w:rsidP="005A4319">
            <w:pPr>
              <w:pStyle w:val="Tabletextright"/>
            </w:pPr>
            <w:r w:rsidRPr="00733636">
              <w:t>22.67</w:t>
            </w:r>
          </w:p>
        </w:tc>
        <w:tc>
          <w:tcPr>
            <w:tcW w:w="979" w:type="dxa"/>
            <w:shd w:val="clear" w:color="auto" w:fill="E0E0E0"/>
            <w:noWrap/>
          </w:tcPr>
          <w:p w:rsidR="00722E5C" w:rsidRPr="00733636" w:rsidRDefault="00722E5C" w:rsidP="005A4319">
            <w:pPr>
              <w:pStyle w:val="Tabletextright"/>
            </w:pPr>
            <w:r w:rsidRPr="00733636">
              <w:t>17</w:t>
            </w:r>
          </w:p>
        </w:tc>
        <w:tc>
          <w:tcPr>
            <w:tcW w:w="979" w:type="dxa"/>
            <w:shd w:val="clear" w:color="auto" w:fill="E0E0E0"/>
          </w:tcPr>
          <w:p w:rsidR="00722E5C" w:rsidRPr="00733636" w:rsidRDefault="00722E5C" w:rsidP="005A4319">
            <w:pPr>
              <w:pStyle w:val="Tabletextright"/>
            </w:pPr>
            <w:r w:rsidRPr="00733636">
              <w:t>3</w:t>
            </w:r>
          </w:p>
        </w:tc>
        <w:tc>
          <w:tcPr>
            <w:tcW w:w="778" w:type="dxa"/>
            <w:shd w:val="clear" w:color="auto" w:fill="E0E0E0"/>
          </w:tcPr>
          <w:p w:rsidR="00722E5C" w:rsidRPr="00733636" w:rsidRDefault="00722E5C" w:rsidP="005A4319">
            <w:pPr>
              <w:pStyle w:val="Tabletextright"/>
            </w:pPr>
            <w:r w:rsidRPr="00733636">
              <w:t>18.77</w:t>
            </w:r>
          </w:p>
        </w:tc>
        <w:tc>
          <w:tcPr>
            <w:tcW w:w="950" w:type="dxa"/>
          </w:tcPr>
          <w:p w:rsidR="00722E5C" w:rsidRPr="00733636" w:rsidRDefault="00722E5C" w:rsidP="005A4319">
            <w:pPr>
              <w:pStyle w:val="Tabletextright"/>
            </w:pPr>
            <w:r w:rsidRPr="00733636">
              <w:t>5</w:t>
            </w:r>
          </w:p>
        </w:tc>
        <w:tc>
          <w:tcPr>
            <w:tcW w:w="778" w:type="dxa"/>
          </w:tcPr>
          <w:p w:rsidR="00722E5C" w:rsidRPr="00733636" w:rsidRDefault="00722E5C" w:rsidP="005A4319">
            <w:pPr>
              <w:pStyle w:val="Tabletextright"/>
            </w:pPr>
            <w:r w:rsidRPr="00733636">
              <w:t>3.90</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45</w:t>
            </w:r>
            <w:r w:rsidR="00B336DF" w:rsidRPr="00733636">
              <w:rPr>
                <w:rFonts w:cstheme="minorHAnsi"/>
              </w:rPr>
              <w:noBreakHyphen/>
            </w:r>
            <w:r w:rsidRPr="00733636">
              <w:rPr>
                <w:rFonts w:cstheme="minorHAnsi"/>
              </w:rPr>
              <w:t>54</w:t>
            </w:r>
          </w:p>
        </w:tc>
        <w:tc>
          <w:tcPr>
            <w:tcW w:w="950" w:type="dxa"/>
            <w:shd w:val="clear" w:color="auto" w:fill="E0E0E0"/>
          </w:tcPr>
          <w:p w:rsidR="00722E5C" w:rsidRPr="00733636" w:rsidRDefault="00722E5C" w:rsidP="005A4319">
            <w:pPr>
              <w:pStyle w:val="Tabletextright"/>
            </w:pPr>
            <w:r w:rsidRPr="00733636">
              <w:t>21</w:t>
            </w:r>
          </w:p>
        </w:tc>
        <w:tc>
          <w:tcPr>
            <w:tcW w:w="778" w:type="dxa"/>
            <w:shd w:val="clear" w:color="auto" w:fill="E0E0E0"/>
          </w:tcPr>
          <w:p w:rsidR="00722E5C" w:rsidRPr="00733636" w:rsidRDefault="00722E5C" w:rsidP="005A4319">
            <w:pPr>
              <w:pStyle w:val="Tabletextright"/>
            </w:pPr>
            <w:r w:rsidRPr="00733636">
              <w:t>20.90</w:t>
            </w:r>
          </w:p>
        </w:tc>
        <w:tc>
          <w:tcPr>
            <w:tcW w:w="979" w:type="dxa"/>
            <w:shd w:val="clear" w:color="auto" w:fill="auto"/>
          </w:tcPr>
          <w:p w:rsidR="00722E5C" w:rsidRPr="00733636" w:rsidRDefault="00722E5C" w:rsidP="005A4319">
            <w:pPr>
              <w:pStyle w:val="Tabletextright"/>
            </w:pPr>
            <w:r w:rsidRPr="00733636">
              <w:t>19</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19.00</w:t>
            </w:r>
          </w:p>
        </w:tc>
        <w:tc>
          <w:tcPr>
            <w:tcW w:w="950" w:type="dxa"/>
            <w:shd w:val="clear" w:color="auto" w:fill="E0E0E0"/>
          </w:tcPr>
          <w:p w:rsidR="00722E5C" w:rsidRPr="00733636" w:rsidRDefault="00722E5C" w:rsidP="005A4319">
            <w:pPr>
              <w:pStyle w:val="Tabletextright"/>
            </w:pPr>
            <w:r w:rsidRPr="00733636">
              <w:t>2</w:t>
            </w:r>
          </w:p>
        </w:tc>
        <w:tc>
          <w:tcPr>
            <w:tcW w:w="778" w:type="dxa"/>
            <w:shd w:val="clear" w:color="auto" w:fill="E0E0E0"/>
          </w:tcPr>
          <w:p w:rsidR="00722E5C" w:rsidRPr="00733636" w:rsidRDefault="00722E5C" w:rsidP="005A4319">
            <w:pPr>
              <w:pStyle w:val="Tabletextright"/>
            </w:pPr>
            <w:r w:rsidRPr="00733636">
              <w:t>1.90</w:t>
            </w:r>
          </w:p>
        </w:tc>
        <w:tc>
          <w:tcPr>
            <w:tcW w:w="950" w:type="dxa"/>
            <w:shd w:val="clear" w:color="auto" w:fill="auto"/>
            <w:noWrap/>
          </w:tcPr>
          <w:p w:rsidR="00722E5C" w:rsidRPr="00733636" w:rsidRDefault="00722E5C" w:rsidP="005A4319">
            <w:pPr>
              <w:pStyle w:val="Tabletextright"/>
            </w:pPr>
            <w:r w:rsidRPr="00733636">
              <w:t>21</w:t>
            </w:r>
          </w:p>
        </w:tc>
        <w:tc>
          <w:tcPr>
            <w:tcW w:w="778" w:type="dxa"/>
            <w:shd w:val="clear" w:color="auto" w:fill="auto"/>
          </w:tcPr>
          <w:p w:rsidR="00722E5C" w:rsidRPr="00733636" w:rsidRDefault="00722E5C" w:rsidP="005A4319">
            <w:pPr>
              <w:pStyle w:val="Tabletextright"/>
            </w:pPr>
            <w:r w:rsidRPr="00733636">
              <w:t>20.20</w:t>
            </w:r>
          </w:p>
        </w:tc>
        <w:tc>
          <w:tcPr>
            <w:tcW w:w="979" w:type="dxa"/>
            <w:shd w:val="clear" w:color="auto" w:fill="E0E0E0"/>
            <w:noWrap/>
          </w:tcPr>
          <w:p w:rsidR="00722E5C" w:rsidRPr="00733636" w:rsidRDefault="00722E5C" w:rsidP="005A4319">
            <w:pPr>
              <w:pStyle w:val="Tabletextright"/>
            </w:pPr>
            <w:r w:rsidRPr="00733636">
              <w:t>18</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18.00</w:t>
            </w:r>
          </w:p>
        </w:tc>
        <w:tc>
          <w:tcPr>
            <w:tcW w:w="950" w:type="dxa"/>
          </w:tcPr>
          <w:p w:rsidR="00722E5C" w:rsidRPr="00733636" w:rsidRDefault="00722E5C" w:rsidP="005A4319">
            <w:pPr>
              <w:pStyle w:val="Tabletextright"/>
            </w:pPr>
            <w:r w:rsidRPr="00733636">
              <w:t>3</w:t>
            </w:r>
          </w:p>
        </w:tc>
        <w:tc>
          <w:tcPr>
            <w:tcW w:w="778" w:type="dxa"/>
          </w:tcPr>
          <w:p w:rsidR="00722E5C" w:rsidRPr="00733636" w:rsidRDefault="00722E5C" w:rsidP="005A4319">
            <w:pPr>
              <w:pStyle w:val="Tabletextright"/>
            </w:pPr>
            <w:r w:rsidRPr="00733636">
              <w:t>2.20</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55</w:t>
            </w:r>
            <w:r w:rsidR="00B336DF" w:rsidRPr="00733636">
              <w:rPr>
                <w:rFonts w:cstheme="minorHAnsi"/>
              </w:rPr>
              <w:noBreakHyphen/>
            </w:r>
            <w:r w:rsidRPr="00733636">
              <w:rPr>
                <w:rFonts w:cstheme="minorHAnsi"/>
              </w:rPr>
              <w:t>64</w:t>
            </w:r>
          </w:p>
        </w:tc>
        <w:tc>
          <w:tcPr>
            <w:tcW w:w="950" w:type="dxa"/>
            <w:shd w:val="clear" w:color="auto" w:fill="E0E0E0"/>
          </w:tcPr>
          <w:p w:rsidR="00722E5C" w:rsidRPr="00733636" w:rsidRDefault="00722E5C" w:rsidP="005A4319">
            <w:pPr>
              <w:pStyle w:val="Tabletextright"/>
            </w:pPr>
            <w:r w:rsidRPr="00733636">
              <w:t>4</w:t>
            </w:r>
          </w:p>
        </w:tc>
        <w:tc>
          <w:tcPr>
            <w:tcW w:w="778" w:type="dxa"/>
            <w:shd w:val="clear" w:color="auto" w:fill="E0E0E0"/>
          </w:tcPr>
          <w:p w:rsidR="00722E5C" w:rsidRPr="00733636" w:rsidRDefault="00722E5C" w:rsidP="005A4319">
            <w:pPr>
              <w:pStyle w:val="Tabletextright"/>
            </w:pPr>
            <w:r w:rsidRPr="00733636">
              <w:t>3.60</w:t>
            </w:r>
          </w:p>
        </w:tc>
        <w:tc>
          <w:tcPr>
            <w:tcW w:w="979" w:type="dxa"/>
            <w:shd w:val="clear" w:color="auto" w:fill="auto"/>
          </w:tcPr>
          <w:p w:rsidR="00722E5C" w:rsidRPr="00733636" w:rsidRDefault="00722E5C" w:rsidP="005A4319">
            <w:pPr>
              <w:pStyle w:val="Tabletextright"/>
            </w:pPr>
            <w:r w:rsidRPr="00733636">
              <w:t>2</w:t>
            </w:r>
          </w:p>
        </w:tc>
        <w:tc>
          <w:tcPr>
            <w:tcW w:w="979" w:type="dxa"/>
            <w:shd w:val="clear" w:color="auto" w:fill="auto"/>
          </w:tcPr>
          <w:p w:rsidR="00722E5C" w:rsidRPr="00733636" w:rsidRDefault="00722E5C" w:rsidP="005A4319">
            <w:pPr>
              <w:pStyle w:val="Tabletextright"/>
            </w:pPr>
            <w:r w:rsidRPr="00733636">
              <w:t>2</w:t>
            </w:r>
          </w:p>
        </w:tc>
        <w:tc>
          <w:tcPr>
            <w:tcW w:w="778" w:type="dxa"/>
            <w:shd w:val="clear" w:color="auto" w:fill="auto"/>
          </w:tcPr>
          <w:p w:rsidR="00722E5C" w:rsidRPr="00733636" w:rsidRDefault="00722E5C" w:rsidP="005A4319">
            <w:pPr>
              <w:pStyle w:val="Tabletextright"/>
            </w:pPr>
            <w:r w:rsidRPr="00733636">
              <w:t>3.60</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shd w:val="clear" w:color="auto" w:fill="auto"/>
            <w:noWrap/>
          </w:tcPr>
          <w:p w:rsidR="00722E5C" w:rsidRPr="00733636" w:rsidRDefault="00722E5C" w:rsidP="005A4319">
            <w:pPr>
              <w:pStyle w:val="Tabletextright"/>
            </w:pPr>
            <w:r w:rsidRPr="00733636">
              <w:t>2</w:t>
            </w:r>
          </w:p>
        </w:tc>
        <w:tc>
          <w:tcPr>
            <w:tcW w:w="778" w:type="dxa"/>
            <w:shd w:val="clear" w:color="auto" w:fill="auto"/>
          </w:tcPr>
          <w:p w:rsidR="00722E5C" w:rsidRPr="00733636" w:rsidRDefault="00722E5C" w:rsidP="005A4319">
            <w:pPr>
              <w:pStyle w:val="Tabletextright"/>
            </w:pPr>
            <w:r w:rsidRPr="00733636">
              <w:t>2.00</w:t>
            </w:r>
          </w:p>
        </w:tc>
        <w:tc>
          <w:tcPr>
            <w:tcW w:w="979" w:type="dxa"/>
            <w:shd w:val="clear" w:color="auto" w:fill="E0E0E0"/>
            <w:noWrap/>
          </w:tcPr>
          <w:p w:rsidR="00722E5C" w:rsidRPr="00733636" w:rsidRDefault="00722E5C" w:rsidP="005A4319">
            <w:pPr>
              <w:pStyle w:val="Tabletextright"/>
            </w:pPr>
            <w:r w:rsidRPr="00733636">
              <w:t>2</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2.00</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rPr>
              <w:t>Over 64</w:t>
            </w:r>
          </w:p>
        </w:tc>
        <w:tc>
          <w:tcPr>
            <w:tcW w:w="950"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1.00</w:t>
            </w:r>
          </w:p>
        </w:tc>
        <w:tc>
          <w:tcPr>
            <w:tcW w:w="979" w:type="dxa"/>
            <w:shd w:val="clear" w:color="auto" w:fill="auto"/>
          </w:tcPr>
          <w:p w:rsidR="00722E5C" w:rsidRPr="00733636" w:rsidRDefault="00722E5C" w:rsidP="005A4319">
            <w:pPr>
              <w:pStyle w:val="Tabletextright"/>
            </w:pPr>
            <w:r w:rsidRPr="00733636">
              <w:t>1</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1.00</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shd w:val="clear" w:color="auto" w:fill="auto"/>
            <w:noWrap/>
          </w:tcPr>
          <w:p w:rsidR="00722E5C" w:rsidRPr="00733636" w:rsidRDefault="00722E5C" w:rsidP="005A4319">
            <w:pPr>
              <w:pStyle w:val="Tabletextright"/>
            </w:pPr>
            <w:r w:rsidRPr="00733636">
              <w:t>2</w:t>
            </w:r>
          </w:p>
        </w:tc>
        <w:tc>
          <w:tcPr>
            <w:tcW w:w="778" w:type="dxa"/>
            <w:shd w:val="clear" w:color="auto" w:fill="auto"/>
          </w:tcPr>
          <w:p w:rsidR="00722E5C" w:rsidRPr="00733636" w:rsidRDefault="00722E5C" w:rsidP="005A4319">
            <w:pPr>
              <w:pStyle w:val="Tabletextright"/>
            </w:pPr>
            <w:r w:rsidRPr="00733636">
              <w:t>2.00</w:t>
            </w:r>
          </w:p>
        </w:tc>
        <w:tc>
          <w:tcPr>
            <w:tcW w:w="979" w:type="dxa"/>
            <w:shd w:val="clear" w:color="auto" w:fill="E0E0E0"/>
            <w:noWrap/>
          </w:tcPr>
          <w:p w:rsidR="00722E5C" w:rsidRPr="00733636" w:rsidRDefault="00722E5C" w:rsidP="005A4319">
            <w:pPr>
              <w:pStyle w:val="Tabletextright"/>
            </w:pPr>
            <w:r w:rsidRPr="00733636">
              <w:t>2</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2.00</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b/>
                <w:szCs w:val="18"/>
              </w:rPr>
              <w:t>VPS1–6 Grade</w:t>
            </w:r>
          </w:p>
        </w:tc>
        <w:tc>
          <w:tcPr>
            <w:tcW w:w="950" w:type="dxa"/>
            <w:shd w:val="clear" w:color="auto" w:fill="E0E0E0"/>
          </w:tcPr>
          <w:p w:rsidR="00722E5C" w:rsidRPr="00733636" w:rsidRDefault="00722E5C" w:rsidP="005A4319">
            <w:pPr>
              <w:pStyle w:val="Tabletextrightbold"/>
            </w:pPr>
            <w:r w:rsidRPr="00733636">
              <w:t>90</w:t>
            </w:r>
          </w:p>
        </w:tc>
        <w:tc>
          <w:tcPr>
            <w:tcW w:w="778" w:type="dxa"/>
            <w:shd w:val="clear" w:color="auto" w:fill="E0E0E0"/>
          </w:tcPr>
          <w:p w:rsidR="00722E5C" w:rsidRPr="00733636" w:rsidRDefault="00722E5C" w:rsidP="005A4319">
            <w:pPr>
              <w:pStyle w:val="Tabletextrightbold"/>
            </w:pPr>
            <w:r w:rsidRPr="00733636">
              <w:t>86.75</w:t>
            </w:r>
          </w:p>
        </w:tc>
        <w:tc>
          <w:tcPr>
            <w:tcW w:w="979" w:type="dxa"/>
            <w:shd w:val="clear" w:color="auto" w:fill="auto"/>
          </w:tcPr>
          <w:p w:rsidR="00722E5C" w:rsidRPr="00733636" w:rsidRDefault="00722E5C" w:rsidP="005A4319">
            <w:pPr>
              <w:pStyle w:val="Tabletextrightbold"/>
            </w:pPr>
            <w:r w:rsidRPr="00733636">
              <w:t>66</w:t>
            </w:r>
          </w:p>
        </w:tc>
        <w:tc>
          <w:tcPr>
            <w:tcW w:w="979" w:type="dxa"/>
            <w:shd w:val="clear" w:color="auto" w:fill="auto"/>
          </w:tcPr>
          <w:p w:rsidR="00722E5C" w:rsidRPr="00733636" w:rsidRDefault="00722E5C" w:rsidP="005A4319">
            <w:pPr>
              <w:pStyle w:val="Tabletextrightbold"/>
            </w:pPr>
            <w:r w:rsidRPr="00733636">
              <w:t>12</w:t>
            </w:r>
          </w:p>
        </w:tc>
        <w:tc>
          <w:tcPr>
            <w:tcW w:w="778" w:type="dxa"/>
            <w:shd w:val="clear" w:color="auto" w:fill="auto"/>
          </w:tcPr>
          <w:p w:rsidR="00722E5C" w:rsidRPr="00733636" w:rsidRDefault="00722E5C" w:rsidP="005A4319">
            <w:pPr>
              <w:pStyle w:val="Tabletextrightbold"/>
            </w:pPr>
            <w:r w:rsidRPr="00733636">
              <w:t>74.75</w:t>
            </w:r>
          </w:p>
        </w:tc>
        <w:tc>
          <w:tcPr>
            <w:tcW w:w="950" w:type="dxa"/>
            <w:shd w:val="clear" w:color="auto" w:fill="E0E0E0"/>
          </w:tcPr>
          <w:p w:rsidR="00722E5C" w:rsidRPr="00733636" w:rsidRDefault="00722E5C" w:rsidP="005A4319">
            <w:pPr>
              <w:pStyle w:val="Tabletextrightbold"/>
            </w:pPr>
            <w:r w:rsidRPr="00733636">
              <w:t>12</w:t>
            </w:r>
          </w:p>
        </w:tc>
        <w:tc>
          <w:tcPr>
            <w:tcW w:w="778" w:type="dxa"/>
            <w:shd w:val="clear" w:color="auto" w:fill="E0E0E0"/>
          </w:tcPr>
          <w:p w:rsidR="00722E5C" w:rsidRPr="00733636" w:rsidRDefault="00722E5C" w:rsidP="005A4319">
            <w:pPr>
              <w:pStyle w:val="Tabletextrightbold"/>
            </w:pPr>
            <w:r w:rsidRPr="00733636">
              <w:t>12.00</w:t>
            </w:r>
          </w:p>
        </w:tc>
        <w:tc>
          <w:tcPr>
            <w:tcW w:w="950" w:type="dxa"/>
            <w:shd w:val="clear" w:color="auto" w:fill="auto"/>
            <w:noWrap/>
          </w:tcPr>
          <w:p w:rsidR="00722E5C" w:rsidRPr="00733636" w:rsidRDefault="00722E5C" w:rsidP="005A4319">
            <w:pPr>
              <w:pStyle w:val="Tabletextrightbold"/>
            </w:pPr>
            <w:r w:rsidRPr="00733636">
              <w:t>74</w:t>
            </w:r>
          </w:p>
        </w:tc>
        <w:tc>
          <w:tcPr>
            <w:tcW w:w="778" w:type="dxa"/>
            <w:shd w:val="clear" w:color="auto" w:fill="auto"/>
          </w:tcPr>
          <w:p w:rsidR="00722E5C" w:rsidRPr="00733636" w:rsidRDefault="00722E5C" w:rsidP="005A4319">
            <w:pPr>
              <w:pStyle w:val="Tabletextrightbold"/>
            </w:pPr>
            <w:r w:rsidRPr="00733636">
              <w:t>72.27</w:t>
            </w:r>
          </w:p>
        </w:tc>
        <w:tc>
          <w:tcPr>
            <w:tcW w:w="979" w:type="dxa"/>
            <w:shd w:val="clear" w:color="auto" w:fill="E0E0E0"/>
            <w:noWrap/>
          </w:tcPr>
          <w:p w:rsidR="00722E5C" w:rsidRPr="00733636" w:rsidRDefault="00722E5C" w:rsidP="005A4319">
            <w:pPr>
              <w:pStyle w:val="Tabletextrightbold"/>
            </w:pPr>
            <w:r w:rsidRPr="00733636">
              <w:t>59</w:t>
            </w:r>
          </w:p>
        </w:tc>
        <w:tc>
          <w:tcPr>
            <w:tcW w:w="979" w:type="dxa"/>
            <w:shd w:val="clear" w:color="auto" w:fill="E0E0E0"/>
          </w:tcPr>
          <w:p w:rsidR="00722E5C" w:rsidRPr="00733636" w:rsidRDefault="00722E5C" w:rsidP="005A4319">
            <w:pPr>
              <w:pStyle w:val="Tabletextrightbold"/>
            </w:pPr>
            <w:r w:rsidRPr="00733636">
              <w:t>4</w:t>
            </w:r>
          </w:p>
        </w:tc>
        <w:tc>
          <w:tcPr>
            <w:tcW w:w="778" w:type="dxa"/>
            <w:shd w:val="clear" w:color="auto" w:fill="E0E0E0"/>
          </w:tcPr>
          <w:p w:rsidR="00722E5C" w:rsidRPr="00733636" w:rsidRDefault="00722E5C" w:rsidP="005A4319">
            <w:pPr>
              <w:pStyle w:val="Tabletextrightbold"/>
            </w:pPr>
            <w:r w:rsidRPr="00733636">
              <w:t>61.57</w:t>
            </w:r>
          </w:p>
        </w:tc>
        <w:tc>
          <w:tcPr>
            <w:tcW w:w="950" w:type="dxa"/>
          </w:tcPr>
          <w:p w:rsidR="00722E5C" w:rsidRPr="00733636" w:rsidRDefault="00722E5C" w:rsidP="005A4319">
            <w:pPr>
              <w:pStyle w:val="Tabletextrightbold"/>
            </w:pPr>
            <w:r w:rsidRPr="00733636">
              <w:t>11</w:t>
            </w:r>
          </w:p>
        </w:tc>
        <w:tc>
          <w:tcPr>
            <w:tcW w:w="778" w:type="dxa"/>
          </w:tcPr>
          <w:p w:rsidR="00722E5C" w:rsidRPr="00733636" w:rsidRDefault="00722E5C" w:rsidP="005A4319">
            <w:pPr>
              <w:pStyle w:val="Tabletextrightbold"/>
            </w:pPr>
            <w:r w:rsidRPr="00733636">
              <w:t>10.70</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Grade 1</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79" w:type="dxa"/>
            <w:shd w:val="clear" w:color="auto" w:fill="auto"/>
          </w:tcPr>
          <w:p w:rsidR="00722E5C" w:rsidRPr="00733636" w:rsidRDefault="00E363ED" w:rsidP="005A4319">
            <w:pPr>
              <w:pStyle w:val="Tabletextright"/>
            </w:pPr>
            <w:r>
              <w:t>–</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E363ED" w:rsidP="005A4319">
            <w:pPr>
              <w:pStyle w:val="Tabletextright"/>
            </w:pPr>
            <w:r>
              <w:t>–</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shd w:val="clear" w:color="auto" w:fill="auto"/>
            <w:noWrap/>
          </w:tcPr>
          <w:p w:rsidR="00722E5C" w:rsidRPr="00733636" w:rsidRDefault="00E363ED" w:rsidP="005A4319">
            <w:pPr>
              <w:pStyle w:val="Tabletextright"/>
            </w:pPr>
            <w:r>
              <w:t>–</w:t>
            </w:r>
          </w:p>
        </w:tc>
        <w:tc>
          <w:tcPr>
            <w:tcW w:w="778" w:type="dxa"/>
            <w:shd w:val="clear" w:color="auto" w:fill="auto"/>
          </w:tcPr>
          <w:p w:rsidR="00722E5C" w:rsidRPr="00733636" w:rsidRDefault="00E363ED" w:rsidP="005A4319">
            <w:pPr>
              <w:pStyle w:val="Tabletextright"/>
            </w:pPr>
            <w:r>
              <w:t>–</w:t>
            </w:r>
          </w:p>
        </w:tc>
        <w:tc>
          <w:tcPr>
            <w:tcW w:w="979" w:type="dxa"/>
            <w:shd w:val="clear" w:color="auto" w:fill="E0E0E0"/>
            <w:noWrap/>
          </w:tcPr>
          <w:p w:rsidR="00722E5C" w:rsidRPr="00733636" w:rsidRDefault="00E363ED" w:rsidP="005A4319">
            <w:pPr>
              <w:pStyle w:val="Tabletextright"/>
            </w:pPr>
            <w:r>
              <w:t>–</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Grade 2</w:t>
            </w:r>
          </w:p>
        </w:tc>
        <w:tc>
          <w:tcPr>
            <w:tcW w:w="950" w:type="dxa"/>
            <w:shd w:val="clear" w:color="auto" w:fill="E0E0E0"/>
          </w:tcPr>
          <w:p w:rsidR="00722E5C" w:rsidRPr="00733636" w:rsidRDefault="00722E5C" w:rsidP="005A4319">
            <w:pPr>
              <w:pStyle w:val="Tabletextright"/>
            </w:pPr>
            <w:r w:rsidRPr="00733636">
              <w:t>4</w:t>
            </w:r>
          </w:p>
        </w:tc>
        <w:tc>
          <w:tcPr>
            <w:tcW w:w="778" w:type="dxa"/>
            <w:shd w:val="clear" w:color="auto" w:fill="E0E0E0"/>
          </w:tcPr>
          <w:p w:rsidR="00722E5C" w:rsidRPr="00733636" w:rsidRDefault="00722E5C" w:rsidP="005A4319">
            <w:pPr>
              <w:pStyle w:val="Tabletextright"/>
            </w:pPr>
            <w:r w:rsidRPr="00733636">
              <w:t>4.00</w:t>
            </w:r>
          </w:p>
        </w:tc>
        <w:tc>
          <w:tcPr>
            <w:tcW w:w="979" w:type="dxa"/>
            <w:shd w:val="clear" w:color="auto" w:fill="auto"/>
          </w:tcPr>
          <w:p w:rsidR="00722E5C" w:rsidRPr="00733636" w:rsidRDefault="00722E5C" w:rsidP="005A4319">
            <w:pPr>
              <w:pStyle w:val="Tabletextright"/>
            </w:pPr>
            <w:r w:rsidRPr="00733636">
              <w:t>4</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4.00</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shd w:val="clear" w:color="auto" w:fill="auto"/>
            <w:noWrap/>
          </w:tcPr>
          <w:p w:rsidR="00722E5C" w:rsidRPr="00733636" w:rsidRDefault="00722E5C" w:rsidP="005A4319">
            <w:pPr>
              <w:pStyle w:val="Tabletextright"/>
            </w:pPr>
            <w:r w:rsidRPr="00733636">
              <w:t>4</w:t>
            </w:r>
          </w:p>
        </w:tc>
        <w:tc>
          <w:tcPr>
            <w:tcW w:w="778" w:type="dxa"/>
            <w:shd w:val="clear" w:color="auto" w:fill="auto"/>
          </w:tcPr>
          <w:p w:rsidR="00722E5C" w:rsidRPr="00733636" w:rsidRDefault="00722E5C" w:rsidP="005A4319">
            <w:pPr>
              <w:pStyle w:val="Tabletextright"/>
            </w:pPr>
            <w:r w:rsidRPr="00733636">
              <w:t>4.00</w:t>
            </w:r>
          </w:p>
        </w:tc>
        <w:tc>
          <w:tcPr>
            <w:tcW w:w="979" w:type="dxa"/>
            <w:shd w:val="clear" w:color="auto" w:fill="E0E0E0"/>
            <w:noWrap/>
          </w:tcPr>
          <w:p w:rsidR="00722E5C" w:rsidRPr="00733636" w:rsidRDefault="00722E5C" w:rsidP="005A4319">
            <w:pPr>
              <w:pStyle w:val="Tabletextright"/>
            </w:pPr>
            <w:r w:rsidRPr="00733636">
              <w:t>4</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4.00</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Grade 3</w:t>
            </w:r>
          </w:p>
        </w:tc>
        <w:tc>
          <w:tcPr>
            <w:tcW w:w="950" w:type="dxa"/>
            <w:shd w:val="clear" w:color="auto" w:fill="E0E0E0"/>
          </w:tcPr>
          <w:p w:rsidR="00722E5C" w:rsidRPr="00733636" w:rsidRDefault="00722E5C" w:rsidP="005A4319">
            <w:pPr>
              <w:pStyle w:val="Tabletextright"/>
            </w:pPr>
            <w:r w:rsidRPr="00733636">
              <w:t>20</w:t>
            </w:r>
          </w:p>
        </w:tc>
        <w:tc>
          <w:tcPr>
            <w:tcW w:w="778" w:type="dxa"/>
            <w:shd w:val="clear" w:color="auto" w:fill="E0E0E0"/>
          </w:tcPr>
          <w:p w:rsidR="00722E5C" w:rsidRPr="00733636" w:rsidRDefault="00722E5C" w:rsidP="005A4319">
            <w:pPr>
              <w:pStyle w:val="Tabletextright"/>
            </w:pPr>
            <w:r w:rsidRPr="00733636">
              <w:t>19.35</w:t>
            </w:r>
          </w:p>
        </w:tc>
        <w:tc>
          <w:tcPr>
            <w:tcW w:w="979" w:type="dxa"/>
            <w:shd w:val="clear" w:color="auto" w:fill="auto"/>
          </w:tcPr>
          <w:p w:rsidR="00722E5C" w:rsidRPr="00733636" w:rsidRDefault="00722E5C" w:rsidP="005A4319">
            <w:pPr>
              <w:pStyle w:val="Tabletextright"/>
            </w:pPr>
            <w:r w:rsidRPr="00733636">
              <w:t>14</w:t>
            </w:r>
          </w:p>
        </w:tc>
        <w:tc>
          <w:tcPr>
            <w:tcW w:w="979" w:type="dxa"/>
            <w:shd w:val="clear" w:color="auto" w:fill="auto"/>
          </w:tcPr>
          <w:p w:rsidR="00722E5C" w:rsidRPr="00733636" w:rsidRDefault="00722E5C" w:rsidP="005A4319">
            <w:pPr>
              <w:pStyle w:val="Tabletextright"/>
            </w:pPr>
            <w:r w:rsidRPr="00733636">
              <w:t>2</w:t>
            </w:r>
          </w:p>
        </w:tc>
        <w:tc>
          <w:tcPr>
            <w:tcW w:w="778" w:type="dxa"/>
            <w:shd w:val="clear" w:color="auto" w:fill="auto"/>
          </w:tcPr>
          <w:p w:rsidR="00722E5C" w:rsidRPr="00733636" w:rsidRDefault="00722E5C" w:rsidP="005A4319">
            <w:pPr>
              <w:pStyle w:val="Tabletextright"/>
            </w:pPr>
            <w:r w:rsidRPr="00733636">
              <w:t>15.35</w:t>
            </w:r>
          </w:p>
        </w:tc>
        <w:tc>
          <w:tcPr>
            <w:tcW w:w="950" w:type="dxa"/>
            <w:shd w:val="clear" w:color="auto" w:fill="E0E0E0"/>
          </w:tcPr>
          <w:p w:rsidR="00722E5C" w:rsidRPr="00733636" w:rsidRDefault="00722E5C" w:rsidP="005A4319">
            <w:pPr>
              <w:pStyle w:val="Tabletextright"/>
            </w:pPr>
            <w:r w:rsidRPr="00733636">
              <w:t>4</w:t>
            </w:r>
          </w:p>
        </w:tc>
        <w:tc>
          <w:tcPr>
            <w:tcW w:w="778" w:type="dxa"/>
            <w:shd w:val="clear" w:color="auto" w:fill="E0E0E0"/>
          </w:tcPr>
          <w:p w:rsidR="00722E5C" w:rsidRPr="00733636" w:rsidRDefault="00722E5C" w:rsidP="005A4319">
            <w:pPr>
              <w:pStyle w:val="Tabletextright"/>
            </w:pPr>
            <w:r w:rsidRPr="00733636">
              <w:t>4.00</w:t>
            </w:r>
          </w:p>
        </w:tc>
        <w:tc>
          <w:tcPr>
            <w:tcW w:w="950" w:type="dxa"/>
            <w:shd w:val="clear" w:color="auto" w:fill="auto"/>
            <w:noWrap/>
          </w:tcPr>
          <w:p w:rsidR="00722E5C" w:rsidRPr="00733636" w:rsidRDefault="00722E5C" w:rsidP="005A4319">
            <w:pPr>
              <w:pStyle w:val="Tabletextright"/>
            </w:pPr>
            <w:r w:rsidRPr="00733636">
              <w:t>14</w:t>
            </w:r>
          </w:p>
        </w:tc>
        <w:tc>
          <w:tcPr>
            <w:tcW w:w="778" w:type="dxa"/>
            <w:shd w:val="clear" w:color="auto" w:fill="auto"/>
          </w:tcPr>
          <w:p w:rsidR="00722E5C" w:rsidRPr="00733636" w:rsidRDefault="00722E5C" w:rsidP="005A4319">
            <w:pPr>
              <w:pStyle w:val="Tabletextright"/>
            </w:pPr>
            <w:r w:rsidRPr="00733636">
              <w:t>13.57</w:t>
            </w:r>
          </w:p>
        </w:tc>
        <w:tc>
          <w:tcPr>
            <w:tcW w:w="979" w:type="dxa"/>
            <w:shd w:val="clear" w:color="auto" w:fill="E0E0E0"/>
            <w:noWrap/>
          </w:tcPr>
          <w:p w:rsidR="00722E5C" w:rsidRPr="00733636" w:rsidRDefault="00722E5C" w:rsidP="005A4319">
            <w:pPr>
              <w:pStyle w:val="Tabletextright"/>
            </w:pPr>
            <w:r w:rsidRPr="00733636">
              <w:t>10</w:t>
            </w:r>
          </w:p>
        </w:tc>
        <w:tc>
          <w:tcPr>
            <w:tcW w:w="979"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10.57</w:t>
            </w:r>
          </w:p>
        </w:tc>
        <w:tc>
          <w:tcPr>
            <w:tcW w:w="950" w:type="dxa"/>
          </w:tcPr>
          <w:p w:rsidR="00722E5C" w:rsidRPr="00733636" w:rsidRDefault="00722E5C" w:rsidP="005A4319">
            <w:pPr>
              <w:pStyle w:val="Tabletextright"/>
            </w:pPr>
            <w:r w:rsidRPr="00733636">
              <w:t>3</w:t>
            </w:r>
          </w:p>
        </w:tc>
        <w:tc>
          <w:tcPr>
            <w:tcW w:w="778" w:type="dxa"/>
          </w:tcPr>
          <w:p w:rsidR="00722E5C" w:rsidRPr="00733636" w:rsidRDefault="00722E5C" w:rsidP="005A4319">
            <w:pPr>
              <w:pStyle w:val="Tabletextright"/>
            </w:pPr>
            <w:r w:rsidRPr="00733636">
              <w:t>3.00</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Grade 4</w:t>
            </w:r>
          </w:p>
        </w:tc>
        <w:tc>
          <w:tcPr>
            <w:tcW w:w="950" w:type="dxa"/>
            <w:shd w:val="clear" w:color="auto" w:fill="E0E0E0"/>
          </w:tcPr>
          <w:p w:rsidR="00722E5C" w:rsidRPr="00733636" w:rsidRDefault="00722E5C" w:rsidP="005A4319">
            <w:pPr>
              <w:pStyle w:val="Tabletextright"/>
            </w:pPr>
            <w:r w:rsidRPr="00733636">
              <w:t>22</w:t>
            </w:r>
          </w:p>
        </w:tc>
        <w:tc>
          <w:tcPr>
            <w:tcW w:w="778" w:type="dxa"/>
            <w:shd w:val="clear" w:color="auto" w:fill="E0E0E0"/>
          </w:tcPr>
          <w:p w:rsidR="00722E5C" w:rsidRPr="00733636" w:rsidRDefault="00722E5C" w:rsidP="005A4319">
            <w:pPr>
              <w:pStyle w:val="Tabletextright"/>
            </w:pPr>
            <w:r w:rsidRPr="00733636">
              <w:t>21.20</w:t>
            </w:r>
          </w:p>
        </w:tc>
        <w:tc>
          <w:tcPr>
            <w:tcW w:w="979" w:type="dxa"/>
            <w:shd w:val="clear" w:color="auto" w:fill="auto"/>
          </w:tcPr>
          <w:p w:rsidR="00722E5C" w:rsidRPr="00733636" w:rsidRDefault="00722E5C" w:rsidP="005A4319">
            <w:pPr>
              <w:pStyle w:val="Tabletextright"/>
            </w:pPr>
            <w:r w:rsidRPr="00733636">
              <w:t>15</w:t>
            </w:r>
          </w:p>
        </w:tc>
        <w:tc>
          <w:tcPr>
            <w:tcW w:w="979" w:type="dxa"/>
            <w:shd w:val="clear" w:color="auto" w:fill="auto"/>
          </w:tcPr>
          <w:p w:rsidR="00722E5C" w:rsidRPr="00733636" w:rsidRDefault="00722E5C" w:rsidP="005A4319">
            <w:pPr>
              <w:pStyle w:val="Tabletextright"/>
            </w:pPr>
            <w:r w:rsidRPr="00733636">
              <w:t>3</w:t>
            </w:r>
          </w:p>
        </w:tc>
        <w:tc>
          <w:tcPr>
            <w:tcW w:w="778" w:type="dxa"/>
            <w:shd w:val="clear" w:color="auto" w:fill="auto"/>
          </w:tcPr>
          <w:p w:rsidR="00722E5C" w:rsidRPr="00733636" w:rsidRDefault="00722E5C" w:rsidP="005A4319">
            <w:pPr>
              <w:pStyle w:val="Tabletextright"/>
            </w:pPr>
            <w:r w:rsidRPr="00733636">
              <w:t>17.20</w:t>
            </w:r>
          </w:p>
        </w:tc>
        <w:tc>
          <w:tcPr>
            <w:tcW w:w="950" w:type="dxa"/>
            <w:shd w:val="clear" w:color="auto" w:fill="E0E0E0"/>
          </w:tcPr>
          <w:p w:rsidR="00722E5C" w:rsidRPr="00733636" w:rsidRDefault="00722E5C" w:rsidP="005A4319">
            <w:pPr>
              <w:pStyle w:val="Tabletextright"/>
            </w:pPr>
            <w:r w:rsidRPr="00733636">
              <w:t>4</w:t>
            </w:r>
          </w:p>
        </w:tc>
        <w:tc>
          <w:tcPr>
            <w:tcW w:w="778" w:type="dxa"/>
            <w:shd w:val="clear" w:color="auto" w:fill="E0E0E0"/>
          </w:tcPr>
          <w:p w:rsidR="00722E5C" w:rsidRPr="00733636" w:rsidRDefault="00722E5C" w:rsidP="005A4319">
            <w:pPr>
              <w:pStyle w:val="Tabletextright"/>
            </w:pPr>
            <w:r w:rsidRPr="00733636">
              <w:t>4.00</w:t>
            </w:r>
          </w:p>
        </w:tc>
        <w:tc>
          <w:tcPr>
            <w:tcW w:w="950" w:type="dxa"/>
            <w:shd w:val="clear" w:color="auto" w:fill="auto"/>
            <w:noWrap/>
          </w:tcPr>
          <w:p w:rsidR="00722E5C" w:rsidRPr="00733636" w:rsidRDefault="00722E5C" w:rsidP="005A4319">
            <w:pPr>
              <w:pStyle w:val="Tabletextright"/>
            </w:pPr>
            <w:r w:rsidRPr="00733636">
              <w:t>21</w:t>
            </w:r>
          </w:p>
        </w:tc>
        <w:tc>
          <w:tcPr>
            <w:tcW w:w="778" w:type="dxa"/>
            <w:shd w:val="clear" w:color="auto" w:fill="auto"/>
          </w:tcPr>
          <w:p w:rsidR="00722E5C" w:rsidRPr="00733636" w:rsidRDefault="00722E5C" w:rsidP="005A4319">
            <w:pPr>
              <w:pStyle w:val="Tabletextright"/>
            </w:pPr>
            <w:r w:rsidRPr="00733636">
              <w:t>20.60</w:t>
            </w:r>
          </w:p>
        </w:tc>
        <w:tc>
          <w:tcPr>
            <w:tcW w:w="979" w:type="dxa"/>
            <w:shd w:val="clear" w:color="auto" w:fill="E0E0E0"/>
            <w:noWrap/>
          </w:tcPr>
          <w:p w:rsidR="00722E5C" w:rsidRPr="00733636" w:rsidRDefault="00722E5C" w:rsidP="005A4319">
            <w:pPr>
              <w:pStyle w:val="Tabletextright"/>
            </w:pPr>
            <w:r w:rsidRPr="00733636">
              <w:t>18</w:t>
            </w:r>
          </w:p>
        </w:tc>
        <w:tc>
          <w:tcPr>
            <w:tcW w:w="979"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18.60</w:t>
            </w:r>
          </w:p>
        </w:tc>
        <w:tc>
          <w:tcPr>
            <w:tcW w:w="950" w:type="dxa"/>
          </w:tcPr>
          <w:p w:rsidR="00722E5C" w:rsidRPr="00733636" w:rsidRDefault="00722E5C" w:rsidP="005A4319">
            <w:pPr>
              <w:pStyle w:val="Tabletextright"/>
            </w:pPr>
            <w:r w:rsidRPr="00733636">
              <w:t>2</w:t>
            </w:r>
          </w:p>
        </w:tc>
        <w:tc>
          <w:tcPr>
            <w:tcW w:w="778" w:type="dxa"/>
          </w:tcPr>
          <w:p w:rsidR="00722E5C" w:rsidRPr="00733636" w:rsidRDefault="00722E5C" w:rsidP="005A4319">
            <w:pPr>
              <w:pStyle w:val="Tabletextright"/>
            </w:pPr>
            <w:r w:rsidRPr="00733636">
              <w:t>2.00</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Grade 5</w:t>
            </w:r>
          </w:p>
        </w:tc>
        <w:tc>
          <w:tcPr>
            <w:tcW w:w="950" w:type="dxa"/>
            <w:shd w:val="clear" w:color="auto" w:fill="E0E0E0"/>
          </w:tcPr>
          <w:p w:rsidR="00722E5C" w:rsidRPr="00733636" w:rsidRDefault="00722E5C" w:rsidP="005A4319">
            <w:pPr>
              <w:pStyle w:val="Tabletextright"/>
            </w:pPr>
            <w:r w:rsidRPr="00733636">
              <w:t>23</w:t>
            </w:r>
          </w:p>
        </w:tc>
        <w:tc>
          <w:tcPr>
            <w:tcW w:w="778" w:type="dxa"/>
            <w:shd w:val="clear" w:color="auto" w:fill="E0E0E0"/>
          </w:tcPr>
          <w:p w:rsidR="00722E5C" w:rsidRPr="00733636" w:rsidRDefault="00722E5C" w:rsidP="005A4319">
            <w:pPr>
              <w:pStyle w:val="Tabletextright"/>
            </w:pPr>
            <w:r w:rsidRPr="00733636">
              <w:t>22.60</w:t>
            </w:r>
          </w:p>
        </w:tc>
        <w:tc>
          <w:tcPr>
            <w:tcW w:w="979" w:type="dxa"/>
            <w:shd w:val="clear" w:color="auto" w:fill="auto"/>
          </w:tcPr>
          <w:p w:rsidR="00722E5C" w:rsidRPr="00733636" w:rsidRDefault="00722E5C" w:rsidP="005A4319">
            <w:pPr>
              <w:pStyle w:val="Tabletextright"/>
            </w:pPr>
            <w:r w:rsidRPr="00733636">
              <w:t>21</w:t>
            </w:r>
          </w:p>
        </w:tc>
        <w:tc>
          <w:tcPr>
            <w:tcW w:w="979" w:type="dxa"/>
            <w:shd w:val="clear" w:color="auto" w:fill="auto"/>
          </w:tcPr>
          <w:p w:rsidR="00722E5C" w:rsidRPr="00733636" w:rsidRDefault="00722E5C" w:rsidP="005A4319">
            <w:pPr>
              <w:pStyle w:val="Tabletextright"/>
            </w:pPr>
            <w:r w:rsidRPr="00733636">
              <w:t>2</w:t>
            </w:r>
          </w:p>
        </w:tc>
        <w:tc>
          <w:tcPr>
            <w:tcW w:w="778" w:type="dxa"/>
            <w:shd w:val="clear" w:color="auto" w:fill="auto"/>
          </w:tcPr>
          <w:p w:rsidR="00722E5C" w:rsidRPr="00733636" w:rsidRDefault="00722E5C" w:rsidP="005A4319">
            <w:pPr>
              <w:pStyle w:val="Tabletextright"/>
            </w:pPr>
            <w:r w:rsidRPr="00733636">
              <w:t>22.60</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0.00</w:t>
            </w:r>
          </w:p>
        </w:tc>
        <w:tc>
          <w:tcPr>
            <w:tcW w:w="950" w:type="dxa"/>
            <w:shd w:val="clear" w:color="auto" w:fill="auto"/>
            <w:noWrap/>
          </w:tcPr>
          <w:p w:rsidR="00722E5C" w:rsidRPr="00733636" w:rsidRDefault="00722E5C" w:rsidP="005A4319">
            <w:pPr>
              <w:pStyle w:val="Tabletextright"/>
            </w:pPr>
            <w:r w:rsidRPr="00733636">
              <w:t>22</w:t>
            </w:r>
          </w:p>
        </w:tc>
        <w:tc>
          <w:tcPr>
            <w:tcW w:w="778" w:type="dxa"/>
            <w:shd w:val="clear" w:color="auto" w:fill="auto"/>
          </w:tcPr>
          <w:p w:rsidR="00722E5C" w:rsidRPr="00733636" w:rsidRDefault="00722E5C" w:rsidP="005A4319">
            <w:pPr>
              <w:pStyle w:val="Tabletextright"/>
            </w:pPr>
            <w:r w:rsidRPr="00733636">
              <w:t>21.50</w:t>
            </w:r>
          </w:p>
        </w:tc>
        <w:tc>
          <w:tcPr>
            <w:tcW w:w="979" w:type="dxa"/>
            <w:shd w:val="clear" w:color="auto" w:fill="E0E0E0"/>
            <w:noWrap/>
          </w:tcPr>
          <w:p w:rsidR="00722E5C" w:rsidRPr="00733636" w:rsidRDefault="00722E5C" w:rsidP="005A4319">
            <w:pPr>
              <w:pStyle w:val="Tabletextright"/>
            </w:pPr>
            <w:r w:rsidRPr="00733636">
              <w:t>16</w:t>
            </w:r>
          </w:p>
        </w:tc>
        <w:tc>
          <w:tcPr>
            <w:tcW w:w="979"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16.80</w:t>
            </w:r>
          </w:p>
        </w:tc>
        <w:tc>
          <w:tcPr>
            <w:tcW w:w="950" w:type="dxa"/>
          </w:tcPr>
          <w:p w:rsidR="00722E5C" w:rsidRPr="00733636" w:rsidRDefault="00722E5C" w:rsidP="005A4319">
            <w:pPr>
              <w:pStyle w:val="Tabletextright"/>
            </w:pPr>
            <w:r w:rsidRPr="00733636">
              <w:t>5</w:t>
            </w:r>
          </w:p>
        </w:tc>
        <w:tc>
          <w:tcPr>
            <w:tcW w:w="778" w:type="dxa"/>
          </w:tcPr>
          <w:p w:rsidR="00722E5C" w:rsidRPr="00733636" w:rsidRDefault="00722E5C" w:rsidP="005A4319">
            <w:pPr>
              <w:pStyle w:val="Tabletextright"/>
            </w:pPr>
            <w:r w:rsidRPr="00733636">
              <w:t>4.70</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Grade 6</w:t>
            </w:r>
          </w:p>
        </w:tc>
        <w:tc>
          <w:tcPr>
            <w:tcW w:w="950" w:type="dxa"/>
            <w:shd w:val="clear" w:color="auto" w:fill="E0E0E0"/>
          </w:tcPr>
          <w:p w:rsidR="00722E5C" w:rsidRPr="00733636" w:rsidRDefault="00722E5C" w:rsidP="005A4319">
            <w:pPr>
              <w:pStyle w:val="Tabletextright"/>
            </w:pPr>
            <w:r w:rsidRPr="00733636">
              <w:t>21</w:t>
            </w:r>
          </w:p>
        </w:tc>
        <w:tc>
          <w:tcPr>
            <w:tcW w:w="778" w:type="dxa"/>
            <w:shd w:val="clear" w:color="auto" w:fill="E0E0E0"/>
          </w:tcPr>
          <w:p w:rsidR="00722E5C" w:rsidRPr="00733636" w:rsidRDefault="00722E5C" w:rsidP="005A4319">
            <w:pPr>
              <w:pStyle w:val="Tabletextright"/>
            </w:pPr>
            <w:r w:rsidRPr="00733636">
              <w:t>19.60</w:t>
            </w:r>
          </w:p>
        </w:tc>
        <w:tc>
          <w:tcPr>
            <w:tcW w:w="979" w:type="dxa"/>
            <w:shd w:val="clear" w:color="auto" w:fill="auto"/>
          </w:tcPr>
          <w:p w:rsidR="00722E5C" w:rsidRPr="00733636" w:rsidRDefault="00722E5C" w:rsidP="005A4319">
            <w:pPr>
              <w:pStyle w:val="Tabletextright"/>
            </w:pPr>
            <w:r w:rsidRPr="00733636">
              <w:t>12</w:t>
            </w:r>
          </w:p>
        </w:tc>
        <w:tc>
          <w:tcPr>
            <w:tcW w:w="979" w:type="dxa"/>
            <w:shd w:val="clear" w:color="auto" w:fill="auto"/>
          </w:tcPr>
          <w:p w:rsidR="00722E5C" w:rsidRPr="00733636" w:rsidRDefault="00722E5C" w:rsidP="005A4319">
            <w:pPr>
              <w:pStyle w:val="Tabletextright"/>
            </w:pPr>
            <w:r w:rsidRPr="00733636">
              <w:t>5</w:t>
            </w:r>
          </w:p>
        </w:tc>
        <w:tc>
          <w:tcPr>
            <w:tcW w:w="778" w:type="dxa"/>
            <w:shd w:val="clear" w:color="auto" w:fill="auto"/>
          </w:tcPr>
          <w:p w:rsidR="00722E5C" w:rsidRPr="00733636" w:rsidRDefault="00722E5C" w:rsidP="005A4319">
            <w:pPr>
              <w:pStyle w:val="Tabletextright"/>
            </w:pPr>
            <w:r w:rsidRPr="00733636">
              <w:t>15.60</w:t>
            </w:r>
          </w:p>
        </w:tc>
        <w:tc>
          <w:tcPr>
            <w:tcW w:w="950" w:type="dxa"/>
            <w:shd w:val="clear" w:color="auto" w:fill="E0E0E0"/>
          </w:tcPr>
          <w:p w:rsidR="00722E5C" w:rsidRPr="00733636" w:rsidRDefault="00722E5C" w:rsidP="005A4319">
            <w:pPr>
              <w:pStyle w:val="Tabletextright"/>
            </w:pPr>
            <w:r w:rsidRPr="00733636">
              <w:t>4</w:t>
            </w:r>
          </w:p>
        </w:tc>
        <w:tc>
          <w:tcPr>
            <w:tcW w:w="778" w:type="dxa"/>
            <w:shd w:val="clear" w:color="auto" w:fill="E0E0E0"/>
          </w:tcPr>
          <w:p w:rsidR="00722E5C" w:rsidRPr="00733636" w:rsidRDefault="00722E5C" w:rsidP="005A4319">
            <w:pPr>
              <w:pStyle w:val="Tabletextright"/>
            </w:pPr>
            <w:r w:rsidRPr="00733636">
              <w:t>4.00</w:t>
            </w:r>
          </w:p>
        </w:tc>
        <w:tc>
          <w:tcPr>
            <w:tcW w:w="950" w:type="dxa"/>
            <w:shd w:val="clear" w:color="auto" w:fill="auto"/>
            <w:noWrap/>
          </w:tcPr>
          <w:p w:rsidR="00722E5C" w:rsidRPr="00733636" w:rsidRDefault="00722E5C" w:rsidP="005A4319">
            <w:pPr>
              <w:pStyle w:val="Tabletextright"/>
            </w:pPr>
            <w:r w:rsidRPr="00733636">
              <w:t>13</w:t>
            </w:r>
          </w:p>
        </w:tc>
        <w:tc>
          <w:tcPr>
            <w:tcW w:w="778" w:type="dxa"/>
            <w:shd w:val="clear" w:color="auto" w:fill="auto"/>
          </w:tcPr>
          <w:p w:rsidR="00722E5C" w:rsidRPr="00733636" w:rsidRDefault="00722E5C" w:rsidP="005A4319">
            <w:pPr>
              <w:pStyle w:val="Tabletextright"/>
            </w:pPr>
            <w:r w:rsidRPr="00733636">
              <w:t>12.60</w:t>
            </w:r>
          </w:p>
        </w:tc>
        <w:tc>
          <w:tcPr>
            <w:tcW w:w="979" w:type="dxa"/>
            <w:shd w:val="clear" w:color="auto" w:fill="E0E0E0"/>
            <w:noWrap/>
          </w:tcPr>
          <w:p w:rsidR="00722E5C" w:rsidRPr="00733636" w:rsidRDefault="00722E5C" w:rsidP="005A4319">
            <w:pPr>
              <w:pStyle w:val="Tabletextright"/>
            </w:pPr>
            <w:r w:rsidRPr="00733636">
              <w:t>11</w:t>
            </w:r>
          </w:p>
        </w:tc>
        <w:tc>
          <w:tcPr>
            <w:tcW w:w="979"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11.60</w:t>
            </w:r>
          </w:p>
        </w:tc>
        <w:tc>
          <w:tcPr>
            <w:tcW w:w="950" w:type="dxa"/>
          </w:tcPr>
          <w:p w:rsidR="00722E5C" w:rsidRPr="00733636" w:rsidRDefault="00722E5C" w:rsidP="005A4319">
            <w:pPr>
              <w:pStyle w:val="Tabletextright"/>
            </w:pPr>
            <w:r w:rsidRPr="00733636">
              <w:t>1</w:t>
            </w:r>
          </w:p>
        </w:tc>
        <w:tc>
          <w:tcPr>
            <w:tcW w:w="778" w:type="dxa"/>
          </w:tcPr>
          <w:p w:rsidR="00722E5C" w:rsidRPr="00733636" w:rsidRDefault="00722E5C" w:rsidP="005A4319">
            <w:pPr>
              <w:pStyle w:val="Tabletextright"/>
            </w:pPr>
            <w:r w:rsidRPr="00733636">
              <w:t>1.00</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722E5C" w:rsidRPr="00733636" w:rsidTr="005A4319">
        <w:trPr>
          <w:cantSplit/>
        </w:trPr>
        <w:tc>
          <w:tcPr>
            <w:tcW w:w="1483" w:type="dxa"/>
            <w:shd w:val="clear" w:color="auto" w:fill="auto"/>
          </w:tcPr>
          <w:p w:rsidR="00722E5C" w:rsidRPr="00733636" w:rsidRDefault="00722E5C" w:rsidP="005A4319">
            <w:pPr>
              <w:pStyle w:val="Tabletext"/>
            </w:pPr>
            <w:r w:rsidRPr="00733636">
              <w:rPr>
                <w:rFonts w:cstheme="minorHAnsi"/>
                <w:b/>
                <w:szCs w:val="18"/>
              </w:rPr>
              <w:t>Senior employees</w:t>
            </w:r>
          </w:p>
        </w:tc>
        <w:tc>
          <w:tcPr>
            <w:tcW w:w="950" w:type="dxa"/>
            <w:shd w:val="clear" w:color="auto" w:fill="E0E0E0"/>
          </w:tcPr>
          <w:p w:rsidR="00722E5C" w:rsidRPr="00733636" w:rsidRDefault="00722E5C" w:rsidP="005A4319">
            <w:pPr>
              <w:pStyle w:val="Tabletextrightbold"/>
            </w:pPr>
            <w:r w:rsidRPr="00733636">
              <w:t>15</w:t>
            </w:r>
          </w:p>
        </w:tc>
        <w:tc>
          <w:tcPr>
            <w:tcW w:w="778" w:type="dxa"/>
            <w:shd w:val="clear" w:color="auto" w:fill="E0E0E0"/>
          </w:tcPr>
          <w:p w:rsidR="00722E5C" w:rsidRPr="00733636" w:rsidRDefault="00722E5C" w:rsidP="005A4319">
            <w:pPr>
              <w:pStyle w:val="Tabletextrightbold"/>
            </w:pPr>
            <w:r w:rsidRPr="00733636">
              <w:t>15.00</w:t>
            </w:r>
          </w:p>
        </w:tc>
        <w:tc>
          <w:tcPr>
            <w:tcW w:w="979" w:type="dxa"/>
            <w:shd w:val="clear" w:color="auto" w:fill="auto"/>
          </w:tcPr>
          <w:p w:rsidR="00722E5C" w:rsidRPr="00733636" w:rsidRDefault="00722E5C" w:rsidP="005A4319">
            <w:pPr>
              <w:pStyle w:val="Tabletextrightbold"/>
            </w:pPr>
            <w:r w:rsidRPr="00733636">
              <w:t>14</w:t>
            </w:r>
          </w:p>
        </w:tc>
        <w:tc>
          <w:tcPr>
            <w:tcW w:w="979" w:type="dxa"/>
            <w:shd w:val="clear" w:color="auto" w:fill="auto"/>
          </w:tcPr>
          <w:p w:rsidR="00722E5C" w:rsidRPr="00733636" w:rsidRDefault="00E363ED" w:rsidP="005A4319">
            <w:pPr>
              <w:pStyle w:val="Tabletextrightbold"/>
            </w:pPr>
            <w:r>
              <w:t>–</w:t>
            </w:r>
          </w:p>
        </w:tc>
        <w:tc>
          <w:tcPr>
            <w:tcW w:w="778" w:type="dxa"/>
            <w:shd w:val="clear" w:color="auto" w:fill="auto"/>
          </w:tcPr>
          <w:p w:rsidR="00722E5C" w:rsidRPr="00733636" w:rsidRDefault="00722E5C" w:rsidP="005A4319">
            <w:pPr>
              <w:pStyle w:val="Tabletextrightbold"/>
            </w:pPr>
            <w:r w:rsidRPr="00733636">
              <w:t>14.00</w:t>
            </w:r>
          </w:p>
        </w:tc>
        <w:tc>
          <w:tcPr>
            <w:tcW w:w="950" w:type="dxa"/>
            <w:shd w:val="clear" w:color="auto" w:fill="E0E0E0"/>
          </w:tcPr>
          <w:p w:rsidR="00722E5C" w:rsidRPr="00733636" w:rsidRDefault="00722E5C" w:rsidP="005A4319">
            <w:pPr>
              <w:pStyle w:val="Tabletextrightbold"/>
            </w:pPr>
            <w:r w:rsidRPr="00733636">
              <w:t>1</w:t>
            </w:r>
          </w:p>
        </w:tc>
        <w:tc>
          <w:tcPr>
            <w:tcW w:w="778" w:type="dxa"/>
            <w:shd w:val="clear" w:color="auto" w:fill="E0E0E0"/>
          </w:tcPr>
          <w:p w:rsidR="00722E5C" w:rsidRPr="00733636" w:rsidRDefault="00722E5C" w:rsidP="005A4319">
            <w:pPr>
              <w:pStyle w:val="Tabletextrightbold"/>
            </w:pPr>
            <w:r w:rsidRPr="00733636">
              <w:t>1.00</w:t>
            </w:r>
          </w:p>
        </w:tc>
        <w:tc>
          <w:tcPr>
            <w:tcW w:w="950" w:type="dxa"/>
            <w:shd w:val="clear" w:color="auto" w:fill="auto"/>
            <w:noWrap/>
          </w:tcPr>
          <w:p w:rsidR="00722E5C" w:rsidRPr="00733636" w:rsidRDefault="00722E5C" w:rsidP="005A4319">
            <w:pPr>
              <w:pStyle w:val="Tabletextrightbold"/>
            </w:pPr>
            <w:r w:rsidRPr="00733636">
              <w:t>11</w:t>
            </w:r>
          </w:p>
        </w:tc>
        <w:tc>
          <w:tcPr>
            <w:tcW w:w="778" w:type="dxa"/>
            <w:shd w:val="clear" w:color="auto" w:fill="auto"/>
          </w:tcPr>
          <w:p w:rsidR="00722E5C" w:rsidRPr="00733636" w:rsidRDefault="00722E5C" w:rsidP="005A4319">
            <w:pPr>
              <w:pStyle w:val="Tabletextrightbold"/>
            </w:pPr>
            <w:r w:rsidRPr="00733636">
              <w:t>11.00</w:t>
            </w:r>
          </w:p>
        </w:tc>
        <w:tc>
          <w:tcPr>
            <w:tcW w:w="979" w:type="dxa"/>
            <w:shd w:val="clear" w:color="auto" w:fill="E0E0E0"/>
            <w:noWrap/>
          </w:tcPr>
          <w:p w:rsidR="00722E5C" w:rsidRPr="00733636" w:rsidRDefault="00722E5C" w:rsidP="005A4319">
            <w:pPr>
              <w:pStyle w:val="Tabletextrightbold"/>
            </w:pPr>
            <w:r w:rsidRPr="00733636">
              <w:t>11</w:t>
            </w:r>
          </w:p>
        </w:tc>
        <w:tc>
          <w:tcPr>
            <w:tcW w:w="979" w:type="dxa"/>
            <w:shd w:val="clear" w:color="auto" w:fill="E0E0E0"/>
          </w:tcPr>
          <w:p w:rsidR="00722E5C" w:rsidRPr="00733636" w:rsidRDefault="00E363ED" w:rsidP="005A4319">
            <w:pPr>
              <w:pStyle w:val="Tabletextrightbold"/>
            </w:pPr>
            <w:r>
              <w:t>–</w:t>
            </w:r>
          </w:p>
        </w:tc>
        <w:tc>
          <w:tcPr>
            <w:tcW w:w="778" w:type="dxa"/>
            <w:shd w:val="clear" w:color="auto" w:fill="E0E0E0"/>
          </w:tcPr>
          <w:p w:rsidR="00722E5C" w:rsidRPr="00733636" w:rsidRDefault="00722E5C" w:rsidP="005A4319">
            <w:pPr>
              <w:pStyle w:val="Tabletextrightbold"/>
            </w:pPr>
            <w:r w:rsidRPr="00733636">
              <w:t>11.00</w:t>
            </w:r>
          </w:p>
        </w:tc>
        <w:tc>
          <w:tcPr>
            <w:tcW w:w="950" w:type="dxa"/>
          </w:tcPr>
          <w:p w:rsidR="00722E5C" w:rsidRPr="00733636" w:rsidRDefault="00E363ED" w:rsidP="005A4319">
            <w:pPr>
              <w:pStyle w:val="Tabletextrightbold"/>
            </w:pPr>
            <w:r>
              <w:t>–</w:t>
            </w:r>
          </w:p>
        </w:tc>
        <w:tc>
          <w:tcPr>
            <w:tcW w:w="778" w:type="dxa"/>
          </w:tcPr>
          <w:p w:rsidR="00722E5C" w:rsidRPr="00733636" w:rsidRDefault="00E363ED" w:rsidP="005A4319">
            <w:pPr>
              <w:pStyle w:val="Tabletextrightbold"/>
            </w:pPr>
            <w:r>
              <w:t>–</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STS</w:t>
            </w:r>
          </w:p>
        </w:tc>
        <w:tc>
          <w:tcPr>
            <w:tcW w:w="950" w:type="dxa"/>
            <w:shd w:val="clear" w:color="auto" w:fill="E0E0E0"/>
          </w:tcPr>
          <w:p w:rsidR="00722E5C" w:rsidRPr="00733636" w:rsidRDefault="00722E5C" w:rsidP="005A4319">
            <w:pPr>
              <w:pStyle w:val="Tabletextright"/>
            </w:pPr>
            <w:r w:rsidRPr="00733636">
              <w:t>2</w:t>
            </w:r>
          </w:p>
        </w:tc>
        <w:tc>
          <w:tcPr>
            <w:tcW w:w="778" w:type="dxa"/>
            <w:shd w:val="clear" w:color="auto" w:fill="E0E0E0"/>
          </w:tcPr>
          <w:p w:rsidR="00722E5C" w:rsidRPr="00733636" w:rsidRDefault="00722E5C" w:rsidP="005A4319">
            <w:pPr>
              <w:pStyle w:val="Tabletextright"/>
            </w:pPr>
            <w:r w:rsidRPr="00733636">
              <w:t>2.00</w:t>
            </w:r>
          </w:p>
        </w:tc>
        <w:tc>
          <w:tcPr>
            <w:tcW w:w="979" w:type="dxa"/>
            <w:shd w:val="clear" w:color="auto" w:fill="auto"/>
          </w:tcPr>
          <w:p w:rsidR="00722E5C" w:rsidRPr="00733636" w:rsidRDefault="00722E5C" w:rsidP="005A4319">
            <w:pPr>
              <w:pStyle w:val="Tabletextright"/>
            </w:pPr>
            <w:r w:rsidRPr="00733636">
              <w:t>2</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2.00</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shd w:val="clear" w:color="auto" w:fill="auto"/>
            <w:noWrap/>
          </w:tcPr>
          <w:p w:rsidR="00722E5C" w:rsidRPr="00733636" w:rsidRDefault="00722E5C" w:rsidP="005A4319">
            <w:pPr>
              <w:pStyle w:val="Tabletextright"/>
            </w:pPr>
            <w:r w:rsidRPr="00733636">
              <w:t>1</w:t>
            </w:r>
          </w:p>
        </w:tc>
        <w:tc>
          <w:tcPr>
            <w:tcW w:w="778" w:type="dxa"/>
            <w:shd w:val="clear" w:color="auto" w:fill="auto"/>
          </w:tcPr>
          <w:p w:rsidR="00722E5C" w:rsidRPr="00733636" w:rsidRDefault="00722E5C" w:rsidP="005A4319">
            <w:pPr>
              <w:pStyle w:val="Tabletextright"/>
            </w:pPr>
            <w:r w:rsidRPr="00733636">
              <w:t>1.00</w:t>
            </w:r>
          </w:p>
        </w:tc>
        <w:tc>
          <w:tcPr>
            <w:tcW w:w="979" w:type="dxa"/>
            <w:shd w:val="clear" w:color="auto" w:fill="E0E0E0"/>
            <w:noWrap/>
          </w:tcPr>
          <w:p w:rsidR="00722E5C" w:rsidRPr="00733636" w:rsidRDefault="00722E5C" w:rsidP="005A4319">
            <w:pPr>
              <w:pStyle w:val="Tabletextright"/>
            </w:pPr>
            <w:r w:rsidRPr="00733636">
              <w:t>1</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1.00</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SRA</w:t>
            </w:r>
          </w:p>
        </w:tc>
        <w:tc>
          <w:tcPr>
            <w:tcW w:w="950" w:type="dxa"/>
            <w:shd w:val="clear" w:color="auto" w:fill="E0E0E0"/>
          </w:tcPr>
          <w:p w:rsidR="00722E5C" w:rsidRPr="00733636" w:rsidRDefault="00722E5C" w:rsidP="005A4319">
            <w:pPr>
              <w:pStyle w:val="Tabletextright"/>
            </w:pPr>
            <w:r w:rsidRPr="00733636">
              <w:t>5</w:t>
            </w:r>
          </w:p>
        </w:tc>
        <w:tc>
          <w:tcPr>
            <w:tcW w:w="778" w:type="dxa"/>
            <w:shd w:val="clear" w:color="auto" w:fill="E0E0E0"/>
          </w:tcPr>
          <w:p w:rsidR="00722E5C" w:rsidRPr="00733636" w:rsidRDefault="00722E5C" w:rsidP="005A4319">
            <w:pPr>
              <w:pStyle w:val="Tabletextright"/>
            </w:pPr>
            <w:r w:rsidRPr="00733636">
              <w:t>5.00</w:t>
            </w:r>
          </w:p>
        </w:tc>
        <w:tc>
          <w:tcPr>
            <w:tcW w:w="979" w:type="dxa"/>
            <w:shd w:val="clear" w:color="auto" w:fill="auto"/>
          </w:tcPr>
          <w:p w:rsidR="00722E5C" w:rsidRPr="00733636" w:rsidRDefault="00722E5C" w:rsidP="005A4319">
            <w:pPr>
              <w:pStyle w:val="Tabletextright"/>
            </w:pPr>
            <w:r w:rsidRPr="00733636">
              <w:t>4</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4.00</w:t>
            </w:r>
          </w:p>
        </w:tc>
        <w:tc>
          <w:tcPr>
            <w:tcW w:w="950" w:type="dxa"/>
            <w:shd w:val="clear" w:color="auto" w:fill="E0E0E0"/>
          </w:tcPr>
          <w:p w:rsidR="00722E5C" w:rsidRPr="00733636" w:rsidRDefault="00722E5C" w:rsidP="005A4319">
            <w:pPr>
              <w:pStyle w:val="Tabletextright"/>
            </w:pPr>
            <w:r w:rsidRPr="00733636">
              <w:t>1</w:t>
            </w:r>
          </w:p>
        </w:tc>
        <w:tc>
          <w:tcPr>
            <w:tcW w:w="778" w:type="dxa"/>
            <w:shd w:val="clear" w:color="auto" w:fill="E0E0E0"/>
          </w:tcPr>
          <w:p w:rsidR="00722E5C" w:rsidRPr="00733636" w:rsidRDefault="00722E5C" w:rsidP="005A4319">
            <w:pPr>
              <w:pStyle w:val="Tabletextright"/>
            </w:pPr>
            <w:r w:rsidRPr="00733636">
              <w:t>1.00</w:t>
            </w:r>
          </w:p>
        </w:tc>
        <w:tc>
          <w:tcPr>
            <w:tcW w:w="950" w:type="dxa"/>
            <w:shd w:val="clear" w:color="auto" w:fill="auto"/>
            <w:noWrap/>
          </w:tcPr>
          <w:p w:rsidR="00722E5C" w:rsidRPr="00733636" w:rsidRDefault="00722E5C" w:rsidP="005A4319">
            <w:pPr>
              <w:pStyle w:val="Tabletextright"/>
            </w:pPr>
            <w:r w:rsidRPr="00733636">
              <w:t>5</w:t>
            </w:r>
          </w:p>
        </w:tc>
        <w:tc>
          <w:tcPr>
            <w:tcW w:w="778" w:type="dxa"/>
            <w:shd w:val="clear" w:color="auto" w:fill="auto"/>
          </w:tcPr>
          <w:p w:rsidR="00722E5C" w:rsidRPr="00733636" w:rsidRDefault="00722E5C" w:rsidP="005A4319">
            <w:pPr>
              <w:pStyle w:val="Tabletextright"/>
            </w:pPr>
            <w:r w:rsidRPr="00733636">
              <w:t>5.00</w:t>
            </w:r>
          </w:p>
        </w:tc>
        <w:tc>
          <w:tcPr>
            <w:tcW w:w="979" w:type="dxa"/>
            <w:shd w:val="clear" w:color="auto" w:fill="E0E0E0"/>
            <w:noWrap/>
          </w:tcPr>
          <w:p w:rsidR="00722E5C" w:rsidRPr="00733636" w:rsidRDefault="00722E5C" w:rsidP="005A4319">
            <w:pPr>
              <w:pStyle w:val="Tabletextright"/>
            </w:pPr>
            <w:r w:rsidRPr="00733636">
              <w:t>5</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5.00</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t>Executives</w:t>
            </w:r>
          </w:p>
        </w:tc>
        <w:tc>
          <w:tcPr>
            <w:tcW w:w="950" w:type="dxa"/>
            <w:shd w:val="clear" w:color="auto" w:fill="E0E0E0"/>
          </w:tcPr>
          <w:p w:rsidR="00722E5C" w:rsidRPr="00733636" w:rsidRDefault="00722E5C" w:rsidP="005A4319">
            <w:pPr>
              <w:pStyle w:val="Tabletextright"/>
            </w:pPr>
            <w:r w:rsidRPr="00733636">
              <w:t>8</w:t>
            </w:r>
          </w:p>
        </w:tc>
        <w:tc>
          <w:tcPr>
            <w:tcW w:w="778" w:type="dxa"/>
            <w:shd w:val="clear" w:color="auto" w:fill="E0E0E0"/>
          </w:tcPr>
          <w:p w:rsidR="00722E5C" w:rsidRPr="00733636" w:rsidRDefault="00722E5C" w:rsidP="005A4319">
            <w:pPr>
              <w:pStyle w:val="Tabletextright"/>
            </w:pPr>
            <w:r w:rsidRPr="00733636">
              <w:t>8.00</w:t>
            </w:r>
          </w:p>
        </w:tc>
        <w:tc>
          <w:tcPr>
            <w:tcW w:w="979" w:type="dxa"/>
            <w:shd w:val="clear" w:color="auto" w:fill="auto"/>
          </w:tcPr>
          <w:p w:rsidR="00722E5C" w:rsidRPr="00733636" w:rsidRDefault="00722E5C" w:rsidP="005A4319">
            <w:pPr>
              <w:pStyle w:val="Tabletextright"/>
            </w:pPr>
            <w:r w:rsidRPr="00733636">
              <w:t>8</w:t>
            </w:r>
          </w:p>
        </w:tc>
        <w:tc>
          <w:tcPr>
            <w:tcW w:w="979" w:type="dxa"/>
            <w:shd w:val="clear" w:color="auto" w:fill="auto"/>
          </w:tcPr>
          <w:p w:rsidR="00722E5C" w:rsidRPr="00733636" w:rsidRDefault="00E363ED" w:rsidP="005A4319">
            <w:pPr>
              <w:pStyle w:val="Tabletextright"/>
            </w:pPr>
            <w:r>
              <w:t>–</w:t>
            </w:r>
          </w:p>
        </w:tc>
        <w:tc>
          <w:tcPr>
            <w:tcW w:w="778" w:type="dxa"/>
            <w:shd w:val="clear" w:color="auto" w:fill="auto"/>
          </w:tcPr>
          <w:p w:rsidR="00722E5C" w:rsidRPr="00733636" w:rsidRDefault="00722E5C" w:rsidP="005A4319">
            <w:pPr>
              <w:pStyle w:val="Tabletextright"/>
            </w:pPr>
            <w:r w:rsidRPr="00733636">
              <w:t>8.00</w:t>
            </w:r>
          </w:p>
        </w:tc>
        <w:tc>
          <w:tcPr>
            <w:tcW w:w="950"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E363ED" w:rsidP="005A4319">
            <w:pPr>
              <w:pStyle w:val="Tabletextright"/>
            </w:pPr>
            <w:r>
              <w:t>–</w:t>
            </w:r>
          </w:p>
        </w:tc>
        <w:tc>
          <w:tcPr>
            <w:tcW w:w="950" w:type="dxa"/>
            <w:shd w:val="clear" w:color="auto" w:fill="auto"/>
            <w:noWrap/>
          </w:tcPr>
          <w:p w:rsidR="00722E5C" w:rsidRPr="00733636" w:rsidRDefault="00722E5C" w:rsidP="005A4319">
            <w:pPr>
              <w:pStyle w:val="Tabletextright"/>
            </w:pPr>
            <w:r w:rsidRPr="00733636">
              <w:t>5</w:t>
            </w:r>
          </w:p>
        </w:tc>
        <w:tc>
          <w:tcPr>
            <w:tcW w:w="778" w:type="dxa"/>
            <w:shd w:val="clear" w:color="auto" w:fill="auto"/>
          </w:tcPr>
          <w:p w:rsidR="00722E5C" w:rsidRPr="00733636" w:rsidRDefault="00722E5C" w:rsidP="005A4319">
            <w:pPr>
              <w:pStyle w:val="Tabletextright"/>
            </w:pPr>
            <w:r w:rsidRPr="00733636">
              <w:t>5.00</w:t>
            </w:r>
          </w:p>
        </w:tc>
        <w:tc>
          <w:tcPr>
            <w:tcW w:w="979" w:type="dxa"/>
            <w:shd w:val="clear" w:color="auto" w:fill="E0E0E0"/>
            <w:noWrap/>
          </w:tcPr>
          <w:p w:rsidR="00722E5C" w:rsidRPr="00733636" w:rsidRDefault="00722E5C" w:rsidP="005A4319">
            <w:pPr>
              <w:pStyle w:val="Tabletextright"/>
            </w:pPr>
            <w:r w:rsidRPr="00733636">
              <w:t>5</w:t>
            </w:r>
          </w:p>
        </w:tc>
        <w:tc>
          <w:tcPr>
            <w:tcW w:w="979" w:type="dxa"/>
            <w:shd w:val="clear" w:color="auto" w:fill="E0E0E0"/>
          </w:tcPr>
          <w:p w:rsidR="00722E5C" w:rsidRPr="00733636" w:rsidRDefault="00E363ED" w:rsidP="005A4319">
            <w:pPr>
              <w:pStyle w:val="Tabletextright"/>
            </w:pPr>
            <w:r>
              <w:t>–</w:t>
            </w:r>
          </w:p>
        </w:tc>
        <w:tc>
          <w:tcPr>
            <w:tcW w:w="778" w:type="dxa"/>
            <w:shd w:val="clear" w:color="auto" w:fill="E0E0E0"/>
          </w:tcPr>
          <w:p w:rsidR="00722E5C" w:rsidRPr="00733636" w:rsidRDefault="00722E5C" w:rsidP="005A4319">
            <w:pPr>
              <w:pStyle w:val="Tabletextright"/>
            </w:pPr>
            <w:r w:rsidRPr="00733636">
              <w:t>5.00</w:t>
            </w:r>
          </w:p>
        </w:tc>
        <w:tc>
          <w:tcPr>
            <w:tcW w:w="950" w:type="dxa"/>
          </w:tcPr>
          <w:p w:rsidR="00722E5C" w:rsidRPr="00733636" w:rsidRDefault="00E363ED" w:rsidP="005A4319">
            <w:pPr>
              <w:pStyle w:val="Tabletextright"/>
            </w:pPr>
            <w:r>
              <w:t>–</w:t>
            </w:r>
          </w:p>
        </w:tc>
        <w:tc>
          <w:tcPr>
            <w:tcW w:w="778" w:type="dxa"/>
          </w:tcPr>
          <w:p w:rsidR="00722E5C" w:rsidRPr="00733636" w:rsidRDefault="00E363ED" w:rsidP="005A4319">
            <w:pPr>
              <w:pStyle w:val="Tabletextright"/>
            </w:pPr>
            <w:r>
              <w:t>–</w:t>
            </w:r>
          </w:p>
        </w:tc>
      </w:tr>
      <w:tr w:rsidR="00722E5C" w:rsidRPr="00733636" w:rsidTr="005A4319">
        <w:trPr>
          <w:cantSplit/>
        </w:trPr>
        <w:tc>
          <w:tcPr>
            <w:tcW w:w="1483" w:type="dxa"/>
            <w:shd w:val="clear" w:color="auto" w:fill="auto"/>
          </w:tcPr>
          <w:p w:rsidR="00722E5C" w:rsidRPr="00733636" w:rsidRDefault="00722E5C" w:rsidP="005A4319">
            <w:pPr>
              <w:pStyle w:val="Tabletext"/>
              <w:rPr>
                <w:sz w:val="6"/>
              </w:rPr>
            </w:pPr>
          </w:p>
        </w:tc>
        <w:tc>
          <w:tcPr>
            <w:tcW w:w="950" w:type="dxa"/>
            <w:shd w:val="clear" w:color="auto" w:fill="E0E0E0"/>
          </w:tcPr>
          <w:p w:rsidR="00722E5C" w:rsidRPr="00733636" w:rsidRDefault="00722E5C" w:rsidP="005A4319">
            <w:pPr>
              <w:pStyle w:val="Tabletextright"/>
              <w:rPr>
                <w:rFonts w:cstheme="minorHAnsi"/>
                <w:sz w:val="6"/>
              </w:rPr>
            </w:pPr>
          </w:p>
        </w:tc>
        <w:tc>
          <w:tcPr>
            <w:tcW w:w="778" w:type="dxa"/>
            <w:shd w:val="clear" w:color="auto" w:fill="E0E0E0"/>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rFonts w:cstheme="minorHAnsi"/>
                <w:sz w:val="6"/>
              </w:rPr>
            </w:pPr>
          </w:p>
        </w:tc>
        <w:tc>
          <w:tcPr>
            <w:tcW w:w="979" w:type="dxa"/>
            <w:shd w:val="clear" w:color="auto" w:fill="auto"/>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50"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shd w:val="clear" w:color="auto" w:fill="auto"/>
            <w:noWrap/>
          </w:tcPr>
          <w:p w:rsidR="00722E5C" w:rsidRPr="00733636" w:rsidRDefault="00722E5C" w:rsidP="005A4319">
            <w:pPr>
              <w:pStyle w:val="Tabletextright"/>
              <w:rPr>
                <w:sz w:val="6"/>
              </w:rPr>
            </w:pPr>
          </w:p>
        </w:tc>
        <w:tc>
          <w:tcPr>
            <w:tcW w:w="778" w:type="dxa"/>
            <w:shd w:val="clear" w:color="auto" w:fill="auto"/>
          </w:tcPr>
          <w:p w:rsidR="00722E5C" w:rsidRPr="00733636" w:rsidRDefault="00722E5C" w:rsidP="005A4319">
            <w:pPr>
              <w:pStyle w:val="Tabletextright"/>
              <w:rPr>
                <w:sz w:val="6"/>
              </w:rPr>
            </w:pPr>
          </w:p>
        </w:tc>
        <w:tc>
          <w:tcPr>
            <w:tcW w:w="979" w:type="dxa"/>
            <w:shd w:val="clear" w:color="auto" w:fill="E0E0E0"/>
            <w:noWrap/>
          </w:tcPr>
          <w:p w:rsidR="00722E5C" w:rsidRPr="00733636" w:rsidRDefault="00722E5C" w:rsidP="005A4319">
            <w:pPr>
              <w:pStyle w:val="Tabletextright"/>
              <w:rPr>
                <w:sz w:val="6"/>
              </w:rPr>
            </w:pPr>
          </w:p>
        </w:tc>
        <w:tc>
          <w:tcPr>
            <w:tcW w:w="979" w:type="dxa"/>
            <w:shd w:val="clear" w:color="auto" w:fill="E0E0E0"/>
          </w:tcPr>
          <w:p w:rsidR="00722E5C" w:rsidRPr="00733636" w:rsidRDefault="00722E5C" w:rsidP="005A4319">
            <w:pPr>
              <w:pStyle w:val="Tabletextright"/>
              <w:rPr>
                <w:sz w:val="6"/>
              </w:rPr>
            </w:pPr>
          </w:p>
        </w:tc>
        <w:tc>
          <w:tcPr>
            <w:tcW w:w="778" w:type="dxa"/>
            <w:shd w:val="clear" w:color="auto" w:fill="E0E0E0"/>
          </w:tcPr>
          <w:p w:rsidR="00722E5C" w:rsidRPr="00733636" w:rsidRDefault="00722E5C" w:rsidP="005A4319">
            <w:pPr>
              <w:pStyle w:val="Tabletextright"/>
              <w:rPr>
                <w:sz w:val="6"/>
              </w:rPr>
            </w:pPr>
          </w:p>
        </w:tc>
        <w:tc>
          <w:tcPr>
            <w:tcW w:w="950" w:type="dxa"/>
          </w:tcPr>
          <w:p w:rsidR="00722E5C" w:rsidRPr="00733636" w:rsidRDefault="00722E5C" w:rsidP="005A4319">
            <w:pPr>
              <w:pStyle w:val="Tabletextright"/>
              <w:rPr>
                <w:sz w:val="6"/>
              </w:rPr>
            </w:pPr>
          </w:p>
        </w:tc>
        <w:tc>
          <w:tcPr>
            <w:tcW w:w="778" w:type="dxa"/>
          </w:tcPr>
          <w:p w:rsidR="00722E5C" w:rsidRPr="00733636" w:rsidRDefault="00722E5C" w:rsidP="005A4319">
            <w:pPr>
              <w:pStyle w:val="Tabletextright"/>
              <w:rPr>
                <w:sz w:val="6"/>
              </w:rPr>
            </w:pPr>
          </w:p>
        </w:tc>
      </w:tr>
      <w:tr w:rsidR="00722E5C" w:rsidRPr="00733636" w:rsidTr="005A4319">
        <w:trPr>
          <w:cantSplit/>
        </w:trPr>
        <w:tc>
          <w:tcPr>
            <w:tcW w:w="1483" w:type="dxa"/>
            <w:shd w:val="clear" w:color="auto" w:fill="auto"/>
          </w:tcPr>
          <w:p w:rsidR="00722E5C" w:rsidRPr="00733636" w:rsidRDefault="00722E5C" w:rsidP="00722E5C">
            <w:pPr>
              <w:pStyle w:val="Tabletextbold"/>
            </w:pPr>
            <w:r w:rsidRPr="00733636">
              <w:t>Other</w:t>
            </w:r>
          </w:p>
        </w:tc>
        <w:tc>
          <w:tcPr>
            <w:tcW w:w="950" w:type="dxa"/>
            <w:shd w:val="clear" w:color="auto" w:fill="E0E0E0"/>
          </w:tcPr>
          <w:p w:rsidR="00722E5C" w:rsidRPr="00733636" w:rsidRDefault="00722E5C" w:rsidP="00722E5C">
            <w:pPr>
              <w:pStyle w:val="Tabletextrightbold"/>
            </w:pPr>
            <w:r w:rsidRPr="00733636">
              <w:t>3</w:t>
            </w:r>
          </w:p>
        </w:tc>
        <w:tc>
          <w:tcPr>
            <w:tcW w:w="778" w:type="dxa"/>
            <w:shd w:val="clear" w:color="auto" w:fill="E0E0E0"/>
          </w:tcPr>
          <w:p w:rsidR="00722E5C" w:rsidRPr="00733636" w:rsidRDefault="00722E5C" w:rsidP="00722E5C">
            <w:pPr>
              <w:pStyle w:val="Tabletextrightbold"/>
            </w:pPr>
            <w:r w:rsidRPr="00733636">
              <w:t>1.94</w:t>
            </w:r>
          </w:p>
        </w:tc>
        <w:tc>
          <w:tcPr>
            <w:tcW w:w="979" w:type="dxa"/>
            <w:shd w:val="clear" w:color="auto" w:fill="auto"/>
          </w:tcPr>
          <w:p w:rsidR="00722E5C" w:rsidRPr="00733636" w:rsidRDefault="00722E5C" w:rsidP="00722E5C">
            <w:pPr>
              <w:pStyle w:val="Tabletextrightbold"/>
            </w:pPr>
          </w:p>
        </w:tc>
        <w:tc>
          <w:tcPr>
            <w:tcW w:w="979" w:type="dxa"/>
            <w:shd w:val="clear" w:color="auto" w:fill="auto"/>
          </w:tcPr>
          <w:p w:rsidR="00722E5C" w:rsidRPr="00733636" w:rsidRDefault="00722E5C" w:rsidP="00722E5C">
            <w:pPr>
              <w:pStyle w:val="Tabletextrightbold"/>
            </w:pPr>
          </w:p>
        </w:tc>
        <w:tc>
          <w:tcPr>
            <w:tcW w:w="778" w:type="dxa"/>
            <w:shd w:val="clear" w:color="auto" w:fill="auto"/>
          </w:tcPr>
          <w:p w:rsidR="00722E5C" w:rsidRPr="00733636" w:rsidRDefault="00722E5C" w:rsidP="00722E5C">
            <w:pPr>
              <w:pStyle w:val="Tabletextrightbold"/>
            </w:pPr>
          </w:p>
        </w:tc>
        <w:tc>
          <w:tcPr>
            <w:tcW w:w="950" w:type="dxa"/>
            <w:shd w:val="clear" w:color="auto" w:fill="E0E0E0"/>
          </w:tcPr>
          <w:p w:rsidR="00722E5C" w:rsidRPr="00733636" w:rsidRDefault="00722E5C" w:rsidP="00722E5C">
            <w:pPr>
              <w:pStyle w:val="Tabletextrightbold"/>
            </w:pPr>
            <w:r w:rsidRPr="00733636">
              <w:t>3</w:t>
            </w:r>
          </w:p>
        </w:tc>
        <w:tc>
          <w:tcPr>
            <w:tcW w:w="778" w:type="dxa"/>
            <w:shd w:val="clear" w:color="auto" w:fill="E0E0E0"/>
          </w:tcPr>
          <w:p w:rsidR="00722E5C" w:rsidRPr="00733636" w:rsidRDefault="00722E5C" w:rsidP="00722E5C">
            <w:pPr>
              <w:pStyle w:val="Tabletextrightbold"/>
            </w:pPr>
            <w:r w:rsidRPr="00733636">
              <w:t>1.94</w:t>
            </w:r>
          </w:p>
        </w:tc>
        <w:tc>
          <w:tcPr>
            <w:tcW w:w="950" w:type="dxa"/>
            <w:shd w:val="clear" w:color="auto" w:fill="auto"/>
            <w:noWrap/>
          </w:tcPr>
          <w:p w:rsidR="00722E5C" w:rsidRPr="00733636" w:rsidRDefault="00722E5C" w:rsidP="00722E5C">
            <w:pPr>
              <w:pStyle w:val="Tabletextrightbold"/>
            </w:pPr>
            <w:r w:rsidRPr="00733636">
              <w:t>6</w:t>
            </w:r>
          </w:p>
        </w:tc>
        <w:tc>
          <w:tcPr>
            <w:tcW w:w="778" w:type="dxa"/>
            <w:shd w:val="clear" w:color="auto" w:fill="auto"/>
          </w:tcPr>
          <w:p w:rsidR="00722E5C" w:rsidRPr="00733636" w:rsidRDefault="00722E5C" w:rsidP="00722E5C">
            <w:pPr>
              <w:pStyle w:val="Tabletextrightbold"/>
            </w:pPr>
            <w:r w:rsidRPr="00733636">
              <w:t>3.60</w:t>
            </w:r>
          </w:p>
        </w:tc>
        <w:tc>
          <w:tcPr>
            <w:tcW w:w="979" w:type="dxa"/>
            <w:shd w:val="clear" w:color="auto" w:fill="E0E0E0"/>
            <w:noWrap/>
          </w:tcPr>
          <w:p w:rsidR="00722E5C" w:rsidRPr="00733636" w:rsidRDefault="00722E5C" w:rsidP="00722E5C">
            <w:pPr>
              <w:pStyle w:val="Tabletextrightbold"/>
            </w:pPr>
          </w:p>
        </w:tc>
        <w:tc>
          <w:tcPr>
            <w:tcW w:w="979" w:type="dxa"/>
            <w:shd w:val="clear" w:color="auto" w:fill="E0E0E0"/>
          </w:tcPr>
          <w:p w:rsidR="00722E5C" w:rsidRPr="00733636" w:rsidRDefault="00722E5C" w:rsidP="00722E5C">
            <w:pPr>
              <w:pStyle w:val="Tabletextrightbold"/>
            </w:pPr>
          </w:p>
        </w:tc>
        <w:tc>
          <w:tcPr>
            <w:tcW w:w="778" w:type="dxa"/>
            <w:shd w:val="clear" w:color="auto" w:fill="E0E0E0"/>
          </w:tcPr>
          <w:p w:rsidR="00722E5C" w:rsidRPr="00733636" w:rsidRDefault="00722E5C" w:rsidP="00722E5C">
            <w:pPr>
              <w:pStyle w:val="Tabletextrightbold"/>
            </w:pPr>
          </w:p>
        </w:tc>
        <w:tc>
          <w:tcPr>
            <w:tcW w:w="950" w:type="dxa"/>
          </w:tcPr>
          <w:p w:rsidR="00722E5C" w:rsidRPr="00733636" w:rsidRDefault="00722E5C" w:rsidP="00722E5C">
            <w:pPr>
              <w:pStyle w:val="Tabletextrightbold"/>
            </w:pPr>
            <w:r w:rsidRPr="00733636">
              <w:t>6</w:t>
            </w:r>
          </w:p>
        </w:tc>
        <w:tc>
          <w:tcPr>
            <w:tcW w:w="778" w:type="dxa"/>
          </w:tcPr>
          <w:p w:rsidR="00722E5C" w:rsidRPr="00733636" w:rsidRDefault="00722E5C" w:rsidP="00722E5C">
            <w:pPr>
              <w:pStyle w:val="Tabletextrightbold"/>
            </w:pPr>
            <w:r w:rsidRPr="00733636">
              <w:t>3.60</w:t>
            </w:r>
          </w:p>
        </w:tc>
      </w:tr>
      <w:tr w:rsidR="00722E5C" w:rsidRPr="00733636" w:rsidTr="005A4319">
        <w:trPr>
          <w:cantSplit/>
        </w:trPr>
        <w:tc>
          <w:tcPr>
            <w:tcW w:w="1483" w:type="dxa"/>
            <w:shd w:val="clear" w:color="auto" w:fill="auto"/>
            <w:vAlign w:val="bottom"/>
          </w:tcPr>
          <w:p w:rsidR="00722E5C" w:rsidRPr="00733636" w:rsidRDefault="00722E5C" w:rsidP="005A4319">
            <w:pPr>
              <w:pStyle w:val="Tabletext"/>
            </w:pPr>
            <w:r w:rsidRPr="00733636">
              <w:rPr>
                <w:rFonts w:cstheme="minorHAnsi"/>
                <w:b/>
              </w:rPr>
              <w:t>Total employees</w:t>
            </w:r>
          </w:p>
        </w:tc>
        <w:tc>
          <w:tcPr>
            <w:tcW w:w="950" w:type="dxa"/>
            <w:shd w:val="clear" w:color="auto" w:fill="E0E0E0"/>
          </w:tcPr>
          <w:p w:rsidR="00722E5C" w:rsidRPr="00733636" w:rsidRDefault="00722E5C" w:rsidP="005A4319">
            <w:pPr>
              <w:pStyle w:val="Tabletextrightbold"/>
            </w:pPr>
            <w:r w:rsidRPr="00733636">
              <w:t>108</w:t>
            </w:r>
          </w:p>
        </w:tc>
        <w:tc>
          <w:tcPr>
            <w:tcW w:w="778" w:type="dxa"/>
            <w:shd w:val="clear" w:color="auto" w:fill="E0E0E0"/>
          </w:tcPr>
          <w:p w:rsidR="00722E5C" w:rsidRPr="00733636" w:rsidRDefault="00722E5C" w:rsidP="005A4319">
            <w:pPr>
              <w:pStyle w:val="Tabletextrightbold"/>
            </w:pPr>
            <w:r w:rsidRPr="00733636">
              <w:t>103.69</w:t>
            </w:r>
          </w:p>
        </w:tc>
        <w:tc>
          <w:tcPr>
            <w:tcW w:w="979" w:type="dxa"/>
            <w:shd w:val="clear" w:color="auto" w:fill="auto"/>
          </w:tcPr>
          <w:p w:rsidR="00722E5C" w:rsidRPr="00733636" w:rsidRDefault="00722E5C" w:rsidP="005A4319">
            <w:pPr>
              <w:pStyle w:val="Tabletextrightbold"/>
            </w:pPr>
            <w:r w:rsidRPr="00733636">
              <w:t>80</w:t>
            </w:r>
          </w:p>
        </w:tc>
        <w:tc>
          <w:tcPr>
            <w:tcW w:w="979" w:type="dxa"/>
            <w:shd w:val="clear" w:color="auto" w:fill="auto"/>
          </w:tcPr>
          <w:p w:rsidR="00722E5C" w:rsidRPr="00733636" w:rsidRDefault="00722E5C" w:rsidP="005A4319">
            <w:pPr>
              <w:pStyle w:val="Tabletextrightbold"/>
            </w:pPr>
            <w:r w:rsidRPr="00733636">
              <w:t>12</w:t>
            </w:r>
          </w:p>
        </w:tc>
        <w:tc>
          <w:tcPr>
            <w:tcW w:w="778" w:type="dxa"/>
            <w:shd w:val="clear" w:color="auto" w:fill="auto"/>
          </w:tcPr>
          <w:p w:rsidR="00722E5C" w:rsidRPr="00733636" w:rsidRDefault="00722E5C" w:rsidP="005A4319">
            <w:pPr>
              <w:pStyle w:val="Tabletextrightbold"/>
            </w:pPr>
            <w:r w:rsidRPr="00733636">
              <w:t>88.75</w:t>
            </w:r>
          </w:p>
        </w:tc>
        <w:tc>
          <w:tcPr>
            <w:tcW w:w="950" w:type="dxa"/>
            <w:shd w:val="clear" w:color="auto" w:fill="E0E0E0"/>
          </w:tcPr>
          <w:p w:rsidR="00722E5C" w:rsidRPr="00733636" w:rsidRDefault="00722E5C" w:rsidP="005A4319">
            <w:pPr>
              <w:pStyle w:val="Tabletextrightbold"/>
            </w:pPr>
            <w:r w:rsidRPr="00733636">
              <w:t>16</w:t>
            </w:r>
          </w:p>
        </w:tc>
        <w:tc>
          <w:tcPr>
            <w:tcW w:w="778" w:type="dxa"/>
            <w:shd w:val="clear" w:color="auto" w:fill="E0E0E0"/>
          </w:tcPr>
          <w:p w:rsidR="00722E5C" w:rsidRPr="00733636" w:rsidRDefault="00722E5C" w:rsidP="005A4319">
            <w:pPr>
              <w:pStyle w:val="Tabletextrightbold"/>
            </w:pPr>
            <w:r w:rsidRPr="00733636">
              <w:t>14.94</w:t>
            </w:r>
          </w:p>
        </w:tc>
        <w:tc>
          <w:tcPr>
            <w:tcW w:w="950" w:type="dxa"/>
            <w:shd w:val="clear" w:color="auto" w:fill="auto"/>
            <w:noWrap/>
          </w:tcPr>
          <w:p w:rsidR="00722E5C" w:rsidRPr="00733636" w:rsidRDefault="00722E5C" w:rsidP="005A4319">
            <w:pPr>
              <w:pStyle w:val="Tabletextrightbold"/>
            </w:pPr>
            <w:r w:rsidRPr="00733636">
              <w:t>91</w:t>
            </w:r>
          </w:p>
        </w:tc>
        <w:tc>
          <w:tcPr>
            <w:tcW w:w="778" w:type="dxa"/>
            <w:shd w:val="clear" w:color="auto" w:fill="auto"/>
          </w:tcPr>
          <w:p w:rsidR="00722E5C" w:rsidRPr="00733636" w:rsidRDefault="00722E5C" w:rsidP="005A4319">
            <w:pPr>
              <w:pStyle w:val="Tabletextrightbold"/>
            </w:pPr>
            <w:r w:rsidRPr="00733636">
              <w:t>86.87</w:t>
            </w:r>
          </w:p>
        </w:tc>
        <w:tc>
          <w:tcPr>
            <w:tcW w:w="979" w:type="dxa"/>
            <w:shd w:val="clear" w:color="auto" w:fill="E0E0E0"/>
            <w:noWrap/>
          </w:tcPr>
          <w:p w:rsidR="00722E5C" w:rsidRPr="00733636" w:rsidRDefault="00722E5C" w:rsidP="005A4319">
            <w:pPr>
              <w:pStyle w:val="Tabletextrightbold"/>
            </w:pPr>
            <w:r w:rsidRPr="00733636">
              <w:t>70</w:t>
            </w:r>
          </w:p>
        </w:tc>
        <w:tc>
          <w:tcPr>
            <w:tcW w:w="979" w:type="dxa"/>
            <w:shd w:val="clear" w:color="auto" w:fill="E0E0E0"/>
          </w:tcPr>
          <w:p w:rsidR="00722E5C" w:rsidRPr="00733636" w:rsidRDefault="00722E5C" w:rsidP="005A4319">
            <w:pPr>
              <w:pStyle w:val="Tabletextrightbold"/>
            </w:pPr>
            <w:r w:rsidRPr="00733636">
              <w:t>4</w:t>
            </w:r>
          </w:p>
        </w:tc>
        <w:tc>
          <w:tcPr>
            <w:tcW w:w="778" w:type="dxa"/>
            <w:shd w:val="clear" w:color="auto" w:fill="E0E0E0"/>
          </w:tcPr>
          <w:p w:rsidR="00722E5C" w:rsidRPr="00733636" w:rsidRDefault="00722E5C" w:rsidP="005A4319">
            <w:pPr>
              <w:pStyle w:val="Tabletextrightbold"/>
            </w:pPr>
            <w:r w:rsidRPr="00733636">
              <w:t>72.57</w:t>
            </w:r>
          </w:p>
        </w:tc>
        <w:tc>
          <w:tcPr>
            <w:tcW w:w="950" w:type="dxa"/>
          </w:tcPr>
          <w:p w:rsidR="00722E5C" w:rsidRPr="00733636" w:rsidRDefault="00722E5C" w:rsidP="005A4319">
            <w:pPr>
              <w:pStyle w:val="Tabletextrightbold"/>
            </w:pPr>
            <w:r w:rsidRPr="00733636">
              <w:t>17</w:t>
            </w:r>
          </w:p>
        </w:tc>
        <w:tc>
          <w:tcPr>
            <w:tcW w:w="778" w:type="dxa"/>
          </w:tcPr>
          <w:p w:rsidR="00722E5C" w:rsidRPr="00733636" w:rsidRDefault="00722E5C" w:rsidP="005A4319">
            <w:pPr>
              <w:pStyle w:val="Tabletextrightbold"/>
            </w:pPr>
            <w:r w:rsidRPr="00733636">
              <w:t>14.30</w:t>
            </w:r>
          </w:p>
        </w:tc>
      </w:tr>
    </w:tbl>
    <w:p w:rsidR="009D6CB6" w:rsidRDefault="009D6CB6" w:rsidP="0021241E"/>
    <w:p w:rsidR="00D51AAB" w:rsidRPr="00733636" w:rsidRDefault="00D51AAB" w:rsidP="0021241E">
      <w:pPr>
        <w:sectPr w:rsidR="00D51AAB" w:rsidRPr="00733636" w:rsidSect="00A5358C">
          <w:headerReference w:type="default" r:id="rId118"/>
          <w:footerReference w:type="even" r:id="rId119"/>
          <w:footerReference w:type="default" r:id="rId120"/>
          <w:pgSz w:w="16834" w:h="11909" w:orient="landscape" w:code="9"/>
          <w:pgMar w:top="1152" w:right="1440" w:bottom="990" w:left="1728" w:header="720" w:footer="288" w:gutter="0"/>
          <w:cols w:space="720"/>
          <w:noEndnote/>
        </w:sectPr>
      </w:pPr>
    </w:p>
    <w:p w:rsidR="00874541" w:rsidRPr="00733636" w:rsidRDefault="00874541" w:rsidP="00874541">
      <w:pPr>
        <w:pStyle w:val="Heading4"/>
      </w:pPr>
      <w:r w:rsidRPr="00733636">
        <w:t>Profile of Cen</w:t>
      </w:r>
      <w:r w:rsidR="00982D62" w:rsidRPr="00733636">
        <w:t>IT</w:t>
      </w:r>
      <w:r w:rsidRPr="00733636">
        <w:t>ex</w:t>
      </w:r>
      <w:r w:rsidR="00241912">
        <w:t>’</w:t>
      </w:r>
      <w:r w:rsidRPr="00733636">
        <w:t>s workforce: June 2017</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874541" w:rsidRPr="00733636" w:rsidTr="001B1C65">
        <w:trPr>
          <w:cantSplit/>
        </w:trPr>
        <w:tc>
          <w:tcPr>
            <w:tcW w:w="1483" w:type="dxa"/>
            <w:shd w:val="clear" w:color="auto" w:fill="auto"/>
          </w:tcPr>
          <w:p w:rsidR="00874541" w:rsidRPr="00733636" w:rsidRDefault="00874541" w:rsidP="001B1C65">
            <w:pPr>
              <w:pStyle w:val="Tabletext"/>
            </w:pPr>
          </w:p>
        </w:tc>
        <w:tc>
          <w:tcPr>
            <w:tcW w:w="6192" w:type="dxa"/>
            <w:gridSpan w:val="7"/>
            <w:shd w:val="clear" w:color="auto" w:fill="E0E0E0"/>
            <w:vAlign w:val="bottom"/>
          </w:tcPr>
          <w:p w:rsidR="00874541" w:rsidRPr="00733636" w:rsidRDefault="00874541" w:rsidP="001B1C65">
            <w:pPr>
              <w:pStyle w:val="Tabletextheadingcentred"/>
            </w:pPr>
            <w:r w:rsidRPr="00733636">
              <w:t>June 2017</w:t>
            </w:r>
          </w:p>
        </w:tc>
        <w:tc>
          <w:tcPr>
            <w:tcW w:w="6192" w:type="dxa"/>
            <w:gridSpan w:val="7"/>
            <w:shd w:val="clear" w:color="auto" w:fill="auto"/>
            <w:noWrap/>
            <w:vAlign w:val="bottom"/>
          </w:tcPr>
          <w:p w:rsidR="00874541" w:rsidRPr="00733636" w:rsidRDefault="00874541" w:rsidP="001B1C65">
            <w:pPr>
              <w:pStyle w:val="Tabletextheadingcentred"/>
            </w:pPr>
            <w:r w:rsidRPr="00733636">
              <w:t>June 2016</w:t>
            </w:r>
          </w:p>
        </w:tc>
      </w:tr>
      <w:tr w:rsidR="00874541" w:rsidRPr="00733636" w:rsidTr="001B1C65">
        <w:trPr>
          <w:cantSplit/>
        </w:trPr>
        <w:tc>
          <w:tcPr>
            <w:tcW w:w="1483" w:type="dxa"/>
            <w:shd w:val="clear" w:color="auto" w:fill="auto"/>
          </w:tcPr>
          <w:p w:rsidR="00874541" w:rsidRPr="00733636" w:rsidRDefault="00874541" w:rsidP="001B1C65">
            <w:pPr>
              <w:pStyle w:val="Tabletext"/>
            </w:pPr>
          </w:p>
        </w:tc>
        <w:tc>
          <w:tcPr>
            <w:tcW w:w="1728" w:type="dxa"/>
            <w:gridSpan w:val="2"/>
            <w:shd w:val="clear" w:color="auto" w:fill="auto"/>
            <w:vAlign w:val="bottom"/>
          </w:tcPr>
          <w:p w:rsidR="00874541" w:rsidRPr="00733636" w:rsidRDefault="00874541" w:rsidP="001B1C65">
            <w:pPr>
              <w:pStyle w:val="Tabletextheadingcentred"/>
              <w:spacing w:after="20"/>
            </w:pPr>
            <w:r w:rsidRPr="00733636">
              <w:t>All employees</w:t>
            </w:r>
          </w:p>
        </w:tc>
        <w:tc>
          <w:tcPr>
            <w:tcW w:w="2736" w:type="dxa"/>
            <w:gridSpan w:val="3"/>
            <w:shd w:val="clear" w:color="auto" w:fill="auto"/>
            <w:vAlign w:val="bottom"/>
          </w:tcPr>
          <w:p w:rsidR="00874541" w:rsidRPr="00733636" w:rsidRDefault="00874541" w:rsidP="001B1C65">
            <w:pPr>
              <w:pStyle w:val="Tabletextheadingcentred"/>
              <w:spacing w:after="20"/>
            </w:pPr>
            <w:r w:rsidRPr="00733636">
              <w:t>Ongoing</w:t>
            </w:r>
          </w:p>
        </w:tc>
        <w:tc>
          <w:tcPr>
            <w:tcW w:w="1728" w:type="dxa"/>
            <w:gridSpan w:val="2"/>
            <w:shd w:val="clear" w:color="auto" w:fill="auto"/>
          </w:tcPr>
          <w:p w:rsidR="00874541" w:rsidRPr="00733636" w:rsidRDefault="00874541" w:rsidP="001B1C65">
            <w:pPr>
              <w:pStyle w:val="Tabletextheadingcentred"/>
              <w:spacing w:after="20"/>
              <w:rPr>
                <w:rFonts w:cstheme="minorHAnsi"/>
              </w:rPr>
            </w:pPr>
            <w:r w:rsidRPr="00733636">
              <w:t>Fixed term</w:t>
            </w:r>
            <w:r w:rsidRPr="00733636">
              <w:br/>
              <w:t>and casual</w:t>
            </w:r>
          </w:p>
        </w:tc>
        <w:tc>
          <w:tcPr>
            <w:tcW w:w="1728" w:type="dxa"/>
            <w:gridSpan w:val="2"/>
            <w:shd w:val="clear" w:color="auto" w:fill="auto"/>
            <w:noWrap/>
            <w:vAlign w:val="bottom"/>
          </w:tcPr>
          <w:p w:rsidR="00874541" w:rsidRPr="00733636" w:rsidRDefault="00874541" w:rsidP="001B1C65">
            <w:pPr>
              <w:pStyle w:val="Tabletextheadingcentred"/>
              <w:spacing w:after="20"/>
            </w:pPr>
            <w:r w:rsidRPr="00733636">
              <w:t>All employees</w:t>
            </w:r>
          </w:p>
        </w:tc>
        <w:tc>
          <w:tcPr>
            <w:tcW w:w="2736" w:type="dxa"/>
            <w:gridSpan w:val="3"/>
            <w:shd w:val="clear" w:color="auto" w:fill="auto"/>
            <w:noWrap/>
            <w:vAlign w:val="bottom"/>
          </w:tcPr>
          <w:p w:rsidR="00874541" w:rsidRPr="00733636" w:rsidRDefault="00874541" w:rsidP="001B1C65">
            <w:pPr>
              <w:pStyle w:val="Tabletextheadingcentred"/>
              <w:spacing w:after="20"/>
            </w:pPr>
            <w:r w:rsidRPr="00733636">
              <w:t>Ongoing</w:t>
            </w:r>
          </w:p>
        </w:tc>
        <w:tc>
          <w:tcPr>
            <w:tcW w:w="1728" w:type="dxa"/>
            <w:gridSpan w:val="2"/>
          </w:tcPr>
          <w:p w:rsidR="00874541" w:rsidRPr="00733636" w:rsidRDefault="00874541" w:rsidP="001B1C65">
            <w:pPr>
              <w:pStyle w:val="Tabletextheadingcentred"/>
              <w:spacing w:after="20"/>
              <w:rPr>
                <w:rFonts w:cstheme="minorHAnsi"/>
              </w:rPr>
            </w:pPr>
            <w:r w:rsidRPr="00733636">
              <w:t>Fixed term</w:t>
            </w:r>
            <w:r w:rsidRPr="00733636">
              <w:br/>
              <w:t>and casual</w:t>
            </w:r>
          </w:p>
        </w:tc>
      </w:tr>
      <w:tr w:rsidR="00874541" w:rsidRPr="00733636" w:rsidTr="001B1C65">
        <w:trPr>
          <w:cantSplit/>
        </w:trPr>
        <w:tc>
          <w:tcPr>
            <w:tcW w:w="1483" w:type="dxa"/>
            <w:shd w:val="clear" w:color="auto" w:fill="auto"/>
          </w:tcPr>
          <w:p w:rsidR="00874541" w:rsidRPr="00733636" w:rsidRDefault="00874541" w:rsidP="001B1C65">
            <w:pPr>
              <w:pStyle w:val="Tabletext"/>
            </w:pPr>
          </w:p>
        </w:tc>
        <w:tc>
          <w:tcPr>
            <w:tcW w:w="950"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FTE</w:t>
            </w:r>
          </w:p>
        </w:tc>
        <w:tc>
          <w:tcPr>
            <w:tcW w:w="979"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874541" w:rsidRPr="00733636" w:rsidRDefault="00874541" w:rsidP="001B1C65">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874541" w:rsidRPr="00733636" w:rsidRDefault="00874541" w:rsidP="001B1C65">
            <w:pPr>
              <w:pStyle w:val="Tabletextheadingright"/>
              <w:rPr>
                <w:rFonts w:cstheme="minorHAnsi"/>
              </w:rPr>
            </w:pPr>
            <w:r w:rsidRPr="00733636">
              <w:rPr>
                <w:rFonts w:cstheme="minorHAnsi"/>
              </w:rPr>
              <w:t>FTE</w:t>
            </w:r>
          </w:p>
        </w:tc>
        <w:tc>
          <w:tcPr>
            <w:tcW w:w="950" w:type="dxa"/>
            <w:shd w:val="clear" w:color="auto" w:fill="auto"/>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tcPr>
          <w:p w:rsidR="00874541" w:rsidRPr="00733636" w:rsidRDefault="00874541" w:rsidP="001B1C65">
            <w:pPr>
              <w:pStyle w:val="Tabletextheadingright"/>
              <w:rPr>
                <w:rFonts w:cstheme="minorHAnsi"/>
              </w:rPr>
            </w:pPr>
            <w:r w:rsidRPr="00733636">
              <w:rPr>
                <w:rFonts w:cstheme="minorHAnsi"/>
              </w:rPr>
              <w:t>FTE</w:t>
            </w:r>
          </w:p>
        </w:tc>
        <w:tc>
          <w:tcPr>
            <w:tcW w:w="950" w:type="dxa"/>
            <w:shd w:val="clear" w:color="auto" w:fill="auto"/>
            <w:noWrap/>
            <w:vAlign w:val="bottom"/>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FTE</w:t>
            </w:r>
          </w:p>
        </w:tc>
        <w:tc>
          <w:tcPr>
            <w:tcW w:w="979" w:type="dxa"/>
            <w:shd w:val="clear" w:color="auto" w:fill="auto"/>
            <w:noWrap/>
            <w:vAlign w:val="bottom"/>
          </w:tcPr>
          <w:p w:rsidR="00874541" w:rsidRPr="00733636" w:rsidRDefault="00874541" w:rsidP="001B1C65">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874541" w:rsidRPr="00733636" w:rsidRDefault="00874541" w:rsidP="001B1C65">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874541" w:rsidRPr="00733636" w:rsidRDefault="00874541" w:rsidP="001B1C65">
            <w:pPr>
              <w:pStyle w:val="Tabletextheadingright"/>
              <w:rPr>
                <w:rFonts w:cstheme="minorHAnsi"/>
              </w:rPr>
            </w:pPr>
            <w:r w:rsidRPr="00733636">
              <w:rPr>
                <w:rFonts w:cstheme="minorHAnsi"/>
              </w:rPr>
              <w:t>FTE</w:t>
            </w:r>
          </w:p>
        </w:tc>
        <w:tc>
          <w:tcPr>
            <w:tcW w:w="950" w:type="dxa"/>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tcPr>
          <w:p w:rsidR="00874541" w:rsidRPr="00733636" w:rsidRDefault="00874541" w:rsidP="001B1C65">
            <w:pPr>
              <w:pStyle w:val="Tabletextheadingright"/>
              <w:rPr>
                <w:rFonts w:cstheme="minorHAnsi"/>
              </w:rPr>
            </w:pPr>
            <w:r w:rsidRPr="00733636">
              <w:rPr>
                <w:rFonts w:cstheme="minorHAnsi"/>
              </w:rPr>
              <w:t>FTE</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rPr>
              <w:t>Gender</w:t>
            </w:r>
          </w:p>
        </w:tc>
        <w:tc>
          <w:tcPr>
            <w:tcW w:w="950" w:type="dxa"/>
            <w:shd w:val="clear" w:color="auto" w:fill="E0E0E0"/>
            <w:vAlign w:val="bottom"/>
          </w:tcPr>
          <w:p w:rsidR="00874541" w:rsidRPr="00733636" w:rsidRDefault="00874541" w:rsidP="001B1C65">
            <w:pPr>
              <w:pStyle w:val="Tabletextright"/>
              <w:rPr>
                <w:rFonts w:cstheme="minorHAnsi"/>
              </w:rPr>
            </w:pPr>
          </w:p>
        </w:tc>
        <w:tc>
          <w:tcPr>
            <w:tcW w:w="778" w:type="dxa"/>
            <w:shd w:val="clear" w:color="auto" w:fill="E0E0E0"/>
            <w:vAlign w:val="bottom"/>
          </w:tcPr>
          <w:p w:rsidR="00874541" w:rsidRPr="00733636" w:rsidRDefault="00874541" w:rsidP="001B1C65">
            <w:pPr>
              <w:pStyle w:val="Tabletextright"/>
              <w:rPr>
                <w:rFonts w:cstheme="minorHAnsi"/>
              </w:rPr>
            </w:pPr>
          </w:p>
        </w:tc>
        <w:tc>
          <w:tcPr>
            <w:tcW w:w="979" w:type="dxa"/>
            <w:shd w:val="clear" w:color="auto" w:fill="auto"/>
            <w:vAlign w:val="bottom"/>
          </w:tcPr>
          <w:p w:rsidR="00874541" w:rsidRPr="00733636" w:rsidRDefault="00874541" w:rsidP="001B1C65">
            <w:pPr>
              <w:pStyle w:val="Tabletextright"/>
              <w:rPr>
                <w:rFonts w:cstheme="minorHAnsi"/>
              </w:rPr>
            </w:pPr>
          </w:p>
        </w:tc>
        <w:tc>
          <w:tcPr>
            <w:tcW w:w="979" w:type="dxa"/>
            <w:shd w:val="clear" w:color="auto" w:fill="auto"/>
          </w:tcPr>
          <w:p w:rsidR="00874541" w:rsidRPr="00733636" w:rsidRDefault="00874541" w:rsidP="001B1C65">
            <w:pPr>
              <w:pStyle w:val="Tabletextright"/>
            </w:pPr>
          </w:p>
        </w:tc>
        <w:tc>
          <w:tcPr>
            <w:tcW w:w="778" w:type="dxa"/>
            <w:shd w:val="clear" w:color="auto" w:fill="auto"/>
          </w:tcPr>
          <w:p w:rsidR="00874541" w:rsidRPr="00733636" w:rsidRDefault="00874541" w:rsidP="001B1C65">
            <w:pPr>
              <w:pStyle w:val="Tabletextright"/>
            </w:pPr>
          </w:p>
        </w:tc>
        <w:tc>
          <w:tcPr>
            <w:tcW w:w="950"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shd w:val="clear" w:color="auto" w:fill="auto"/>
            <w:noWrap/>
            <w:vAlign w:val="center"/>
          </w:tcPr>
          <w:p w:rsidR="00874541" w:rsidRPr="00733636" w:rsidRDefault="00874541" w:rsidP="001B1C65">
            <w:pPr>
              <w:pStyle w:val="Tabletextright"/>
            </w:pPr>
          </w:p>
        </w:tc>
        <w:tc>
          <w:tcPr>
            <w:tcW w:w="778" w:type="dxa"/>
            <w:shd w:val="clear" w:color="auto" w:fill="auto"/>
            <w:vAlign w:val="bottom"/>
          </w:tcPr>
          <w:p w:rsidR="00874541" w:rsidRPr="00733636" w:rsidRDefault="00874541" w:rsidP="001B1C65">
            <w:pPr>
              <w:pStyle w:val="Tabletextright"/>
            </w:pPr>
          </w:p>
        </w:tc>
        <w:tc>
          <w:tcPr>
            <w:tcW w:w="979" w:type="dxa"/>
            <w:shd w:val="clear" w:color="auto" w:fill="E0E0E0"/>
            <w:noWrap/>
            <w:vAlign w:val="center"/>
          </w:tcPr>
          <w:p w:rsidR="00874541" w:rsidRPr="00733636" w:rsidRDefault="00874541" w:rsidP="001B1C65">
            <w:pPr>
              <w:pStyle w:val="Tabletextright"/>
            </w:pPr>
          </w:p>
        </w:tc>
        <w:tc>
          <w:tcPr>
            <w:tcW w:w="979"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Male</w:t>
            </w:r>
          </w:p>
        </w:tc>
        <w:tc>
          <w:tcPr>
            <w:tcW w:w="950" w:type="dxa"/>
            <w:shd w:val="clear" w:color="auto" w:fill="E0E0E0"/>
          </w:tcPr>
          <w:p w:rsidR="00874541" w:rsidRPr="00733636" w:rsidRDefault="00874541" w:rsidP="001B1C65">
            <w:pPr>
              <w:pStyle w:val="Tabletextright"/>
            </w:pPr>
            <w:r w:rsidRPr="00733636">
              <w:t>104</w:t>
            </w:r>
          </w:p>
        </w:tc>
        <w:tc>
          <w:tcPr>
            <w:tcW w:w="778" w:type="dxa"/>
            <w:shd w:val="clear" w:color="auto" w:fill="E0E0E0"/>
          </w:tcPr>
          <w:p w:rsidR="00874541" w:rsidRPr="00733636" w:rsidRDefault="00874541" w:rsidP="001B1C65">
            <w:pPr>
              <w:pStyle w:val="Tabletextright"/>
            </w:pPr>
            <w:r w:rsidRPr="00733636">
              <w:t>99.94</w:t>
            </w:r>
          </w:p>
        </w:tc>
        <w:tc>
          <w:tcPr>
            <w:tcW w:w="979" w:type="dxa"/>
            <w:shd w:val="clear" w:color="auto" w:fill="auto"/>
          </w:tcPr>
          <w:p w:rsidR="00874541" w:rsidRPr="00733636" w:rsidRDefault="00874541" w:rsidP="001B1C65">
            <w:pPr>
              <w:pStyle w:val="Tabletextright"/>
            </w:pPr>
            <w:r w:rsidRPr="00733636">
              <w:t>81</w:t>
            </w:r>
          </w:p>
        </w:tc>
        <w:tc>
          <w:tcPr>
            <w:tcW w:w="979" w:type="dxa"/>
            <w:shd w:val="clear" w:color="auto" w:fill="auto"/>
          </w:tcPr>
          <w:p w:rsidR="00874541" w:rsidRPr="00733636" w:rsidRDefault="00874541" w:rsidP="001B1C65">
            <w:pPr>
              <w:pStyle w:val="Tabletextright"/>
            </w:pPr>
            <w:r w:rsidRPr="00733636">
              <w:t>13</w:t>
            </w:r>
          </w:p>
        </w:tc>
        <w:tc>
          <w:tcPr>
            <w:tcW w:w="778" w:type="dxa"/>
            <w:shd w:val="clear" w:color="auto" w:fill="auto"/>
          </w:tcPr>
          <w:p w:rsidR="00874541" w:rsidRPr="00733636" w:rsidRDefault="00874541" w:rsidP="001B1C65">
            <w:pPr>
              <w:pStyle w:val="Tabletextright"/>
            </w:pPr>
            <w:r w:rsidRPr="00733636">
              <w:t>90.34</w:t>
            </w:r>
          </w:p>
        </w:tc>
        <w:tc>
          <w:tcPr>
            <w:tcW w:w="950" w:type="dxa"/>
            <w:shd w:val="clear" w:color="auto" w:fill="E0E0E0"/>
          </w:tcPr>
          <w:p w:rsidR="00874541" w:rsidRPr="00733636" w:rsidRDefault="00874541" w:rsidP="001B1C65">
            <w:pPr>
              <w:pStyle w:val="Tabletextright"/>
            </w:pPr>
            <w:r w:rsidRPr="00733636">
              <w:t>10</w:t>
            </w:r>
          </w:p>
        </w:tc>
        <w:tc>
          <w:tcPr>
            <w:tcW w:w="778" w:type="dxa"/>
            <w:shd w:val="clear" w:color="auto" w:fill="E0E0E0"/>
          </w:tcPr>
          <w:p w:rsidR="00874541" w:rsidRPr="00733636" w:rsidRDefault="00874541" w:rsidP="001B1C65">
            <w:pPr>
              <w:pStyle w:val="Tabletextright"/>
            </w:pPr>
            <w:r w:rsidRPr="00733636">
              <w:t>9.60</w:t>
            </w:r>
          </w:p>
        </w:tc>
        <w:tc>
          <w:tcPr>
            <w:tcW w:w="950" w:type="dxa"/>
            <w:shd w:val="clear" w:color="auto" w:fill="auto"/>
            <w:noWrap/>
          </w:tcPr>
          <w:p w:rsidR="00874541" w:rsidRPr="00733636" w:rsidRDefault="00874541" w:rsidP="001B1C65">
            <w:pPr>
              <w:pStyle w:val="Tabletextright"/>
            </w:pPr>
            <w:r w:rsidRPr="00733636">
              <w:t>100</w:t>
            </w:r>
          </w:p>
        </w:tc>
        <w:tc>
          <w:tcPr>
            <w:tcW w:w="778" w:type="dxa"/>
            <w:shd w:val="clear" w:color="auto" w:fill="auto"/>
          </w:tcPr>
          <w:p w:rsidR="00874541" w:rsidRPr="00733636" w:rsidRDefault="00874541" w:rsidP="001B1C65">
            <w:pPr>
              <w:pStyle w:val="Tabletextright"/>
            </w:pPr>
            <w:r w:rsidRPr="00733636">
              <w:t>95.75</w:t>
            </w:r>
          </w:p>
        </w:tc>
        <w:tc>
          <w:tcPr>
            <w:tcW w:w="979" w:type="dxa"/>
            <w:shd w:val="clear" w:color="auto" w:fill="E0E0E0"/>
            <w:noWrap/>
          </w:tcPr>
          <w:p w:rsidR="00874541" w:rsidRPr="00733636" w:rsidRDefault="00874541" w:rsidP="001B1C65">
            <w:pPr>
              <w:pStyle w:val="Tabletextright"/>
            </w:pPr>
            <w:r w:rsidRPr="00733636">
              <w:t>79</w:t>
            </w:r>
          </w:p>
        </w:tc>
        <w:tc>
          <w:tcPr>
            <w:tcW w:w="979" w:type="dxa"/>
            <w:shd w:val="clear" w:color="auto" w:fill="E0E0E0"/>
          </w:tcPr>
          <w:p w:rsidR="00874541" w:rsidRPr="00733636" w:rsidRDefault="00874541" w:rsidP="001B1C65">
            <w:pPr>
              <w:pStyle w:val="Tabletextright"/>
            </w:pPr>
            <w:r w:rsidRPr="00733636">
              <w:t>16</w:t>
            </w:r>
          </w:p>
        </w:tc>
        <w:tc>
          <w:tcPr>
            <w:tcW w:w="778" w:type="dxa"/>
            <w:shd w:val="clear" w:color="auto" w:fill="E0E0E0"/>
          </w:tcPr>
          <w:p w:rsidR="00874541" w:rsidRPr="00733636" w:rsidRDefault="00874541" w:rsidP="001B1C65">
            <w:pPr>
              <w:pStyle w:val="Tabletextright"/>
            </w:pPr>
            <w:r w:rsidRPr="00733636">
              <w:t>90.75</w:t>
            </w:r>
          </w:p>
        </w:tc>
        <w:tc>
          <w:tcPr>
            <w:tcW w:w="950" w:type="dxa"/>
          </w:tcPr>
          <w:p w:rsidR="00874541" w:rsidRPr="00733636" w:rsidRDefault="00874541" w:rsidP="001B1C65">
            <w:pPr>
              <w:pStyle w:val="Tabletextright"/>
            </w:pPr>
            <w:r w:rsidRPr="00733636">
              <w:t>5</w:t>
            </w:r>
          </w:p>
        </w:tc>
        <w:tc>
          <w:tcPr>
            <w:tcW w:w="778" w:type="dxa"/>
          </w:tcPr>
          <w:p w:rsidR="00874541" w:rsidRPr="00733636" w:rsidRDefault="00874541" w:rsidP="001B1C65">
            <w:pPr>
              <w:pStyle w:val="Tabletextright"/>
            </w:pPr>
            <w:r w:rsidRPr="00733636">
              <w:t>5.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Female</w:t>
            </w:r>
          </w:p>
        </w:tc>
        <w:tc>
          <w:tcPr>
            <w:tcW w:w="950" w:type="dxa"/>
            <w:shd w:val="clear" w:color="auto" w:fill="E0E0E0"/>
          </w:tcPr>
          <w:p w:rsidR="00874541" w:rsidRPr="00733636" w:rsidRDefault="00874541" w:rsidP="001B1C65">
            <w:pPr>
              <w:pStyle w:val="Tabletextright"/>
            </w:pPr>
            <w:r w:rsidRPr="00733636">
              <w:t>384</w:t>
            </w:r>
          </w:p>
        </w:tc>
        <w:tc>
          <w:tcPr>
            <w:tcW w:w="778" w:type="dxa"/>
            <w:shd w:val="clear" w:color="auto" w:fill="E0E0E0"/>
          </w:tcPr>
          <w:p w:rsidR="00874541" w:rsidRPr="00733636" w:rsidRDefault="00874541" w:rsidP="001B1C65">
            <w:pPr>
              <w:pStyle w:val="Tabletextright"/>
            </w:pPr>
            <w:r w:rsidRPr="00733636">
              <w:t>383.20</w:t>
            </w:r>
          </w:p>
        </w:tc>
        <w:tc>
          <w:tcPr>
            <w:tcW w:w="979" w:type="dxa"/>
            <w:shd w:val="clear" w:color="auto" w:fill="auto"/>
          </w:tcPr>
          <w:p w:rsidR="00874541" w:rsidRPr="00733636" w:rsidRDefault="00874541" w:rsidP="001B1C65">
            <w:pPr>
              <w:pStyle w:val="Tabletextright"/>
            </w:pPr>
            <w:r w:rsidRPr="00733636">
              <w:t>358</w:t>
            </w:r>
          </w:p>
        </w:tc>
        <w:tc>
          <w:tcPr>
            <w:tcW w:w="979" w:type="dxa"/>
            <w:shd w:val="clear" w:color="auto" w:fill="auto"/>
          </w:tcPr>
          <w:p w:rsidR="00874541" w:rsidRPr="00733636" w:rsidRDefault="00874541" w:rsidP="001B1C65">
            <w:pPr>
              <w:pStyle w:val="Tabletextright"/>
            </w:pPr>
            <w:r w:rsidRPr="00733636">
              <w:t>2</w:t>
            </w:r>
          </w:p>
        </w:tc>
        <w:tc>
          <w:tcPr>
            <w:tcW w:w="778" w:type="dxa"/>
            <w:shd w:val="clear" w:color="auto" w:fill="auto"/>
          </w:tcPr>
          <w:p w:rsidR="00874541" w:rsidRPr="00733636" w:rsidRDefault="00874541" w:rsidP="001B1C65">
            <w:pPr>
              <w:pStyle w:val="Tabletextright"/>
            </w:pPr>
            <w:r w:rsidRPr="00733636">
              <w:t>359.60</w:t>
            </w:r>
          </w:p>
        </w:tc>
        <w:tc>
          <w:tcPr>
            <w:tcW w:w="950" w:type="dxa"/>
            <w:shd w:val="clear" w:color="auto" w:fill="E0E0E0"/>
          </w:tcPr>
          <w:p w:rsidR="00874541" w:rsidRPr="00733636" w:rsidRDefault="00874541" w:rsidP="001B1C65">
            <w:pPr>
              <w:pStyle w:val="Tabletextright"/>
            </w:pPr>
            <w:r w:rsidRPr="00733636">
              <w:t>24</w:t>
            </w:r>
          </w:p>
        </w:tc>
        <w:tc>
          <w:tcPr>
            <w:tcW w:w="778" w:type="dxa"/>
            <w:shd w:val="clear" w:color="auto" w:fill="E0E0E0"/>
          </w:tcPr>
          <w:p w:rsidR="00874541" w:rsidRPr="00733636" w:rsidRDefault="00874541" w:rsidP="001B1C65">
            <w:pPr>
              <w:pStyle w:val="Tabletextright"/>
            </w:pPr>
            <w:r w:rsidRPr="00733636">
              <w:t>23.60</w:t>
            </w:r>
          </w:p>
        </w:tc>
        <w:tc>
          <w:tcPr>
            <w:tcW w:w="950" w:type="dxa"/>
            <w:shd w:val="clear" w:color="auto" w:fill="auto"/>
            <w:noWrap/>
          </w:tcPr>
          <w:p w:rsidR="00874541" w:rsidRPr="00733636" w:rsidRDefault="00874541" w:rsidP="001B1C65">
            <w:pPr>
              <w:pStyle w:val="Tabletextright"/>
            </w:pPr>
            <w:r w:rsidRPr="00733636">
              <w:t>373</w:t>
            </w:r>
          </w:p>
        </w:tc>
        <w:tc>
          <w:tcPr>
            <w:tcW w:w="778" w:type="dxa"/>
            <w:shd w:val="clear" w:color="auto" w:fill="auto"/>
          </w:tcPr>
          <w:p w:rsidR="00874541" w:rsidRPr="00733636" w:rsidRDefault="00874541" w:rsidP="001B1C65">
            <w:pPr>
              <w:pStyle w:val="Tabletextright"/>
            </w:pPr>
            <w:r w:rsidRPr="00733636">
              <w:t>372.40</w:t>
            </w:r>
          </w:p>
        </w:tc>
        <w:tc>
          <w:tcPr>
            <w:tcW w:w="979" w:type="dxa"/>
            <w:shd w:val="clear" w:color="auto" w:fill="E0E0E0"/>
            <w:noWrap/>
          </w:tcPr>
          <w:p w:rsidR="00874541" w:rsidRPr="00733636" w:rsidRDefault="00874541" w:rsidP="001B1C65">
            <w:pPr>
              <w:pStyle w:val="Tabletextright"/>
            </w:pPr>
            <w:r w:rsidRPr="00733636">
              <w:t>356</w:t>
            </w:r>
          </w:p>
        </w:tc>
        <w:tc>
          <w:tcPr>
            <w:tcW w:w="979" w:type="dxa"/>
            <w:shd w:val="clear" w:color="auto" w:fill="E0E0E0"/>
          </w:tcPr>
          <w:p w:rsidR="00874541" w:rsidRPr="00733636" w:rsidRDefault="00874541" w:rsidP="001B1C65">
            <w:pPr>
              <w:pStyle w:val="Tabletextright"/>
            </w:pPr>
            <w:r w:rsidRPr="00733636">
              <w:t>3</w:t>
            </w:r>
          </w:p>
        </w:tc>
        <w:tc>
          <w:tcPr>
            <w:tcW w:w="778" w:type="dxa"/>
            <w:shd w:val="clear" w:color="auto" w:fill="E0E0E0"/>
          </w:tcPr>
          <w:p w:rsidR="00874541" w:rsidRPr="00733636" w:rsidRDefault="00874541" w:rsidP="001B1C65">
            <w:pPr>
              <w:pStyle w:val="Tabletextright"/>
            </w:pPr>
            <w:r w:rsidRPr="00733636">
              <w:t>358.40</w:t>
            </w:r>
          </w:p>
        </w:tc>
        <w:tc>
          <w:tcPr>
            <w:tcW w:w="950" w:type="dxa"/>
          </w:tcPr>
          <w:p w:rsidR="00874541" w:rsidRPr="00733636" w:rsidRDefault="00874541" w:rsidP="001B1C65">
            <w:pPr>
              <w:pStyle w:val="Tabletextright"/>
            </w:pPr>
            <w:r w:rsidRPr="00733636">
              <w:t>14</w:t>
            </w:r>
          </w:p>
        </w:tc>
        <w:tc>
          <w:tcPr>
            <w:tcW w:w="778" w:type="dxa"/>
          </w:tcPr>
          <w:p w:rsidR="00874541" w:rsidRPr="00733636" w:rsidRDefault="00874541" w:rsidP="001B1C65">
            <w:pPr>
              <w:pStyle w:val="Tabletextright"/>
            </w:pPr>
            <w:r w:rsidRPr="00733636">
              <w:t>14.00</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rPr>
              <w:t>Age</w:t>
            </w:r>
          </w:p>
        </w:tc>
        <w:tc>
          <w:tcPr>
            <w:tcW w:w="950" w:type="dxa"/>
            <w:shd w:val="clear" w:color="auto" w:fill="E0E0E0"/>
          </w:tcPr>
          <w:p w:rsidR="00874541" w:rsidRPr="00733636" w:rsidRDefault="00874541" w:rsidP="001B1C65">
            <w:pPr>
              <w:pStyle w:val="Tabletextright"/>
              <w:rPr>
                <w:rFonts w:cstheme="minorHAnsi"/>
              </w:rPr>
            </w:pPr>
          </w:p>
        </w:tc>
        <w:tc>
          <w:tcPr>
            <w:tcW w:w="778" w:type="dxa"/>
            <w:shd w:val="clear" w:color="auto" w:fill="E0E0E0"/>
          </w:tcPr>
          <w:p w:rsidR="00874541" w:rsidRPr="00733636" w:rsidRDefault="00874541" w:rsidP="001B1C65">
            <w:pPr>
              <w:pStyle w:val="Tabletextright"/>
              <w:rPr>
                <w:rFonts w:cstheme="minorHAnsi"/>
              </w:rPr>
            </w:pPr>
          </w:p>
        </w:tc>
        <w:tc>
          <w:tcPr>
            <w:tcW w:w="979" w:type="dxa"/>
            <w:shd w:val="clear" w:color="auto" w:fill="auto"/>
          </w:tcPr>
          <w:p w:rsidR="00874541" w:rsidRPr="00733636" w:rsidRDefault="00874541" w:rsidP="001B1C65">
            <w:pPr>
              <w:pStyle w:val="Tabletextright"/>
              <w:rPr>
                <w:rFonts w:cstheme="minorHAnsi"/>
              </w:rPr>
            </w:pPr>
          </w:p>
        </w:tc>
        <w:tc>
          <w:tcPr>
            <w:tcW w:w="979" w:type="dxa"/>
            <w:shd w:val="clear" w:color="auto" w:fill="auto"/>
          </w:tcPr>
          <w:p w:rsidR="00874541" w:rsidRPr="00733636" w:rsidRDefault="00874541" w:rsidP="001B1C65">
            <w:pPr>
              <w:pStyle w:val="Tabletextright"/>
            </w:pPr>
          </w:p>
        </w:tc>
        <w:tc>
          <w:tcPr>
            <w:tcW w:w="778" w:type="dxa"/>
            <w:shd w:val="clear" w:color="auto" w:fill="auto"/>
          </w:tcPr>
          <w:p w:rsidR="00874541" w:rsidRPr="00733636" w:rsidRDefault="00874541" w:rsidP="001B1C65">
            <w:pPr>
              <w:pStyle w:val="Tabletextright"/>
            </w:pPr>
          </w:p>
        </w:tc>
        <w:tc>
          <w:tcPr>
            <w:tcW w:w="950"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shd w:val="clear" w:color="auto" w:fill="auto"/>
            <w:noWrap/>
          </w:tcPr>
          <w:p w:rsidR="00874541" w:rsidRPr="00733636" w:rsidRDefault="00874541" w:rsidP="001B1C65">
            <w:pPr>
              <w:pStyle w:val="Tabletextright"/>
            </w:pPr>
          </w:p>
        </w:tc>
        <w:tc>
          <w:tcPr>
            <w:tcW w:w="778" w:type="dxa"/>
            <w:shd w:val="clear" w:color="auto" w:fill="auto"/>
          </w:tcPr>
          <w:p w:rsidR="00874541" w:rsidRPr="00733636" w:rsidRDefault="00874541" w:rsidP="001B1C65">
            <w:pPr>
              <w:pStyle w:val="Tabletextright"/>
            </w:pPr>
          </w:p>
        </w:tc>
        <w:tc>
          <w:tcPr>
            <w:tcW w:w="979" w:type="dxa"/>
            <w:shd w:val="clear" w:color="auto" w:fill="E0E0E0"/>
            <w:noWrap/>
          </w:tcPr>
          <w:p w:rsidR="00874541" w:rsidRPr="00733636" w:rsidRDefault="00874541" w:rsidP="001B1C65">
            <w:pPr>
              <w:pStyle w:val="Tabletextright"/>
            </w:pPr>
          </w:p>
        </w:tc>
        <w:tc>
          <w:tcPr>
            <w:tcW w:w="979"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15–24</w:t>
            </w:r>
          </w:p>
        </w:tc>
        <w:tc>
          <w:tcPr>
            <w:tcW w:w="950" w:type="dxa"/>
            <w:shd w:val="clear" w:color="auto" w:fill="E0E0E0"/>
          </w:tcPr>
          <w:p w:rsidR="00874541" w:rsidRPr="00733636" w:rsidRDefault="00874541" w:rsidP="001B1C65">
            <w:pPr>
              <w:pStyle w:val="Tabletextright"/>
            </w:pPr>
            <w:r w:rsidRPr="00733636">
              <w:t>3</w:t>
            </w:r>
          </w:p>
        </w:tc>
        <w:tc>
          <w:tcPr>
            <w:tcW w:w="778" w:type="dxa"/>
            <w:shd w:val="clear" w:color="auto" w:fill="E0E0E0"/>
          </w:tcPr>
          <w:p w:rsidR="00874541" w:rsidRPr="00733636" w:rsidRDefault="00874541" w:rsidP="001B1C65">
            <w:pPr>
              <w:pStyle w:val="Tabletextright"/>
            </w:pPr>
            <w:r w:rsidRPr="00733636">
              <w:t>3.00</w:t>
            </w:r>
          </w:p>
        </w:tc>
        <w:tc>
          <w:tcPr>
            <w:tcW w:w="979" w:type="dxa"/>
            <w:shd w:val="clear" w:color="auto" w:fill="auto"/>
          </w:tcPr>
          <w:p w:rsidR="00874541" w:rsidRPr="00733636" w:rsidRDefault="00874541" w:rsidP="001B1C65">
            <w:pPr>
              <w:pStyle w:val="Tabletextright"/>
            </w:pPr>
            <w:r w:rsidRPr="00733636">
              <w:t>2</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874541" w:rsidP="001B1C65">
            <w:pPr>
              <w:pStyle w:val="Tabletextright"/>
            </w:pPr>
            <w:r w:rsidRPr="00733636">
              <w:t>2.00</w:t>
            </w:r>
          </w:p>
        </w:tc>
        <w:tc>
          <w:tcPr>
            <w:tcW w:w="950"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1.00</w:t>
            </w:r>
          </w:p>
        </w:tc>
        <w:tc>
          <w:tcPr>
            <w:tcW w:w="950" w:type="dxa"/>
            <w:shd w:val="clear" w:color="auto" w:fill="auto"/>
            <w:noWrap/>
          </w:tcPr>
          <w:p w:rsidR="00874541" w:rsidRPr="00733636" w:rsidRDefault="00874541" w:rsidP="001B1C65">
            <w:pPr>
              <w:pStyle w:val="Tabletextright"/>
            </w:pPr>
            <w:r w:rsidRPr="00733636">
              <w:t>10</w:t>
            </w:r>
          </w:p>
        </w:tc>
        <w:tc>
          <w:tcPr>
            <w:tcW w:w="778" w:type="dxa"/>
            <w:shd w:val="clear" w:color="auto" w:fill="auto"/>
          </w:tcPr>
          <w:p w:rsidR="00874541" w:rsidRPr="00733636" w:rsidRDefault="00874541" w:rsidP="001B1C65">
            <w:pPr>
              <w:pStyle w:val="Tabletextright"/>
            </w:pPr>
            <w:r w:rsidRPr="00733636">
              <w:t>10.00</w:t>
            </w:r>
          </w:p>
        </w:tc>
        <w:tc>
          <w:tcPr>
            <w:tcW w:w="979" w:type="dxa"/>
            <w:shd w:val="clear" w:color="auto" w:fill="E0E0E0"/>
            <w:noWrap/>
          </w:tcPr>
          <w:p w:rsidR="00874541" w:rsidRPr="00733636" w:rsidRDefault="00874541" w:rsidP="001B1C65">
            <w:pPr>
              <w:pStyle w:val="Tabletextright"/>
            </w:pPr>
            <w:r w:rsidRPr="00733636">
              <w:t>10</w:t>
            </w:r>
          </w:p>
        </w:tc>
        <w:tc>
          <w:tcPr>
            <w:tcW w:w="979"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874541" w:rsidP="001B1C65">
            <w:pPr>
              <w:pStyle w:val="Tabletextright"/>
            </w:pPr>
            <w:r w:rsidRPr="00733636">
              <w:t>10.00</w:t>
            </w:r>
          </w:p>
        </w:tc>
        <w:tc>
          <w:tcPr>
            <w:tcW w:w="950" w:type="dxa"/>
          </w:tcPr>
          <w:p w:rsidR="00874541" w:rsidRPr="00733636" w:rsidRDefault="00E363ED" w:rsidP="001B1C65">
            <w:pPr>
              <w:pStyle w:val="Tabletextright"/>
            </w:pPr>
            <w:r>
              <w:t>–</w:t>
            </w:r>
          </w:p>
        </w:tc>
        <w:tc>
          <w:tcPr>
            <w:tcW w:w="778" w:type="dxa"/>
          </w:tcPr>
          <w:p w:rsidR="00874541" w:rsidRPr="00733636" w:rsidRDefault="00E363ED" w:rsidP="001B1C65">
            <w:pPr>
              <w:pStyle w:val="Tabletextright"/>
            </w:pPr>
            <w:r>
              <w:t>–</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25</w:t>
            </w:r>
            <w:r w:rsidR="00B336DF" w:rsidRPr="00733636">
              <w:rPr>
                <w:rFonts w:cstheme="minorHAnsi"/>
              </w:rPr>
              <w:noBreakHyphen/>
            </w:r>
            <w:r w:rsidRPr="00733636">
              <w:rPr>
                <w:rFonts w:cstheme="minorHAnsi"/>
              </w:rPr>
              <w:t>34</w:t>
            </w:r>
          </w:p>
        </w:tc>
        <w:tc>
          <w:tcPr>
            <w:tcW w:w="950" w:type="dxa"/>
            <w:shd w:val="clear" w:color="auto" w:fill="E0E0E0"/>
          </w:tcPr>
          <w:p w:rsidR="00874541" w:rsidRPr="00733636" w:rsidRDefault="00874541" w:rsidP="001B1C65">
            <w:pPr>
              <w:pStyle w:val="Tabletextright"/>
            </w:pPr>
            <w:r w:rsidRPr="00733636">
              <w:t>99</w:t>
            </w:r>
          </w:p>
        </w:tc>
        <w:tc>
          <w:tcPr>
            <w:tcW w:w="778" w:type="dxa"/>
            <w:shd w:val="clear" w:color="auto" w:fill="E0E0E0"/>
          </w:tcPr>
          <w:p w:rsidR="00874541" w:rsidRPr="00733636" w:rsidRDefault="00874541" w:rsidP="001B1C65">
            <w:pPr>
              <w:pStyle w:val="Tabletextright"/>
            </w:pPr>
            <w:r w:rsidRPr="00733636">
              <w:t>97.60</w:t>
            </w:r>
          </w:p>
        </w:tc>
        <w:tc>
          <w:tcPr>
            <w:tcW w:w="979" w:type="dxa"/>
            <w:shd w:val="clear" w:color="auto" w:fill="auto"/>
          </w:tcPr>
          <w:p w:rsidR="00874541" w:rsidRPr="00733636" w:rsidRDefault="00874541" w:rsidP="001B1C65">
            <w:pPr>
              <w:pStyle w:val="Tabletextright"/>
            </w:pPr>
            <w:r w:rsidRPr="00733636">
              <w:t>81</w:t>
            </w:r>
          </w:p>
        </w:tc>
        <w:tc>
          <w:tcPr>
            <w:tcW w:w="979" w:type="dxa"/>
            <w:shd w:val="clear" w:color="auto" w:fill="auto"/>
          </w:tcPr>
          <w:p w:rsidR="00874541" w:rsidRPr="00733636" w:rsidRDefault="00874541" w:rsidP="001B1C65">
            <w:pPr>
              <w:pStyle w:val="Tabletextright"/>
            </w:pPr>
            <w:r w:rsidRPr="00733636">
              <w:t>5</w:t>
            </w:r>
          </w:p>
        </w:tc>
        <w:tc>
          <w:tcPr>
            <w:tcW w:w="778" w:type="dxa"/>
            <w:shd w:val="clear" w:color="auto" w:fill="auto"/>
          </w:tcPr>
          <w:p w:rsidR="00874541" w:rsidRPr="00733636" w:rsidRDefault="00874541" w:rsidP="001B1C65">
            <w:pPr>
              <w:pStyle w:val="Tabletextright"/>
            </w:pPr>
            <w:r w:rsidRPr="00733636">
              <w:t>84.60</w:t>
            </w:r>
          </w:p>
        </w:tc>
        <w:tc>
          <w:tcPr>
            <w:tcW w:w="950" w:type="dxa"/>
            <w:shd w:val="clear" w:color="auto" w:fill="E0E0E0"/>
          </w:tcPr>
          <w:p w:rsidR="00874541" w:rsidRPr="00733636" w:rsidRDefault="00874541" w:rsidP="001B1C65">
            <w:pPr>
              <w:pStyle w:val="Tabletextright"/>
            </w:pPr>
            <w:r w:rsidRPr="00733636">
              <w:t>13</w:t>
            </w:r>
          </w:p>
        </w:tc>
        <w:tc>
          <w:tcPr>
            <w:tcW w:w="778" w:type="dxa"/>
            <w:shd w:val="clear" w:color="auto" w:fill="E0E0E0"/>
          </w:tcPr>
          <w:p w:rsidR="00874541" w:rsidRPr="00733636" w:rsidRDefault="00874541" w:rsidP="001B1C65">
            <w:pPr>
              <w:pStyle w:val="Tabletextright"/>
            </w:pPr>
            <w:r w:rsidRPr="00733636">
              <w:t>13.00</w:t>
            </w:r>
          </w:p>
        </w:tc>
        <w:tc>
          <w:tcPr>
            <w:tcW w:w="950" w:type="dxa"/>
            <w:shd w:val="clear" w:color="auto" w:fill="auto"/>
            <w:noWrap/>
          </w:tcPr>
          <w:p w:rsidR="00874541" w:rsidRPr="00733636" w:rsidRDefault="00874541" w:rsidP="001B1C65">
            <w:pPr>
              <w:pStyle w:val="Tabletextright"/>
            </w:pPr>
            <w:r w:rsidRPr="00733636">
              <w:t>96</w:t>
            </w:r>
          </w:p>
        </w:tc>
        <w:tc>
          <w:tcPr>
            <w:tcW w:w="778" w:type="dxa"/>
            <w:shd w:val="clear" w:color="auto" w:fill="auto"/>
          </w:tcPr>
          <w:p w:rsidR="00874541" w:rsidRPr="00733636" w:rsidRDefault="00874541" w:rsidP="001B1C65">
            <w:pPr>
              <w:pStyle w:val="Tabletextright"/>
            </w:pPr>
            <w:r w:rsidRPr="00733636">
              <w:t>95.20</w:t>
            </w:r>
          </w:p>
        </w:tc>
        <w:tc>
          <w:tcPr>
            <w:tcW w:w="979" w:type="dxa"/>
            <w:shd w:val="clear" w:color="auto" w:fill="E0E0E0"/>
            <w:noWrap/>
          </w:tcPr>
          <w:p w:rsidR="00874541" w:rsidRPr="00733636" w:rsidRDefault="00874541" w:rsidP="001B1C65">
            <w:pPr>
              <w:pStyle w:val="Tabletextright"/>
            </w:pPr>
            <w:r w:rsidRPr="00733636">
              <w:t>89</w:t>
            </w:r>
          </w:p>
        </w:tc>
        <w:tc>
          <w:tcPr>
            <w:tcW w:w="979" w:type="dxa"/>
            <w:shd w:val="clear" w:color="auto" w:fill="E0E0E0"/>
          </w:tcPr>
          <w:p w:rsidR="00874541" w:rsidRPr="00733636" w:rsidRDefault="00874541" w:rsidP="001B1C65">
            <w:pPr>
              <w:pStyle w:val="Tabletextright"/>
            </w:pPr>
            <w:r w:rsidRPr="00733636">
              <w:t>3</w:t>
            </w:r>
          </w:p>
        </w:tc>
        <w:tc>
          <w:tcPr>
            <w:tcW w:w="778" w:type="dxa"/>
            <w:shd w:val="clear" w:color="auto" w:fill="E0E0E0"/>
          </w:tcPr>
          <w:p w:rsidR="00874541" w:rsidRPr="00733636" w:rsidRDefault="00874541" w:rsidP="001B1C65">
            <w:pPr>
              <w:pStyle w:val="Tabletextright"/>
            </w:pPr>
            <w:r w:rsidRPr="00733636">
              <w:t>91.20</w:t>
            </w:r>
          </w:p>
        </w:tc>
        <w:tc>
          <w:tcPr>
            <w:tcW w:w="950" w:type="dxa"/>
          </w:tcPr>
          <w:p w:rsidR="00874541" w:rsidRPr="00733636" w:rsidRDefault="00874541" w:rsidP="001B1C65">
            <w:pPr>
              <w:pStyle w:val="Tabletextright"/>
            </w:pPr>
            <w:r w:rsidRPr="00733636">
              <w:t>4</w:t>
            </w:r>
          </w:p>
        </w:tc>
        <w:tc>
          <w:tcPr>
            <w:tcW w:w="778" w:type="dxa"/>
          </w:tcPr>
          <w:p w:rsidR="00874541" w:rsidRPr="00733636" w:rsidRDefault="00874541" w:rsidP="001B1C65">
            <w:pPr>
              <w:pStyle w:val="Tabletextright"/>
            </w:pPr>
            <w:r w:rsidRPr="00733636">
              <w:t>4.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35</w:t>
            </w:r>
            <w:r w:rsidR="00B336DF" w:rsidRPr="00733636">
              <w:rPr>
                <w:rFonts w:cstheme="minorHAnsi"/>
              </w:rPr>
              <w:noBreakHyphen/>
            </w:r>
            <w:r w:rsidRPr="00733636">
              <w:rPr>
                <w:rFonts w:cstheme="minorHAnsi"/>
              </w:rPr>
              <w:t>44</w:t>
            </w:r>
          </w:p>
        </w:tc>
        <w:tc>
          <w:tcPr>
            <w:tcW w:w="950" w:type="dxa"/>
            <w:shd w:val="clear" w:color="auto" w:fill="E0E0E0"/>
          </w:tcPr>
          <w:p w:rsidR="00874541" w:rsidRPr="00733636" w:rsidRDefault="00874541" w:rsidP="001B1C65">
            <w:pPr>
              <w:pStyle w:val="Tabletextright"/>
            </w:pPr>
            <w:r w:rsidRPr="00733636">
              <w:t>179</w:t>
            </w:r>
          </w:p>
        </w:tc>
        <w:tc>
          <w:tcPr>
            <w:tcW w:w="778" w:type="dxa"/>
            <w:shd w:val="clear" w:color="auto" w:fill="E0E0E0"/>
          </w:tcPr>
          <w:p w:rsidR="00874541" w:rsidRPr="00733636" w:rsidRDefault="00874541" w:rsidP="001B1C65">
            <w:pPr>
              <w:pStyle w:val="Tabletextright"/>
            </w:pPr>
            <w:r w:rsidRPr="00733636">
              <w:t>177.26</w:t>
            </w:r>
          </w:p>
        </w:tc>
        <w:tc>
          <w:tcPr>
            <w:tcW w:w="979" w:type="dxa"/>
            <w:shd w:val="clear" w:color="auto" w:fill="auto"/>
          </w:tcPr>
          <w:p w:rsidR="00874541" w:rsidRPr="00733636" w:rsidRDefault="00874541" w:rsidP="001B1C65">
            <w:pPr>
              <w:pStyle w:val="Tabletextright"/>
            </w:pPr>
            <w:r w:rsidRPr="00733636">
              <w:t>168</w:t>
            </w:r>
          </w:p>
        </w:tc>
        <w:tc>
          <w:tcPr>
            <w:tcW w:w="979" w:type="dxa"/>
            <w:shd w:val="clear" w:color="auto" w:fill="auto"/>
          </w:tcPr>
          <w:p w:rsidR="00874541" w:rsidRPr="00733636" w:rsidRDefault="00874541" w:rsidP="001B1C65">
            <w:pPr>
              <w:pStyle w:val="Tabletextright"/>
            </w:pPr>
            <w:r w:rsidRPr="00733636">
              <w:t>5</w:t>
            </w:r>
          </w:p>
        </w:tc>
        <w:tc>
          <w:tcPr>
            <w:tcW w:w="778" w:type="dxa"/>
            <w:shd w:val="clear" w:color="auto" w:fill="auto"/>
          </w:tcPr>
          <w:p w:rsidR="00874541" w:rsidRPr="00733636" w:rsidRDefault="00874541" w:rsidP="001B1C65">
            <w:pPr>
              <w:pStyle w:val="Tabletextright"/>
            </w:pPr>
            <w:r w:rsidRPr="00733636">
              <w:t>171.66</w:t>
            </w:r>
          </w:p>
        </w:tc>
        <w:tc>
          <w:tcPr>
            <w:tcW w:w="950"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5.60</w:t>
            </w:r>
          </w:p>
        </w:tc>
        <w:tc>
          <w:tcPr>
            <w:tcW w:w="950" w:type="dxa"/>
            <w:shd w:val="clear" w:color="auto" w:fill="auto"/>
            <w:noWrap/>
          </w:tcPr>
          <w:p w:rsidR="00874541" w:rsidRPr="00733636" w:rsidRDefault="00874541" w:rsidP="001B1C65">
            <w:pPr>
              <w:pStyle w:val="Tabletextright"/>
            </w:pPr>
            <w:r w:rsidRPr="00733636">
              <w:t>172</w:t>
            </w:r>
          </w:p>
        </w:tc>
        <w:tc>
          <w:tcPr>
            <w:tcW w:w="778" w:type="dxa"/>
            <w:shd w:val="clear" w:color="auto" w:fill="auto"/>
          </w:tcPr>
          <w:p w:rsidR="00874541" w:rsidRPr="00733636" w:rsidRDefault="00874541" w:rsidP="001B1C65">
            <w:pPr>
              <w:pStyle w:val="Tabletextright"/>
            </w:pPr>
            <w:r w:rsidRPr="00733636">
              <w:t>170.27</w:t>
            </w:r>
          </w:p>
        </w:tc>
        <w:tc>
          <w:tcPr>
            <w:tcW w:w="979" w:type="dxa"/>
            <w:shd w:val="clear" w:color="auto" w:fill="E0E0E0"/>
            <w:noWrap/>
          </w:tcPr>
          <w:p w:rsidR="00874541" w:rsidRPr="00733636" w:rsidRDefault="00874541" w:rsidP="001B1C65">
            <w:pPr>
              <w:pStyle w:val="Tabletextright"/>
            </w:pPr>
            <w:r w:rsidRPr="00733636">
              <w:t>162</w:t>
            </w:r>
          </w:p>
        </w:tc>
        <w:tc>
          <w:tcPr>
            <w:tcW w:w="979" w:type="dxa"/>
            <w:shd w:val="clear" w:color="auto" w:fill="E0E0E0"/>
          </w:tcPr>
          <w:p w:rsidR="00874541" w:rsidRPr="00733636" w:rsidRDefault="00874541" w:rsidP="001B1C65">
            <w:pPr>
              <w:pStyle w:val="Tabletextright"/>
            </w:pPr>
            <w:r w:rsidRPr="00733636">
              <w:t>7</w:t>
            </w:r>
          </w:p>
        </w:tc>
        <w:tc>
          <w:tcPr>
            <w:tcW w:w="778" w:type="dxa"/>
            <w:shd w:val="clear" w:color="auto" w:fill="E0E0E0"/>
          </w:tcPr>
          <w:p w:rsidR="00874541" w:rsidRPr="00733636" w:rsidRDefault="00874541" w:rsidP="001B1C65">
            <w:pPr>
              <w:pStyle w:val="Tabletextright"/>
            </w:pPr>
            <w:r w:rsidRPr="00733636">
              <w:t>167.27</w:t>
            </w:r>
          </w:p>
        </w:tc>
        <w:tc>
          <w:tcPr>
            <w:tcW w:w="950" w:type="dxa"/>
          </w:tcPr>
          <w:p w:rsidR="00874541" w:rsidRPr="00733636" w:rsidRDefault="00874541" w:rsidP="001B1C65">
            <w:pPr>
              <w:pStyle w:val="Tabletextright"/>
            </w:pPr>
            <w:r w:rsidRPr="00733636">
              <w:t>3</w:t>
            </w:r>
          </w:p>
        </w:tc>
        <w:tc>
          <w:tcPr>
            <w:tcW w:w="778" w:type="dxa"/>
          </w:tcPr>
          <w:p w:rsidR="00874541" w:rsidRPr="00733636" w:rsidRDefault="00874541" w:rsidP="001B1C65">
            <w:pPr>
              <w:pStyle w:val="Tabletextright"/>
            </w:pPr>
            <w:r w:rsidRPr="00733636">
              <w:t>3.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45</w:t>
            </w:r>
            <w:r w:rsidR="00B336DF" w:rsidRPr="00733636">
              <w:rPr>
                <w:rFonts w:cstheme="minorHAnsi"/>
              </w:rPr>
              <w:noBreakHyphen/>
            </w:r>
            <w:r w:rsidRPr="00733636">
              <w:rPr>
                <w:rFonts w:cstheme="minorHAnsi"/>
              </w:rPr>
              <w:t>54</w:t>
            </w:r>
          </w:p>
        </w:tc>
        <w:tc>
          <w:tcPr>
            <w:tcW w:w="950" w:type="dxa"/>
            <w:shd w:val="clear" w:color="auto" w:fill="E0E0E0"/>
          </w:tcPr>
          <w:p w:rsidR="00874541" w:rsidRPr="00733636" w:rsidRDefault="00874541" w:rsidP="001B1C65">
            <w:pPr>
              <w:pStyle w:val="Tabletextright"/>
            </w:pPr>
            <w:r w:rsidRPr="00733636">
              <w:t>133</w:t>
            </w:r>
          </w:p>
        </w:tc>
        <w:tc>
          <w:tcPr>
            <w:tcW w:w="778" w:type="dxa"/>
            <w:shd w:val="clear" w:color="auto" w:fill="E0E0E0"/>
          </w:tcPr>
          <w:p w:rsidR="00874541" w:rsidRPr="00733636" w:rsidRDefault="00874541" w:rsidP="001B1C65">
            <w:pPr>
              <w:pStyle w:val="Tabletextright"/>
            </w:pPr>
            <w:r w:rsidRPr="00733636">
              <w:t>132.18</w:t>
            </w:r>
          </w:p>
        </w:tc>
        <w:tc>
          <w:tcPr>
            <w:tcW w:w="979" w:type="dxa"/>
            <w:shd w:val="clear" w:color="auto" w:fill="auto"/>
          </w:tcPr>
          <w:p w:rsidR="00874541" w:rsidRPr="00733636" w:rsidRDefault="00874541" w:rsidP="001B1C65">
            <w:pPr>
              <w:pStyle w:val="Tabletextright"/>
            </w:pPr>
            <w:r w:rsidRPr="00733636">
              <w:t>122</w:t>
            </w:r>
          </w:p>
        </w:tc>
        <w:tc>
          <w:tcPr>
            <w:tcW w:w="979" w:type="dxa"/>
            <w:shd w:val="clear" w:color="auto" w:fill="auto"/>
          </w:tcPr>
          <w:p w:rsidR="00874541" w:rsidRPr="00733636" w:rsidRDefault="00874541" w:rsidP="001B1C65">
            <w:pPr>
              <w:pStyle w:val="Tabletextright"/>
            </w:pPr>
            <w:r w:rsidRPr="00733636">
              <w:t>3</w:t>
            </w:r>
          </w:p>
        </w:tc>
        <w:tc>
          <w:tcPr>
            <w:tcW w:w="778" w:type="dxa"/>
            <w:shd w:val="clear" w:color="auto" w:fill="auto"/>
          </w:tcPr>
          <w:p w:rsidR="00874541" w:rsidRPr="00733636" w:rsidRDefault="00874541" w:rsidP="001B1C65">
            <w:pPr>
              <w:pStyle w:val="Tabletextright"/>
            </w:pPr>
            <w:r w:rsidRPr="00733636">
              <w:t>124.18</w:t>
            </w:r>
          </w:p>
        </w:tc>
        <w:tc>
          <w:tcPr>
            <w:tcW w:w="950" w:type="dxa"/>
            <w:shd w:val="clear" w:color="auto" w:fill="E0E0E0"/>
          </w:tcPr>
          <w:p w:rsidR="00874541" w:rsidRPr="00733636" w:rsidRDefault="00874541" w:rsidP="001B1C65">
            <w:pPr>
              <w:pStyle w:val="Tabletextright"/>
            </w:pPr>
            <w:r w:rsidRPr="00733636">
              <w:t>8</w:t>
            </w:r>
          </w:p>
        </w:tc>
        <w:tc>
          <w:tcPr>
            <w:tcW w:w="778" w:type="dxa"/>
            <w:shd w:val="clear" w:color="auto" w:fill="E0E0E0"/>
          </w:tcPr>
          <w:p w:rsidR="00874541" w:rsidRPr="00733636" w:rsidRDefault="00874541" w:rsidP="001B1C65">
            <w:pPr>
              <w:pStyle w:val="Tabletextright"/>
            </w:pPr>
            <w:r w:rsidRPr="00733636">
              <w:t>8.00</w:t>
            </w:r>
          </w:p>
        </w:tc>
        <w:tc>
          <w:tcPr>
            <w:tcW w:w="950" w:type="dxa"/>
            <w:shd w:val="clear" w:color="auto" w:fill="auto"/>
            <w:noWrap/>
          </w:tcPr>
          <w:p w:rsidR="00874541" w:rsidRPr="00733636" w:rsidRDefault="00874541" w:rsidP="001B1C65">
            <w:pPr>
              <w:pStyle w:val="Tabletextright"/>
            </w:pPr>
            <w:r w:rsidRPr="00733636">
              <w:t>125</w:t>
            </w:r>
          </w:p>
        </w:tc>
        <w:tc>
          <w:tcPr>
            <w:tcW w:w="778" w:type="dxa"/>
            <w:shd w:val="clear" w:color="auto" w:fill="auto"/>
          </w:tcPr>
          <w:p w:rsidR="00874541" w:rsidRPr="00733636" w:rsidRDefault="00874541" w:rsidP="001B1C65">
            <w:pPr>
              <w:pStyle w:val="Tabletextright"/>
            </w:pPr>
            <w:r w:rsidRPr="00733636">
              <w:t>123.58</w:t>
            </w:r>
          </w:p>
        </w:tc>
        <w:tc>
          <w:tcPr>
            <w:tcW w:w="979" w:type="dxa"/>
            <w:shd w:val="clear" w:color="auto" w:fill="E0E0E0"/>
            <w:noWrap/>
          </w:tcPr>
          <w:p w:rsidR="00874541" w:rsidRPr="00733636" w:rsidRDefault="00874541" w:rsidP="001B1C65">
            <w:pPr>
              <w:pStyle w:val="Tabletextright"/>
            </w:pPr>
            <w:r w:rsidRPr="00733636">
              <w:t>113</w:t>
            </w:r>
          </w:p>
        </w:tc>
        <w:tc>
          <w:tcPr>
            <w:tcW w:w="979"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116.58</w:t>
            </w:r>
          </w:p>
        </w:tc>
        <w:tc>
          <w:tcPr>
            <w:tcW w:w="950" w:type="dxa"/>
          </w:tcPr>
          <w:p w:rsidR="00874541" w:rsidRPr="00733636" w:rsidRDefault="00874541" w:rsidP="001B1C65">
            <w:pPr>
              <w:pStyle w:val="Tabletextright"/>
            </w:pPr>
            <w:r w:rsidRPr="00733636">
              <w:t>7</w:t>
            </w:r>
          </w:p>
        </w:tc>
        <w:tc>
          <w:tcPr>
            <w:tcW w:w="778" w:type="dxa"/>
          </w:tcPr>
          <w:p w:rsidR="00874541" w:rsidRPr="00733636" w:rsidRDefault="00874541" w:rsidP="001B1C65">
            <w:pPr>
              <w:pStyle w:val="Tabletextright"/>
            </w:pPr>
            <w:r w:rsidRPr="00733636">
              <w:t>7.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55</w:t>
            </w:r>
            <w:r w:rsidR="00B336DF" w:rsidRPr="00733636">
              <w:rPr>
                <w:rFonts w:cstheme="minorHAnsi"/>
              </w:rPr>
              <w:noBreakHyphen/>
            </w:r>
            <w:r w:rsidRPr="00733636">
              <w:rPr>
                <w:rFonts w:cstheme="minorHAnsi"/>
              </w:rPr>
              <w:t>64</w:t>
            </w:r>
          </w:p>
        </w:tc>
        <w:tc>
          <w:tcPr>
            <w:tcW w:w="950" w:type="dxa"/>
            <w:shd w:val="clear" w:color="auto" w:fill="E0E0E0"/>
          </w:tcPr>
          <w:p w:rsidR="00874541" w:rsidRPr="00733636" w:rsidRDefault="00874541" w:rsidP="001B1C65">
            <w:pPr>
              <w:pStyle w:val="Tabletextright"/>
            </w:pPr>
            <w:r w:rsidRPr="00733636">
              <w:t>69</w:t>
            </w:r>
          </w:p>
        </w:tc>
        <w:tc>
          <w:tcPr>
            <w:tcW w:w="778" w:type="dxa"/>
            <w:shd w:val="clear" w:color="auto" w:fill="E0E0E0"/>
          </w:tcPr>
          <w:p w:rsidR="00874541" w:rsidRPr="00733636" w:rsidRDefault="00874541" w:rsidP="001B1C65">
            <w:pPr>
              <w:pStyle w:val="Tabletextright"/>
            </w:pPr>
            <w:r w:rsidRPr="00733636">
              <w:t>68.30</w:t>
            </w:r>
          </w:p>
        </w:tc>
        <w:tc>
          <w:tcPr>
            <w:tcW w:w="979" w:type="dxa"/>
            <w:shd w:val="clear" w:color="auto" w:fill="auto"/>
          </w:tcPr>
          <w:p w:rsidR="00874541" w:rsidRPr="00733636" w:rsidRDefault="00874541" w:rsidP="001B1C65">
            <w:pPr>
              <w:pStyle w:val="Tabletextright"/>
            </w:pPr>
            <w:r w:rsidRPr="00733636">
              <w:t>62</w:t>
            </w:r>
          </w:p>
        </w:tc>
        <w:tc>
          <w:tcPr>
            <w:tcW w:w="979" w:type="dxa"/>
            <w:shd w:val="clear" w:color="auto" w:fill="auto"/>
          </w:tcPr>
          <w:p w:rsidR="00874541" w:rsidRPr="00733636" w:rsidRDefault="00874541" w:rsidP="001B1C65">
            <w:pPr>
              <w:pStyle w:val="Tabletextright"/>
            </w:pPr>
            <w:r w:rsidRPr="00733636">
              <w:t>1</w:t>
            </w:r>
          </w:p>
        </w:tc>
        <w:tc>
          <w:tcPr>
            <w:tcW w:w="778" w:type="dxa"/>
            <w:shd w:val="clear" w:color="auto" w:fill="auto"/>
          </w:tcPr>
          <w:p w:rsidR="00874541" w:rsidRPr="00733636" w:rsidRDefault="00874541" w:rsidP="001B1C65">
            <w:pPr>
              <w:pStyle w:val="Tabletextright"/>
            </w:pPr>
            <w:r w:rsidRPr="00733636">
              <w:t>62.70</w:t>
            </w:r>
          </w:p>
        </w:tc>
        <w:tc>
          <w:tcPr>
            <w:tcW w:w="950"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5.60</w:t>
            </w:r>
          </w:p>
        </w:tc>
        <w:tc>
          <w:tcPr>
            <w:tcW w:w="950" w:type="dxa"/>
            <w:shd w:val="clear" w:color="auto" w:fill="auto"/>
            <w:noWrap/>
          </w:tcPr>
          <w:p w:rsidR="00874541" w:rsidRPr="00733636" w:rsidRDefault="00874541" w:rsidP="001B1C65">
            <w:pPr>
              <w:pStyle w:val="Tabletextright"/>
            </w:pPr>
            <w:r w:rsidRPr="00733636">
              <w:t>64</w:t>
            </w:r>
          </w:p>
        </w:tc>
        <w:tc>
          <w:tcPr>
            <w:tcW w:w="778" w:type="dxa"/>
            <w:shd w:val="clear" w:color="auto" w:fill="auto"/>
          </w:tcPr>
          <w:p w:rsidR="00874541" w:rsidRPr="00733636" w:rsidRDefault="00874541" w:rsidP="001B1C65">
            <w:pPr>
              <w:pStyle w:val="Tabletextright"/>
            </w:pPr>
            <w:r w:rsidRPr="00733636">
              <w:t>63.30</w:t>
            </w:r>
          </w:p>
        </w:tc>
        <w:tc>
          <w:tcPr>
            <w:tcW w:w="979" w:type="dxa"/>
            <w:shd w:val="clear" w:color="auto" w:fill="E0E0E0"/>
            <w:noWrap/>
          </w:tcPr>
          <w:p w:rsidR="00874541" w:rsidRPr="00733636" w:rsidRDefault="00874541" w:rsidP="001B1C65">
            <w:pPr>
              <w:pStyle w:val="Tabletextright"/>
            </w:pPr>
            <w:r w:rsidRPr="00733636">
              <w:t>56</w:t>
            </w:r>
          </w:p>
        </w:tc>
        <w:tc>
          <w:tcPr>
            <w:tcW w:w="979" w:type="dxa"/>
            <w:shd w:val="clear" w:color="auto" w:fill="E0E0E0"/>
          </w:tcPr>
          <w:p w:rsidR="00874541" w:rsidRPr="00733636" w:rsidRDefault="00874541" w:rsidP="001B1C65">
            <w:pPr>
              <w:pStyle w:val="Tabletextright"/>
            </w:pPr>
            <w:r w:rsidRPr="00733636">
              <w:t>3</w:t>
            </w:r>
          </w:p>
        </w:tc>
        <w:tc>
          <w:tcPr>
            <w:tcW w:w="778" w:type="dxa"/>
            <w:shd w:val="clear" w:color="auto" w:fill="E0E0E0"/>
          </w:tcPr>
          <w:p w:rsidR="00874541" w:rsidRPr="00733636" w:rsidRDefault="00874541" w:rsidP="001B1C65">
            <w:pPr>
              <w:pStyle w:val="Tabletextright"/>
            </w:pPr>
            <w:r w:rsidRPr="00733636">
              <w:t>58.30</w:t>
            </w:r>
          </w:p>
        </w:tc>
        <w:tc>
          <w:tcPr>
            <w:tcW w:w="950" w:type="dxa"/>
          </w:tcPr>
          <w:p w:rsidR="00874541" w:rsidRPr="00733636" w:rsidRDefault="00874541" w:rsidP="001B1C65">
            <w:pPr>
              <w:pStyle w:val="Tabletextright"/>
            </w:pPr>
            <w:r w:rsidRPr="00733636">
              <w:t>5</w:t>
            </w:r>
          </w:p>
        </w:tc>
        <w:tc>
          <w:tcPr>
            <w:tcW w:w="778" w:type="dxa"/>
          </w:tcPr>
          <w:p w:rsidR="00874541" w:rsidRPr="00733636" w:rsidRDefault="00874541" w:rsidP="001B1C65">
            <w:pPr>
              <w:pStyle w:val="Tabletextright"/>
            </w:pPr>
            <w:r w:rsidRPr="00733636">
              <w:t>5.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Over 64</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4.80</w:t>
            </w:r>
          </w:p>
        </w:tc>
        <w:tc>
          <w:tcPr>
            <w:tcW w:w="979" w:type="dxa"/>
            <w:shd w:val="clear" w:color="auto" w:fill="auto"/>
          </w:tcPr>
          <w:p w:rsidR="00874541" w:rsidRPr="00733636" w:rsidRDefault="00874541" w:rsidP="001B1C65">
            <w:pPr>
              <w:pStyle w:val="Tabletextright"/>
            </w:pPr>
            <w:r w:rsidRPr="00733636">
              <w:t>4</w:t>
            </w:r>
          </w:p>
        </w:tc>
        <w:tc>
          <w:tcPr>
            <w:tcW w:w="979" w:type="dxa"/>
            <w:shd w:val="clear" w:color="auto" w:fill="auto"/>
          </w:tcPr>
          <w:p w:rsidR="00874541" w:rsidRPr="00733636" w:rsidRDefault="00874541" w:rsidP="001B1C65">
            <w:pPr>
              <w:pStyle w:val="Tabletextright"/>
            </w:pPr>
            <w:r w:rsidRPr="00733636">
              <w:t>1</w:t>
            </w:r>
          </w:p>
        </w:tc>
        <w:tc>
          <w:tcPr>
            <w:tcW w:w="778" w:type="dxa"/>
            <w:shd w:val="clear" w:color="auto" w:fill="auto"/>
          </w:tcPr>
          <w:p w:rsidR="00874541" w:rsidRPr="00733636" w:rsidRDefault="00874541" w:rsidP="001B1C65">
            <w:pPr>
              <w:pStyle w:val="Tabletextright"/>
            </w:pPr>
            <w:r w:rsidRPr="00733636">
              <w:t>4.80</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874541" w:rsidP="001B1C65">
            <w:pPr>
              <w:pStyle w:val="Tabletextright"/>
            </w:pPr>
            <w:r w:rsidRPr="00733636">
              <w:t>0.00</w:t>
            </w:r>
          </w:p>
        </w:tc>
        <w:tc>
          <w:tcPr>
            <w:tcW w:w="950" w:type="dxa"/>
            <w:shd w:val="clear" w:color="auto" w:fill="auto"/>
            <w:noWrap/>
          </w:tcPr>
          <w:p w:rsidR="00874541" w:rsidRPr="00733636" w:rsidRDefault="00874541" w:rsidP="001B1C65">
            <w:pPr>
              <w:pStyle w:val="Tabletextright"/>
            </w:pPr>
            <w:r w:rsidRPr="00733636">
              <w:t>6</w:t>
            </w:r>
          </w:p>
        </w:tc>
        <w:tc>
          <w:tcPr>
            <w:tcW w:w="778" w:type="dxa"/>
            <w:shd w:val="clear" w:color="auto" w:fill="auto"/>
          </w:tcPr>
          <w:p w:rsidR="00874541" w:rsidRPr="00733636" w:rsidRDefault="00874541" w:rsidP="001B1C65">
            <w:pPr>
              <w:pStyle w:val="Tabletextright"/>
            </w:pPr>
            <w:r w:rsidRPr="00733636">
              <w:t>5.80</w:t>
            </w:r>
          </w:p>
        </w:tc>
        <w:tc>
          <w:tcPr>
            <w:tcW w:w="979" w:type="dxa"/>
            <w:shd w:val="clear" w:color="auto" w:fill="E0E0E0"/>
            <w:noWrap/>
          </w:tcPr>
          <w:p w:rsidR="00874541" w:rsidRPr="00733636" w:rsidRDefault="00874541" w:rsidP="001B1C65">
            <w:pPr>
              <w:pStyle w:val="Tabletextright"/>
            </w:pPr>
            <w:r w:rsidRPr="00733636">
              <w:t>5</w:t>
            </w:r>
          </w:p>
        </w:tc>
        <w:tc>
          <w:tcPr>
            <w:tcW w:w="979"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5.80</w:t>
            </w:r>
          </w:p>
        </w:tc>
        <w:tc>
          <w:tcPr>
            <w:tcW w:w="950" w:type="dxa"/>
          </w:tcPr>
          <w:p w:rsidR="00874541" w:rsidRPr="00733636" w:rsidRDefault="00E363ED" w:rsidP="001B1C65">
            <w:pPr>
              <w:pStyle w:val="Tabletextright"/>
            </w:pPr>
            <w:r>
              <w:t>–</w:t>
            </w:r>
          </w:p>
        </w:tc>
        <w:tc>
          <w:tcPr>
            <w:tcW w:w="778" w:type="dxa"/>
          </w:tcPr>
          <w:p w:rsidR="00874541" w:rsidRPr="00733636" w:rsidRDefault="00E363ED" w:rsidP="001B1C65">
            <w:pPr>
              <w:pStyle w:val="Tabletextright"/>
            </w:pPr>
            <w:r>
              <w:t>–</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szCs w:val="18"/>
              </w:rPr>
              <w:t>VPS1–6 Grade</w:t>
            </w:r>
          </w:p>
        </w:tc>
        <w:tc>
          <w:tcPr>
            <w:tcW w:w="950" w:type="dxa"/>
            <w:shd w:val="clear" w:color="auto" w:fill="E0E0E0"/>
          </w:tcPr>
          <w:p w:rsidR="00874541" w:rsidRPr="00733636" w:rsidRDefault="00874541" w:rsidP="001B1C65">
            <w:pPr>
              <w:pStyle w:val="Tabletextrightbold"/>
            </w:pPr>
            <w:r w:rsidRPr="00733636">
              <w:t>459</w:t>
            </w:r>
          </w:p>
        </w:tc>
        <w:tc>
          <w:tcPr>
            <w:tcW w:w="778" w:type="dxa"/>
            <w:shd w:val="clear" w:color="auto" w:fill="E0E0E0"/>
          </w:tcPr>
          <w:p w:rsidR="00874541" w:rsidRPr="00733636" w:rsidRDefault="00874541" w:rsidP="001B1C65">
            <w:pPr>
              <w:pStyle w:val="Tabletextrightbold"/>
            </w:pPr>
            <w:r w:rsidRPr="00733636">
              <w:t>454.5</w:t>
            </w:r>
          </w:p>
        </w:tc>
        <w:tc>
          <w:tcPr>
            <w:tcW w:w="979" w:type="dxa"/>
            <w:shd w:val="clear" w:color="auto" w:fill="auto"/>
          </w:tcPr>
          <w:p w:rsidR="00874541" w:rsidRPr="00733636" w:rsidRDefault="00874541" w:rsidP="001B1C65">
            <w:pPr>
              <w:pStyle w:val="Tabletextrightbold"/>
            </w:pPr>
            <w:r w:rsidRPr="00733636">
              <w:t>416</w:t>
            </w:r>
          </w:p>
        </w:tc>
        <w:tc>
          <w:tcPr>
            <w:tcW w:w="979" w:type="dxa"/>
            <w:shd w:val="clear" w:color="auto" w:fill="auto"/>
          </w:tcPr>
          <w:p w:rsidR="00874541" w:rsidRPr="00733636" w:rsidRDefault="00874541" w:rsidP="001B1C65">
            <w:pPr>
              <w:pStyle w:val="Tabletextrightbold"/>
            </w:pPr>
            <w:r w:rsidRPr="00733636">
              <w:t>15</w:t>
            </w:r>
          </w:p>
        </w:tc>
        <w:tc>
          <w:tcPr>
            <w:tcW w:w="778" w:type="dxa"/>
            <w:shd w:val="clear" w:color="auto" w:fill="auto"/>
          </w:tcPr>
          <w:p w:rsidR="00874541" w:rsidRPr="00733636" w:rsidRDefault="00874541" w:rsidP="001B1C65">
            <w:pPr>
              <w:pStyle w:val="Tabletextrightbold"/>
            </w:pPr>
            <w:r w:rsidRPr="00733636">
              <w:t>426.94</w:t>
            </w:r>
          </w:p>
        </w:tc>
        <w:tc>
          <w:tcPr>
            <w:tcW w:w="950" w:type="dxa"/>
            <w:shd w:val="clear" w:color="auto" w:fill="E0E0E0"/>
          </w:tcPr>
          <w:p w:rsidR="00874541" w:rsidRPr="00733636" w:rsidRDefault="00874541" w:rsidP="001B1C65">
            <w:pPr>
              <w:pStyle w:val="Tabletextrightbold"/>
            </w:pPr>
            <w:r w:rsidRPr="00733636">
              <w:t>28</w:t>
            </w:r>
          </w:p>
        </w:tc>
        <w:tc>
          <w:tcPr>
            <w:tcW w:w="778" w:type="dxa"/>
            <w:shd w:val="clear" w:color="auto" w:fill="E0E0E0"/>
          </w:tcPr>
          <w:p w:rsidR="00874541" w:rsidRPr="00733636" w:rsidRDefault="00874541" w:rsidP="001B1C65">
            <w:pPr>
              <w:pStyle w:val="Tabletextrightbold"/>
            </w:pPr>
            <w:r w:rsidRPr="00733636">
              <w:t>27.60</w:t>
            </w:r>
          </w:p>
        </w:tc>
        <w:tc>
          <w:tcPr>
            <w:tcW w:w="950" w:type="dxa"/>
            <w:shd w:val="clear" w:color="auto" w:fill="auto"/>
            <w:noWrap/>
          </w:tcPr>
          <w:p w:rsidR="00874541" w:rsidRPr="00733636" w:rsidRDefault="00874541" w:rsidP="001B1C65">
            <w:pPr>
              <w:pStyle w:val="Tabletextrightbold"/>
            </w:pPr>
            <w:r w:rsidRPr="00733636">
              <w:t>446</w:t>
            </w:r>
          </w:p>
        </w:tc>
        <w:tc>
          <w:tcPr>
            <w:tcW w:w="778" w:type="dxa"/>
            <w:shd w:val="clear" w:color="auto" w:fill="auto"/>
          </w:tcPr>
          <w:p w:rsidR="00874541" w:rsidRPr="00733636" w:rsidRDefault="00874541" w:rsidP="001B1C65">
            <w:pPr>
              <w:pStyle w:val="Tabletextrightbold"/>
            </w:pPr>
            <w:r w:rsidRPr="00733636">
              <w:t>441.75</w:t>
            </w:r>
          </w:p>
        </w:tc>
        <w:tc>
          <w:tcPr>
            <w:tcW w:w="979" w:type="dxa"/>
            <w:shd w:val="clear" w:color="auto" w:fill="E0E0E0"/>
            <w:noWrap/>
          </w:tcPr>
          <w:p w:rsidR="00874541" w:rsidRPr="00733636" w:rsidRDefault="00874541" w:rsidP="001B1C65">
            <w:pPr>
              <w:pStyle w:val="Tabletextrightbold"/>
            </w:pPr>
            <w:r w:rsidRPr="00733636">
              <w:t>415</w:t>
            </w:r>
          </w:p>
        </w:tc>
        <w:tc>
          <w:tcPr>
            <w:tcW w:w="979" w:type="dxa"/>
            <w:shd w:val="clear" w:color="auto" w:fill="E0E0E0"/>
          </w:tcPr>
          <w:p w:rsidR="00874541" w:rsidRPr="00733636" w:rsidRDefault="00874541" w:rsidP="001B1C65">
            <w:pPr>
              <w:pStyle w:val="Tabletextrightbold"/>
            </w:pPr>
            <w:r w:rsidRPr="00733636">
              <w:t>17</w:t>
            </w:r>
          </w:p>
        </w:tc>
        <w:tc>
          <w:tcPr>
            <w:tcW w:w="778" w:type="dxa"/>
            <w:shd w:val="clear" w:color="auto" w:fill="E0E0E0"/>
          </w:tcPr>
          <w:p w:rsidR="00874541" w:rsidRPr="00733636" w:rsidRDefault="00874541" w:rsidP="001B1C65">
            <w:pPr>
              <w:pStyle w:val="Tabletextrightbold"/>
            </w:pPr>
            <w:r w:rsidRPr="00733636">
              <w:t>427.75</w:t>
            </w:r>
          </w:p>
        </w:tc>
        <w:tc>
          <w:tcPr>
            <w:tcW w:w="950" w:type="dxa"/>
          </w:tcPr>
          <w:p w:rsidR="00874541" w:rsidRPr="00733636" w:rsidRDefault="00874541" w:rsidP="001B1C65">
            <w:pPr>
              <w:pStyle w:val="Tabletextrightbold"/>
            </w:pPr>
            <w:r w:rsidRPr="00733636">
              <w:t>14</w:t>
            </w:r>
          </w:p>
        </w:tc>
        <w:tc>
          <w:tcPr>
            <w:tcW w:w="778" w:type="dxa"/>
          </w:tcPr>
          <w:p w:rsidR="00874541" w:rsidRPr="00733636" w:rsidRDefault="00874541" w:rsidP="001B1C65">
            <w:pPr>
              <w:pStyle w:val="Tabletextrightbold"/>
            </w:pPr>
            <w:r w:rsidRPr="00733636">
              <w:t>14.00</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Grade 1</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79" w:type="dxa"/>
            <w:shd w:val="clear" w:color="auto" w:fill="auto"/>
          </w:tcPr>
          <w:p w:rsidR="00874541" w:rsidRPr="00733636" w:rsidRDefault="00E363ED" w:rsidP="001B1C65">
            <w:pPr>
              <w:pStyle w:val="Tabletextright"/>
            </w:pPr>
            <w:r>
              <w:t>–</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E363ED" w:rsidP="001B1C65">
            <w:pPr>
              <w:pStyle w:val="Tabletextright"/>
            </w:pPr>
            <w:r>
              <w:t>–</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E363ED" w:rsidP="001B1C65">
            <w:pPr>
              <w:pStyle w:val="Tabletextright"/>
            </w:pPr>
            <w:r>
              <w:t>–</w:t>
            </w:r>
          </w:p>
        </w:tc>
        <w:tc>
          <w:tcPr>
            <w:tcW w:w="778" w:type="dxa"/>
            <w:shd w:val="clear" w:color="auto" w:fill="auto"/>
          </w:tcPr>
          <w:p w:rsidR="00874541" w:rsidRPr="00733636" w:rsidRDefault="00E363ED" w:rsidP="001B1C65">
            <w:pPr>
              <w:pStyle w:val="Tabletextright"/>
            </w:pPr>
            <w:r>
              <w:t>–</w:t>
            </w:r>
          </w:p>
        </w:tc>
        <w:tc>
          <w:tcPr>
            <w:tcW w:w="979" w:type="dxa"/>
            <w:shd w:val="clear" w:color="auto" w:fill="E0E0E0"/>
            <w:noWrap/>
          </w:tcPr>
          <w:p w:rsidR="00874541" w:rsidRPr="00733636" w:rsidRDefault="00E363ED" w:rsidP="001B1C65">
            <w:pPr>
              <w:pStyle w:val="Tabletextright"/>
            </w:pPr>
            <w:r>
              <w:t>–</w:t>
            </w:r>
          </w:p>
        </w:tc>
        <w:tc>
          <w:tcPr>
            <w:tcW w:w="979"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Grade 2</w:t>
            </w:r>
          </w:p>
        </w:tc>
        <w:tc>
          <w:tcPr>
            <w:tcW w:w="950"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6</w:t>
            </w:r>
          </w:p>
        </w:tc>
        <w:tc>
          <w:tcPr>
            <w:tcW w:w="979" w:type="dxa"/>
            <w:shd w:val="clear" w:color="auto" w:fill="auto"/>
          </w:tcPr>
          <w:p w:rsidR="00874541" w:rsidRPr="00733636" w:rsidRDefault="00874541" w:rsidP="001B1C65">
            <w:pPr>
              <w:pStyle w:val="Tabletextright"/>
            </w:pPr>
            <w:r w:rsidRPr="00733636">
              <w:t>1</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874541" w:rsidP="001B1C65">
            <w:pPr>
              <w:pStyle w:val="Tabletextright"/>
            </w:pPr>
            <w:r w:rsidRPr="00733636">
              <w:t>1.00</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5.00</w:t>
            </w:r>
          </w:p>
        </w:tc>
        <w:tc>
          <w:tcPr>
            <w:tcW w:w="950" w:type="dxa"/>
            <w:shd w:val="clear" w:color="auto" w:fill="auto"/>
            <w:noWrap/>
          </w:tcPr>
          <w:p w:rsidR="00874541" w:rsidRPr="00733636" w:rsidRDefault="00874541" w:rsidP="001B1C65">
            <w:pPr>
              <w:pStyle w:val="Tabletextright"/>
            </w:pPr>
            <w:r w:rsidRPr="00733636">
              <w:t>2</w:t>
            </w:r>
          </w:p>
        </w:tc>
        <w:tc>
          <w:tcPr>
            <w:tcW w:w="778" w:type="dxa"/>
            <w:shd w:val="clear" w:color="auto" w:fill="auto"/>
          </w:tcPr>
          <w:p w:rsidR="00874541" w:rsidRPr="00733636" w:rsidRDefault="00874541" w:rsidP="001B1C65">
            <w:pPr>
              <w:pStyle w:val="Tabletextright"/>
            </w:pPr>
            <w:r w:rsidRPr="00733636">
              <w:t>2.00</w:t>
            </w:r>
          </w:p>
        </w:tc>
        <w:tc>
          <w:tcPr>
            <w:tcW w:w="979" w:type="dxa"/>
            <w:shd w:val="clear" w:color="auto" w:fill="E0E0E0"/>
            <w:noWrap/>
          </w:tcPr>
          <w:p w:rsidR="00874541" w:rsidRPr="00733636" w:rsidRDefault="00874541" w:rsidP="001B1C65">
            <w:pPr>
              <w:pStyle w:val="Tabletextright"/>
            </w:pPr>
            <w:r w:rsidRPr="00733636">
              <w:t>2</w:t>
            </w:r>
          </w:p>
        </w:tc>
        <w:tc>
          <w:tcPr>
            <w:tcW w:w="979"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874541" w:rsidP="001B1C65">
            <w:pPr>
              <w:pStyle w:val="Tabletextright"/>
            </w:pPr>
            <w:r w:rsidRPr="00733636">
              <w:t>2.00</w:t>
            </w:r>
          </w:p>
        </w:tc>
        <w:tc>
          <w:tcPr>
            <w:tcW w:w="950" w:type="dxa"/>
          </w:tcPr>
          <w:p w:rsidR="00874541" w:rsidRPr="00733636" w:rsidRDefault="00E363ED" w:rsidP="001B1C65">
            <w:pPr>
              <w:pStyle w:val="Tabletextright"/>
            </w:pPr>
            <w:r>
              <w:t>–</w:t>
            </w:r>
          </w:p>
        </w:tc>
        <w:tc>
          <w:tcPr>
            <w:tcW w:w="778" w:type="dxa"/>
          </w:tcPr>
          <w:p w:rsidR="00874541" w:rsidRPr="00733636" w:rsidRDefault="00E363ED" w:rsidP="001B1C65">
            <w:pPr>
              <w:pStyle w:val="Tabletextright"/>
            </w:pPr>
            <w:r>
              <w:t>–</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Grade 3</w:t>
            </w:r>
          </w:p>
        </w:tc>
        <w:tc>
          <w:tcPr>
            <w:tcW w:w="950" w:type="dxa"/>
            <w:shd w:val="clear" w:color="auto" w:fill="E0E0E0"/>
          </w:tcPr>
          <w:p w:rsidR="00874541" w:rsidRPr="00733636" w:rsidRDefault="00874541" w:rsidP="001B1C65">
            <w:pPr>
              <w:pStyle w:val="Tabletextright"/>
            </w:pPr>
            <w:r w:rsidRPr="00733636">
              <w:t>87</w:t>
            </w:r>
          </w:p>
        </w:tc>
        <w:tc>
          <w:tcPr>
            <w:tcW w:w="778" w:type="dxa"/>
            <w:shd w:val="clear" w:color="auto" w:fill="E0E0E0"/>
          </w:tcPr>
          <w:p w:rsidR="00874541" w:rsidRPr="00733636" w:rsidRDefault="00874541" w:rsidP="001B1C65">
            <w:pPr>
              <w:pStyle w:val="Tabletextright"/>
            </w:pPr>
            <w:r w:rsidRPr="00733636">
              <w:t>85.24</w:t>
            </w:r>
          </w:p>
        </w:tc>
        <w:tc>
          <w:tcPr>
            <w:tcW w:w="979" w:type="dxa"/>
            <w:shd w:val="clear" w:color="auto" w:fill="auto"/>
          </w:tcPr>
          <w:p w:rsidR="00874541" w:rsidRPr="00733636" w:rsidRDefault="00874541" w:rsidP="001B1C65">
            <w:pPr>
              <w:pStyle w:val="Tabletextright"/>
            </w:pPr>
            <w:r w:rsidRPr="00733636">
              <w:t>72</w:t>
            </w:r>
          </w:p>
        </w:tc>
        <w:tc>
          <w:tcPr>
            <w:tcW w:w="979" w:type="dxa"/>
            <w:shd w:val="clear" w:color="auto" w:fill="auto"/>
          </w:tcPr>
          <w:p w:rsidR="00874541" w:rsidRPr="00733636" w:rsidRDefault="00874541" w:rsidP="001B1C65">
            <w:pPr>
              <w:pStyle w:val="Tabletextright"/>
            </w:pPr>
            <w:r w:rsidRPr="00733636">
              <w:t>6</w:t>
            </w:r>
          </w:p>
        </w:tc>
        <w:tc>
          <w:tcPr>
            <w:tcW w:w="778" w:type="dxa"/>
            <w:shd w:val="clear" w:color="auto" w:fill="auto"/>
          </w:tcPr>
          <w:p w:rsidR="00874541" w:rsidRPr="00733636" w:rsidRDefault="00874541" w:rsidP="001B1C65">
            <w:pPr>
              <w:pStyle w:val="Tabletextright"/>
            </w:pPr>
            <w:r w:rsidRPr="00733636">
              <w:t>76.24</w:t>
            </w:r>
          </w:p>
        </w:tc>
        <w:tc>
          <w:tcPr>
            <w:tcW w:w="950" w:type="dxa"/>
            <w:shd w:val="clear" w:color="auto" w:fill="E0E0E0"/>
          </w:tcPr>
          <w:p w:rsidR="00874541" w:rsidRPr="00733636" w:rsidRDefault="00874541" w:rsidP="001B1C65">
            <w:pPr>
              <w:pStyle w:val="Tabletextright"/>
            </w:pPr>
            <w:r w:rsidRPr="00733636">
              <w:t>9</w:t>
            </w:r>
          </w:p>
        </w:tc>
        <w:tc>
          <w:tcPr>
            <w:tcW w:w="778" w:type="dxa"/>
            <w:shd w:val="clear" w:color="auto" w:fill="E0E0E0"/>
          </w:tcPr>
          <w:p w:rsidR="00874541" w:rsidRPr="00733636" w:rsidRDefault="00874541" w:rsidP="001B1C65">
            <w:pPr>
              <w:pStyle w:val="Tabletextright"/>
            </w:pPr>
            <w:r w:rsidRPr="00733636">
              <w:t>9.00</w:t>
            </w:r>
          </w:p>
        </w:tc>
        <w:tc>
          <w:tcPr>
            <w:tcW w:w="950" w:type="dxa"/>
            <w:shd w:val="clear" w:color="auto" w:fill="auto"/>
            <w:noWrap/>
          </w:tcPr>
          <w:p w:rsidR="00874541" w:rsidRPr="00733636" w:rsidRDefault="00874541" w:rsidP="001B1C65">
            <w:pPr>
              <w:pStyle w:val="Tabletextright"/>
            </w:pPr>
            <w:r w:rsidRPr="00733636">
              <w:t>96</w:t>
            </w:r>
          </w:p>
        </w:tc>
        <w:tc>
          <w:tcPr>
            <w:tcW w:w="778" w:type="dxa"/>
            <w:shd w:val="clear" w:color="auto" w:fill="auto"/>
          </w:tcPr>
          <w:p w:rsidR="00874541" w:rsidRPr="00733636" w:rsidRDefault="00874541" w:rsidP="001B1C65">
            <w:pPr>
              <w:pStyle w:val="Tabletextright"/>
            </w:pPr>
            <w:r w:rsidRPr="00733636">
              <w:t>93.52</w:t>
            </w:r>
          </w:p>
        </w:tc>
        <w:tc>
          <w:tcPr>
            <w:tcW w:w="979" w:type="dxa"/>
            <w:shd w:val="clear" w:color="auto" w:fill="E0E0E0"/>
            <w:noWrap/>
          </w:tcPr>
          <w:p w:rsidR="00874541" w:rsidRPr="00733636" w:rsidRDefault="00874541" w:rsidP="001B1C65">
            <w:pPr>
              <w:pStyle w:val="Tabletextright"/>
            </w:pPr>
            <w:r w:rsidRPr="00733636">
              <w:t>84</w:t>
            </w:r>
          </w:p>
        </w:tc>
        <w:tc>
          <w:tcPr>
            <w:tcW w:w="979" w:type="dxa"/>
            <w:shd w:val="clear" w:color="auto" w:fill="E0E0E0"/>
          </w:tcPr>
          <w:p w:rsidR="00874541" w:rsidRPr="00733636" w:rsidRDefault="00874541" w:rsidP="001B1C65">
            <w:pPr>
              <w:pStyle w:val="Tabletextright"/>
            </w:pPr>
            <w:r w:rsidRPr="00733636">
              <w:t>9</w:t>
            </w:r>
          </w:p>
        </w:tc>
        <w:tc>
          <w:tcPr>
            <w:tcW w:w="778" w:type="dxa"/>
            <w:shd w:val="clear" w:color="auto" w:fill="E0E0E0"/>
          </w:tcPr>
          <w:p w:rsidR="00874541" w:rsidRPr="00733636" w:rsidRDefault="00874541" w:rsidP="001B1C65">
            <w:pPr>
              <w:pStyle w:val="Tabletextright"/>
            </w:pPr>
            <w:r w:rsidRPr="00733636">
              <w:t>90.52</w:t>
            </w:r>
          </w:p>
        </w:tc>
        <w:tc>
          <w:tcPr>
            <w:tcW w:w="950" w:type="dxa"/>
          </w:tcPr>
          <w:p w:rsidR="00874541" w:rsidRPr="00733636" w:rsidRDefault="00874541" w:rsidP="001B1C65">
            <w:pPr>
              <w:pStyle w:val="Tabletextright"/>
            </w:pPr>
            <w:r w:rsidRPr="00733636">
              <w:t>3</w:t>
            </w:r>
          </w:p>
        </w:tc>
        <w:tc>
          <w:tcPr>
            <w:tcW w:w="778" w:type="dxa"/>
          </w:tcPr>
          <w:p w:rsidR="00874541" w:rsidRPr="00733636" w:rsidRDefault="00874541" w:rsidP="001B1C65">
            <w:pPr>
              <w:pStyle w:val="Tabletextright"/>
            </w:pPr>
            <w:r w:rsidRPr="00733636">
              <w:t>3.00</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Grade 4</w:t>
            </w:r>
          </w:p>
        </w:tc>
        <w:tc>
          <w:tcPr>
            <w:tcW w:w="950" w:type="dxa"/>
            <w:shd w:val="clear" w:color="auto" w:fill="E0E0E0"/>
          </w:tcPr>
          <w:p w:rsidR="00874541" w:rsidRPr="00733636" w:rsidRDefault="00874541" w:rsidP="001B1C65">
            <w:pPr>
              <w:pStyle w:val="Tabletextright"/>
            </w:pPr>
            <w:r w:rsidRPr="00733636">
              <w:t>81</w:t>
            </w:r>
          </w:p>
        </w:tc>
        <w:tc>
          <w:tcPr>
            <w:tcW w:w="778" w:type="dxa"/>
            <w:shd w:val="clear" w:color="auto" w:fill="E0E0E0"/>
          </w:tcPr>
          <w:p w:rsidR="00874541" w:rsidRPr="00733636" w:rsidRDefault="00874541" w:rsidP="001B1C65">
            <w:pPr>
              <w:pStyle w:val="Tabletextright"/>
            </w:pPr>
            <w:r w:rsidRPr="00733636">
              <w:t>80.6</w:t>
            </w:r>
          </w:p>
        </w:tc>
        <w:tc>
          <w:tcPr>
            <w:tcW w:w="979" w:type="dxa"/>
            <w:shd w:val="clear" w:color="auto" w:fill="auto"/>
          </w:tcPr>
          <w:p w:rsidR="00874541" w:rsidRPr="00733636" w:rsidRDefault="00874541" w:rsidP="001B1C65">
            <w:pPr>
              <w:pStyle w:val="Tabletextright"/>
            </w:pPr>
            <w:r w:rsidRPr="00733636">
              <w:t>75</w:t>
            </w:r>
          </w:p>
        </w:tc>
        <w:tc>
          <w:tcPr>
            <w:tcW w:w="979" w:type="dxa"/>
            <w:shd w:val="clear" w:color="auto" w:fill="auto"/>
          </w:tcPr>
          <w:p w:rsidR="00874541" w:rsidRPr="00733636" w:rsidRDefault="00874541" w:rsidP="001B1C65">
            <w:pPr>
              <w:pStyle w:val="Tabletextright"/>
            </w:pPr>
            <w:r w:rsidRPr="00733636">
              <w:t>2</w:t>
            </w:r>
          </w:p>
        </w:tc>
        <w:tc>
          <w:tcPr>
            <w:tcW w:w="778" w:type="dxa"/>
            <w:shd w:val="clear" w:color="auto" w:fill="auto"/>
          </w:tcPr>
          <w:p w:rsidR="00874541" w:rsidRPr="00733636" w:rsidRDefault="00874541" w:rsidP="001B1C65">
            <w:pPr>
              <w:pStyle w:val="Tabletextright"/>
            </w:pPr>
            <w:r w:rsidRPr="00733636">
              <w:t>76.60</w:t>
            </w:r>
          </w:p>
        </w:tc>
        <w:tc>
          <w:tcPr>
            <w:tcW w:w="950" w:type="dxa"/>
            <w:shd w:val="clear" w:color="auto" w:fill="E0E0E0"/>
          </w:tcPr>
          <w:p w:rsidR="00874541" w:rsidRPr="00733636" w:rsidRDefault="00874541" w:rsidP="001B1C65">
            <w:pPr>
              <w:pStyle w:val="Tabletextright"/>
            </w:pPr>
            <w:r w:rsidRPr="00733636">
              <w:t>4</w:t>
            </w:r>
          </w:p>
        </w:tc>
        <w:tc>
          <w:tcPr>
            <w:tcW w:w="778" w:type="dxa"/>
            <w:shd w:val="clear" w:color="auto" w:fill="E0E0E0"/>
          </w:tcPr>
          <w:p w:rsidR="00874541" w:rsidRPr="00733636" w:rsidRDefault="00874541" w:rsidP="001B1C65">
            <w:pPr>
              <w:pStyle w:val="Tabletextright"/>
            </w:pPr>
            <w:r w:rsidRPr="00733636">
              <w:t>4.00</w:t>
            </w:r>
          </w:p>
        </w:tc>
        <w:tc>
          <w:tcPr>
            <w:tcW w:w="950" w:type="dxa"/>
            <w:shd w:val="clear" w:color="auto" w:fill="auto"/>
            <w:noWrap/>
          </w:tcPr>
          <w:p w:rsidR="00874541" w:rsidRPr="00733636" w:rsidRDefault="00874541" w:rsidP="001B1C65">
            <w:pPr>
              <w:pStyle w:val="Tabletextright"/>
            </w:pPr>
            <w:r w:rsidRPr="00733636">
              <w:t>70</w:t>
            </w:r>
          </w:p>
        </w:tc>
        <w:tc>
          <w:tcPr>
            <w:tcW w:w="778" w:type="dxa"/>
            <w:shd w:val="clear" w:color="auto" w:fill="auto"/>
          </w:tcPr>
          <w:p w:rsidR="00874541" w:rsidRPr="00733636" w:rsidRDefault="00874541" w:rsidP="001B1C65">
            <w:pPr>
              <w:pStyle w:val="Tabletextright"/>
            </w:pPr>
            <w:r w:rsidRPr="00733636">
              <w:t>69.70</w:t>
            </w:r>
          </w:p>
        </w:tc>
        <w:tc>
          <w:tcPr>
            <w:tcW w:w="979" w:type="dxa"/>
            <w:shd w:val="clear" w:color="auto" w:fill="E0E0E0"/>
            <w:noWrap/>
          </w:tcPr>
          <w:p w:rsidR="00874541" w:rsidRPr="00733636" w:rsidRDefault="00874541" w:rsidP="001B1C65">
            <w:pPr>
              <w:pStyle w:val="Tabletextright"/>
            </w:pPr>
            <w:r w:rsidRPr="00733636">
              <w:t>66</w:t>
            </w:r>
          </w:p>
        </w:tc>
        <w:tc>
          <w:tcPr>
            <w:tcW w:w="979" w:type="dxa"/>
            <w:shd w:val="clear" w:color="auto" w:fill="E0E0E0"/>
          </w:tcPr>
          <w:p w:rsidR="00874541" w:rsidRPr="00733636" w:rsidRDefault="00874541" w:rsidP="001B1C65">
            <w:pPr>
              <w:pStyle w:val="Tabletextright"/>
            </w:pPr>
            <w:r w:rsidRPr="00733636">
              <w:t>2</w:t>
            </w:r>
          </w:p>
        </w:tc>
        <w:tc>
          <w:tcPr>
            <w:tcW w:w="778" w:type="dxa"/>
            <w:shd w:val="clear" w:color="auto" w:fill="E0E0E0"/>
          </w:tcPr>
          <w:p w:rsidR="00874541" w:rsidRPr="00733636" w:rsidRDefault="00874541" w:rsidP="001B1C65">
            <w:pPr>
              <w:pStyle w:val="Tabletextright"/>
            </w:pPr>
            <w:r w:rsidRPr="00733636">
              <w:t>67.70</w:t>
            </w:r>
          </w:p>
        </w:tc>
        <w:tc>
          <w:tcPr>
            <w:tcW w:w="950" w:type="dxa"/>
          </w:tcPr>
          <w:p w:rsidR="00874541" w:rsidRPr="00733636" w:rsidRDefault="00874541" w:rsidP="001B1C65">
            <w:pPr>
              <w:pStyle w:val="Tabletextright"/>
            </w:pPr>
            <w:r w:rsidRPr="00733636">
              <w:t>2</w:t>
            </w:r>
          </w:p>
        </w:tc>
        <w:tc>
          <w:tcPr>
            <w:tcW w:w="778" w:type="dxa"/>
          </w:tcPr>
          <w:p w:rsidR="00874541" w:rsidRPr="00733636" w:rsidRDefault="00874541" w:rsidP="001B1C65">
            <w:pPr>
              <w:pStyle w:val="Tabletextright"/>
            </w:pPr>
            <w:r w:rsidRPr="00733636">
              <w:t>2.00</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Grade 5</w:t>
            </w:r>
          </w:p>
        </w:tc>
        <w:tc>
          <w:tcPr>
            <w:tcW w:w="950" w:type="dxa"/>
            <w:shd w:val="clear" w:color="auto" w:fill="E0E0E0"/>
          </w:tcPr>
          <w:p w:rsidR="00874541" w:rsidRPr="00733636" w:rsidRDefault="00874541" w:rsidP="001B1C65">
            <w:pPr>
              <w:pStyle w:val="Tabletextright"/>
            </w:pPr>
            <w:r w:rsidRPr="00733636">
              <w:t>152</w:t>
            </w:r>
          </w:p>
        </w:tc>
        <w:tc>
          <w:tcPr>
            <w:tcW w:w="778" w:type="dxa"/>
            <w:shd w:val="clear" w:color="auto" w:fill="E0E0E0"/>
          </w:tcPr>
          <w:p w:rsidR="00874541" w:rsidRPr="00733636" w:rsidRDefault="00874541" w:rsidP="001B1C65">
            <w:pPr>
              <w:pStyle w:val="Tabletextright"/>
            </w:pPr>
            <w:r w:rsidRPr="00733636">
              <w:t>151</w:t>
            </w:r>
          </w:p>
        </w:tc>
        <w:tc>
          <w:tcPr>
            <w:tcW w:w="979" w:type="dxa"/>
            <w:shd w:val="clear" w:color="auto" w:fill="auto"/>
          </w:tcPr>
          <w:p w:rsidR="00874541" w:rsidRPr="00733636" w:rsidRDefault="00874541" w:rsidP="001B1C65">
            <w:pPr>
              <w:pStyle w:val="Tabletextright"/>
            </w:pPr>
            <w:r w:rsidRPr="00733636">
              <w:t>144</w:t>
            </w:r>
          </w:p>
        </w:tc>
        <w:tc>
          <w:tcPr>
            <w:tcW w:w="979" w:type="dxa"/>
            <w:shd w:val="clear" w:color="auto" w:fill="auto"/>
          </w:tcPr>
          <w:p w:rsidR="00874541" w:rsidRPr="00733636" w:rsidRDefault="00874541" w:rsidP="001B1C65">
            <w:pPr>
              <w:pStyle w:val="Tabletextright"/>
            </w:pPr>
            <w:r w:rsidRPr="00733636">
              <w:t>3</w:t>
            </w:r>
          </w:p>
        </w:tc>
        <w:tc>
          <w:tcPr>
            <w:tcW w:w="778" w:type="dxa"/>
            <w:shd w:val="clear" w:color="auto" w:fill="auto"/>
          </w:tcPr>
          <w:p w:rsidR="00874541" w:rsidRPr="00733636" w:rsidRDefault="00874541" w:rsidP="001B1C65">
            <w:pPr>
              <w:pStyle w:val="Tabletextright"/>
            </w:pPr>
            <w:r w:rsidRPr="00733636">
              <w:t>146.00</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5.00</w:t>
            </w:r>
          </w:p>
        </w:tc>
        <w:tc>
          <w:tcPr>
            <w:tcW w:w="950" w:type="dxa"/>
            <w:shd w:val="clear" w:color="auto" w:fill="auto"/>
            <w:noWrap/>
          </w:tcPr>
          <w:p w:rsidR="00874541" w:rsidRPr="00733636" w:rsidRDefault="00874541" w:rsidP="001B1C65">
            <w:pPr>
              <w:pStyle w:val="Tabletextright"/>
            </w:pPr>
            <w:r w:rsidRPr="00733636">
              <w:t>145</w:t>
            </w:r>
          </w:p>
        </w:tc>
        <w:tc>
          <w:tcPr>
            <w:tcW w:w="778" w:type="dxa"/>
            <w:shd w:val="clear" w:color="auto" w:fill="auto"/>
          </w:tcPr>
          <w:p w:rsidR="00874541" w:rsidRPr="00733636" w:rsidRDefault="00874541" w:rsidP="001B1C65">
            <w:pPr>
              <w:pStyle w:val="Tabletextright"/>
            </w:pPr>
            <w:r w:rsidRPr="00733636">
              <w:t>144.40</w:t>
            </w:r>
          </w:p>
        </w:tc>
        <w:tc>
          <w:tcPr>
            <w:tcW w:w="979" w:type="dxa"/>
            <w:shd w:val="clear" w:color="auto" w:fill="E0E0E0"/>
            <w:noWrap/>
          </w:tcPr>
          <w:p w:rsidR="00874541" w:rsidRPr="00733636" w:rsidRDefault="00874541" w:rsidP="001B1C65">
            <w:pPr>
              <w:pStyle w:val="Tabletextright"/>
            </w:pPr>
            <w:r w:rsidRPr="00733636">
              <w:t>141</w:t>
            </w:r>
          </w:p>
        </w:tc>
        <w:tc>
          <w:tcPr>
            <w:tcW w:w="979" w:type="dxa"/>
            <w:shd w:val="clear" w:color="auto" w:fill="E0E0E0"/>
          </w:tcPr>
          <w:p w:rsidR="00874541" w:rsidRPr="00733636" w:rsidRDefault="00874541" w:rsidP="001B1C65">
            <w:pPr>
              <w:pStyle w:val="Tabletextright"/>
            </w:pPr>
            <w:r w:rsidRPr="00733636">
              <w:t>2</w:t>
            </w:r>
          </w:p>
        </w:tc>
        <w:tc>
          <w:tcPr>
            <w:tcW w:w="778" w:type="dxa"/>
            <w:shd w:val="clear" w:color="auto" w:fill="E0E0E0"/>
          </w:tcPr>
          <w:p w:rsidR="00874541" w:rsidRPr="00733636" w:rsidRDefault="00874541" w:rsidP="001B1C65">
            <w:pPr>
              <w:pStyle w:val="Tabletextright"/>
            </w:pPr>
            <w:r w:rsidRPr="00733636">
              <w:t>142.40</w:t>
            </w:r>
          </w:p>
        </w:tc>
        <w:tc>
          <w:tcPr>
            <w:tcW w:w="950" w:type="dxa"/>
          </w:tcPr>
          <w:p w:rsidR="00874541" w:rsidRPr="00733636" w:rsidRDefault="00874541" w:rsidP="001B1C65">
            <w:pPr>
              <w:pStyle w:val="Tabletextright"/>
            </w:pPr>
            <w:r w:rsidRPr="00733636">
              <w:t>2</w:t>
            </w:r>
          </w:p>
        </w:tc>
        <w:tc>
          <w:tcPr>
            <w:tcW w:w="778" w:type="dxa"/>
          </w:tcPr>
          <w:p w:rsidR="00874541" w:rsidRPr="00733636" w:rsidRDefault="00874541" w:rsidP="001B1C65">
            <w:pPr>
              <w:pStyle w:val="Tabletextright"/>
            </w:pPr>
            <w:r w:rsidRPr="00733636">
              <w:t>2.00</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Grade 6</w:t>
            </w:r>
          </w:p>
        </w:tc>
        <w:tc>
          <w:tcPr>
            <w:tcW w:w="950" w:type="dxa"/>
            <w:shd w:val="clear" w:color="auto" w:fill="E0E0E0"/>
          </w:tcPr>
          <w:p w:rsidR="00874541" w:rsidRPr="00733636" w:rsidRDefault="00874541" w:rsidP="001B1C65">
            <w:pPr>
              <w:pStyle w:val="Tabletextright"/>
            </w:pPr>
            <w:r w:rsidRPr="00733636">
              <w:t>133</w:t>
            </w:r>
          </w:p>
        </w:tc>
        <w:tc>
          <w:tcPr>
            <w:tcW w:w="778" w:type="dxa"/>
            <w:shd w:val="clear" w:color="auto" w:fill="E0E0E0"/>
          </w:tcPr>
          <w:p w:rsidR="00874541" w:rsidRPr="00733636" w:rsidRDefault="00874541" w:rsidP="001B1C65">
            <w:pPr>
              <w:pStyle w:val="Tabletextright"/>
            </w:pPr>
            <w:r w:rsidRPr="00733636">
              <w:t>131.7</w:t>
            </w:r>
          </w:p>
        </w:tc>
        <w:tc>
          <w:tcPr>
            <w:tcW w:w="979" w:type="dxa"/>
            <w:shd w:val="clear" w:color="auto" w:fill="auto"/>
          </w:tcPr>
          <w:p w:rsidR="00874541" w:rsidRPr="00733636" w:rsidRDefault="00874541" w:rsidP="001B1C65">
            <w:pPr>
              <w:pStyle w:val="Tabletextright"/>
            </w:pPr>
            <w:r w:rsidRPr="00733636">
              <w:t>124</w:t>
            </w:r>
          </w:p>
        </w:tc>
        <w:tc>
          <w:tcPr>
            <w:tcW w:w="979" w:type="dxa"/>
            <w:shd w:val="clear" w:color="auto" w:fill="auto"/>
          </w:tcPr>
          <w:p w:rsidR="00874541" w:rsidRPr="00733636" w:rsidRDefault="00874541" w:rsidP="001B1C65">
            <w:pPr>
              <w:pStyle w:val="Tabletextright"/>
            </w:pPr>
            <w:r w:rsidRPr="00733636">
              <w:t>4</w:t>
            </w:r>
          </w:p>
        </w:tc>
        <w:tc>
          <w:tcPr>
            <w:tcW w:w="778" w:type="dxa"/>
            <w:shd w:val="clear" w:color="auto" w:fill="auto"/>
          </w:tcPr>
          <w:p w:rsidR="00874541" w:rsidRPr="00733636" w:rsidRDefault="00874541" w:rsidP="001B1C65">
            <w:pPr>
              <w:pStyle w:val="Tabletextright"/>
            </w:pPr>
            <w:r w:rsidRPr="00733636">
              <w:t>127.10</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4.60</w:t>
            </w:r>
          </w:p>
        </w:tc>
        <w:tc>
          <w:tcPr>
            <w:tcW w:w="950" w:type="dxa"/>
            <w:shd w:val="clear" w:color="auto" w:fill="auto"/>
            <w:noWrap/>
          </w:tcPr>
          <w:p w:rsidR="00874541" w:rsidRPr="00733636" w:rsidRDefault="00874541" w:rsidP="001B1C65">
            <w:pPr>
              <w:pStyle w:val="Tabletextright"/>
            </w:pPr>
            <w:r w:rsidRPr="00733636">
              <w:t>133</w:t>
            </w:r>
          </w:p>
        </w:tc>
        <w:tc>
          <w:tcPr>
            <w:tcW w:w="778" w:type="dxa"/>
            <w:shd w:val="clear" w:color="auto" w:fill="auto"/>
          </w:tcPr>
          <w:p w:rsidR="00874541" w:rsidRPr="00733636" w:rsidRDefault="00874541" w:rsidP="001B1C65">
            <w:pPr>
              <w:pStyle w:val="Tabletextright"/>
            </w:pPr>
            <w:r w:rsidRPr="00733636">
              <w:t>132.13</w:t>
            </w:r>
          </w:p>
        </w:tc>
        <w:tc>
          <w:tcPr>
            <w:tcW w:w="979" w:type="dxa"/>
            <w:shd w:val="clear" w:color="auto" w:fill="E0E0E0"/>
            <w:noWrap/>
          </w:tcPr>
          <w:p w:rsidR="00874541" w:rsidRPr="00733636" w:rsidRDefault="00874541" w:rsidP="001B1C65">
            <w:pPr>
              <w:pStyle w:val="Tabletextright"/>
            </w:pPr>
            <w:r w:rsidRPr="00733636">
              <w:t>122</w:t>
            </w:r>
          </w:p>
        </w:tc>
        <w:tc>
          <w:tcPr>
            <w:tcW w:w="979" w:type="dxa"/>
            <w:shd w:val="clear" w:color="auto" w:fill="E0E0E0"/>
          </w:tcPr>
          <w:p w:rsidR="00874541" w:rsidRPr="00733636" w:rsidRDefault="00874541" w:rsidP="001B1C65">
            <w:pPr>
              <w:pStyle w:val="Tabletextright"/>
            </w:pPr>
            <w:r w:rsidRPr="00733636">
              <w:t>4</w:t>
            </w:r>
          </w:p>
        </w:tc>
        <w:tc>
          <w:tcPr>
            <w:tcW w:w="778" w:type="dxa"/>
            <w:shd w:val="clear" w:color="auto" w:fill="E0E0E0"/>
          </w:tcPr>
          <w:p w:rsidR="00874541" w:rsidRPr="00733636" w:rsidRDefault="00874541" w:rsidP="001B1C65">
            <w:pPr>
              <w:pStyle w:val="Tabletextright"/>
            </w:pPr>
            <w:r w:rsidRPr="00733636">
              <w:t>125.13</w:t>
            </w:r>
          </w:p>
        </w:tc>
        <w:tc>
          <w:tcPr>
            <w:tcW w:w="950" w:type="dxa"/>
          </w:tcPr>
          <w:p w:rsidR="00874541" w:rsidRPr="00733636" w:rsidRDefault="00874541" w:rsidP="001B1C65">
            <w:pPr>
              <w:pStyle w:val="Tabletextright"/>
            </w:pPr>
            <w:r w:rsidRPr="00733636">
              <w:t>7</w:t>
            </w:r>
          </w:p>
        </w:tc>
        <w:tc>
          <w:tcPr>
            <w:tcW w:w="778" w:type="dxa"/>
          </w:tcPr>
          <w:p w:rsidR="00874541" w:rsidRPr="00733636" w:rsidRDefault="00874541" w:rsidP="001B1C65">
            <w:pPr>
              <w:pStyle w:val="Tabletextright"/>
            </w:pPr>
            <w:r w:rsidRPr="00733636">
              <w:t>7.00</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szCs w:val="18"/>
              </w:rPr>
              <w:t>Senior employees</w:t>
            </w:r>
          </w:p>
        </w:tc>
        <w:tc>
          <w:tcPr>
            <w:tcW w:w="950" w:type="dxa"/>
            <w:shd w:val="clear" w:color="auto" w:fill="E0E0E0"/>
          </w:tcPr>
          <w:p w:rsidR="00874541" w:rsidRPr="00733636" w:rsidRDefault="00874541" w:rsidP="001B1C65">
            <w:pPr>
              <w:pStyle w:val="Tabletextrightbold"/>
            </w:pPr>
            <w:r w:rsidRPr="00733636">
              <w:t>29</w:t>
            </w:r>
          </w:p>
        </w:tc>
        <w:tc>
          <w:tcPr>
            <w:tcW w:w="778" w:type="dxa"/>
            <w:shd w:val="clear" w:color="auto" w:fill="E0E0E0"/>
          </w:tcPr>
          <w:p w:rsidR="00874541" w:rsidRPr="00733636" w:rsidRDefault="00874541" w:rsidP="001B1C65">
            <w:pPr>
              <w:pStyle w:val="Tabletextrightbold"/>
            </w:pPr>
            <w:r w:rsidRPr="00733636">
              <w:t>28.60</w:t>
            </w:r>
          </w:p>
        </w:tc>
        <w:tc>
          <w:tcPr>
            <w:tcW w:w="979" w:type="dxa"/>
            <w:shd w:val="clear" w:color="auto" w:fill="auto"/>
          </w:tcPr>
          <w:p w:rsidR="00874541" w:rsidRPr="00733636" w:rsidRDefault="00874541" w:rsidP="001B1C65">
            <w:pPr>
              <w:pStyle w:val="Tabletextrightbold"/>
            </w:pPr>
            <w:r w:rsidRPr="00733636">
              <w:t>23</w:t>
            </w:r>
          </w:p>
        </w:tc>
        <w:tc>
          <w:tcPr>
            <w:tcW w:w="979" w:type="dxa"/>
            <w:shd w:val="clear" w:color="auto" w:fill="auto"/>
          </w:tcPr>
          <w:p w:rsidR="00874541" w:rsidRPr="00733636" w:rsidRDefault="00E363ED" w:rsidP="001B1C65">
            <w:pPr>
              <w:pStyle w:val="Tabletextrightbold"/>
            </w:pPr>
            <w:r>
              <w:t>–</w:t>
            </w:r>
          </w:p>
        </w:tc>
        <w:tc>
          <w:tcPr>
            <w:tcW w:w="778" w:type="dxa"/>
            <w:shd w:val="clear" w:color="auto" w:fill="auto"/>
          </w:tcPr>
          <w:p w:rsidR="00874541" w:rsidRPr="00733636" w:rsidRDefault="00874541" w:rsidP="001B1C65">
            <w:pPr>
              <w:pStyle w:val="Tabletextrightbold"/>
            </w:pPr>
            <w:r w:rsidRPr="00733636">
              <w:t>23.00</w:t>
            </w:r>
          </w:p>
        </w:tc>
        <w:tc>
          <w:tcPr>
            <w:tcW w:w="950" w:type="dxa"/>
            <w:shd w:val="clear" w:color="auto" w:fill="E0E0E0"/>
          </w:tcPr>
          <w:p w:rsidR="00874541" w:rsidRPr="00733636" w:rsidRDefault="00874541" w:rsidP="001B1C65">
            <w:pPr>
              <w:pStyle w:val="Tabletextrightbold"/>
            </w:pPr>
            <w:r w:rsidRPr="00733636">
              <w:t>6</w:t>
            </w:r>
          </w:p>
        </w:tc>
        <w:tc>
          <w:tcPr>
            <w:tcW w:w="778" w:type="dxa"/>
            <w:shd w:val="clear" w:color="auto" w:fill="E0E0E0"/>
          </w:tcPr>
          <w:p w:rsidR="00874541" w:rsidRPr="00733636" w:rsidRDefault="00874541" w:rsidP="001B1C65">
            <w:pPr>
              <w:pStyle w:val="Tabletextrightbold"/>
            </w:pPr>
            <w:r w:rsidRPr="00733636">
              <w:t>5.60</w:t>
            </w:r>
          </w:p>
        </w:tc>
        <w:tc>
          <w:tcPr>
            <w:tcW w:w="950" w:type="dxa"/>
            <w:shd w:val="clear" w:color="auto" w:fill="auto"/>
            <w:noWrap/>
          </w:tcPr>
          <w:p w:rsidR="00874541" w:rsidRPr="00733636" w:rsidRDefault="00874541" w:rsidP="001B1C65">
            <w:pPr>
              <w:pStyle w:val="Tabletextrightbold"/>
            </w:pPr>
            <w:r w:rsidRPr="00733636">
              <w:t>27</w:t>
            </w:r>
          </w:p>
        </w:tc>
        <w:tc>
          <w:tcPr>
            <w:tcW w:w="778" w:type="dxa"/>
            <w:shd w:val="clear" w:color="auto" w:fill="auto"/>
          </w:tcPr>
          <w:p w:rsidR="00874541" w:rsidRPr="00733636" w:rsidRDefault="00874541" w:rsidP="001B1C65">
            <w:pPr>
              <w:pStyle w:val="Tabletextrightbold"/>
            </w:pPr>
            <w:r w:rsidRPr="00733636">
              <w:t>26.40</w:t>
            </w:r>
          </w:p>
        </w:tc>
        <w:tc>
          <w:tcPr>
            <w:tcW w:w="979" w:type="dxa"/>
            <w:shd w:val="clear" w:color="auto" w:fill="E0E0E0"/>
            <w:noWrap/>
          </w:tcPr>
          <w:p w:rsidR="00874541" w:rsidRPr="00733636" w:rsidRDefault="00874541" w:rsidP="001B1C65">
            <w:pPr>
              <w:pStyle w:val="Tabletextrightbold"/>
            </w:pPr>
            <w:r w:rsidRPr="00733636">
              <w:t>20</w:t>
            </w:r>
          </w:p>
        </w:tc>
        <w:tc>
          <w:tcPr>
            <w:tcW w:w="979" w:type="dxa"/>
            <w:shd w:val="clear" w:color="auto" w:fill="E0E0E0"/>
          </w:tcPr>
          <w:p w:rsidR="00874541" w:rsidRPr="00733636" w:rsidRDefault="00874541" w:rsidP="001B1C65">
            <w:pPr>
              <w:pStyle w:val="Tabletextrightbold"/>
            </w:pPr>
            <w:r w:rsidRPr="00733636">
              <w:t>2</w:t>
            </w:r>
          </w:p>
        </w:tc>
        <w:tc>
          <w:tcPr>
            <w:tcW w:w="778" w:type="dxa"/>
            <w:shd w:val="clear" w:color="auto" w:fill="E0E0E0"/>
          </w:tcPr>
          <w:p w:rsidR="00874541" w:rsidRPr="00733636" w:rsidRDefault="00874541" w:rsidP="001B1C65">
            <w:pPr>
              <w:pStyle w:val="Tabletextrightbold"/>
            </w:pPr>
            <w:r w:rsidRPr="00733636">
              <w:t>21.40</w:t>
            </w:r>
          </w:p>
        </w:tc>
        <w:tc>
          <w:tcPr>
            <w:tcW w:w="950" w:type="dxa"/>
          </w:tcPr>
          <w:p w:rsidR="00874541" w:rsidRPr="00733636" w:rsidRDefault="00874541" w:rsidP="001B1C65">
            <w:pPr>
              <w:pStyle w:val="Tabletextrightbold"/>
            </w:pPr>
            <w:r w:rsidRPr="00733636">
              <w:t>5</w:t>
            </w:r>
          </w:p>
        </w:tc>
        <w:tc>
          <w:tcPr>
            <w:tcW w:w="778" w:type="dxa"/>
          </w:tcPr>
          <w:p w:rsidR="00874541" w:rsidRPr="00733636" w:rsidRDefault="00874541" w:rsidP="001B1C65">
            <w:pPr>
              <w:pStyle w:val="Tabletextrightbold"/>
            </w:pPr>
            <w:r w:rsidRPr="00733636">
              <w:t>5.00</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STS</w:t>
            </w:r>
          </w:p>
        </w:tc>
        <w:tc>
          <w:tcPr>
            <w:tcW w:w="950" w:type="dxa"/>
            <w:shd w:val="clear" w:color="auto" w:fill="E0E0E0"/>
          </w:tcPr>
          <w:p w:rsidR="00874541" w:rsidRPr="00733636" w:rsidRDefault="00874541" w:rsidP="001B1C65">
            <w:pPr>
              <w:pStyle w:val="Tabletextright"/>
            </w:pPr>
            <w:r w:rsidRPr="00733636">
              <w:t>24</w:t>
            </w:r>
          </w:p>
        </w:tc>
        <w:tc>
          <w:tcPr>
            <w:tcW w:w="778" w:type="dxa"/>
            <w:shd w:val="clear" w:color="auto" w:fill="E0E0E0"/>
          </w:tcPr>
          <w:p w:rsidR="00874541" w:rsidRPr="00733636" w:rsidRDefault="00874541" w:rsidP="001B1C65">
            <w:pPr>
              <w:pStyle w:val="Tabletextright"/>
            </w:pPr>
            <w:r w:rsidRPr="00733636">
              <w:t>24.00</w:t>
            </w:r>
          </w:p>
        </w:tc>
        <w:tc>
          <w:tcPr>
            <w:tcW w:w="979" w:type="dxa"/>
            <w:shd w:val="clear" w:color="auto" w:fill="auto"/>
          </w:tcPr>
          <w:p w:rsidR="00874541" w:rsidRPr="00733636" w:rsidRDefault="00874541" w:rsidP="001B1C65">
            <w:pPr>
              <w:pStyle w:val="Tabletextright"/>
            </w:pPr>
            <w:r w:rsidRPr="00733636">
              <w:t>23</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874541" w:rsidP="001B1C65">
            <w:pPr>
              <w:pStyle w:val="Tabletextright"/>
            </w:pPr>
            <w:r w:rsidRPr="00733636">
              <w:t>23.00</w:t>
            </w:r>
          </w:p>
        </w:tc>
        <w:tc>
          <w:tcPr>
            <w:tcW w:w="950"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1.00</w:t>
            </w:r>
          </w:p>
        </w:tc>
        <w:tc>
          <w:tcPr>
            <w:tcW w:w="950" w:type="dxa"/>
            <w:shd w:val="clear" w:color="auto" w:fill="auto"/>
            <w:noWrap/>
          </w:tcPr>
          <w:p w:rsidR="00874541" w:rsidRPr="00733636" w:rsidRDefault="00874541" w:rsidP="001B1C65">
            <w:pPr>
              <w:pStyle w:val="Tabletextright"/>
            </w:pPr>
            <w:r w:rsidRPr="00733636">
              <w:t>22</w:t>
            </w:r>
          </w:p>
        </w:tc>
        <w:tc>
          <w:tcPr>
            <w:tcW w:w="778" w:type="dxa"/>
            <w:shd w:val="clear" w:color="auto" w:fill="auto"/>
          </w:tcPr>
          <w:p w:rsidR="00874541" w:rsidRPr="00733636" w:rsidRDefault="00874541" w:rsidP="001B1C65">
            <w:pPr>
              <w:pStyle w:val="Tabletextright"/>
            </w:pPr>
            <w:r w:rsidRPr="00733636">
              <w:t>21.40</w:t>
            </w:r>
          </w:p>
        </w:tc>
        <w:tc>
          <w:tcPr>
            <w:tcW w:w="979" w:type="dxa"/>
            <w:shd w:val="clear" w:color="auto" w:fill="E0E0E0"/>
            <w:noWrap/>
          </w:tcPr>
          <w:p w:rsidR="00874541" w:rsidRPr="00733636" w:rsidRDefault="00874541" w:rsidP="001B1C65">
            <w:pPr>
              <w:pStyle w:val="Tabletextright"/>
            </w:pPr>
            <w:r w:rsidRPr="00733636">
              <w:t>20</w:t>
            </w:r>
          </w:p>
        </w:tc>
        <w:tc>
          <w:tcPr>
            <w:tcW w:w="979" w:type="dxa"/>
            <w:shd w:val="clear" w:color="auto" w:fill="E0E0E0"/>
          </w:tcPr>
          <w:p w:rsidR="00874541" w:rsidRPr="00733636" w:rsidRDefault="00874541" w:rsidP="001B1C65">
            <w:pPr>
              <w:pStyle w:val="Tabletextright"/>
            </w:pPr>
            <w:r w:rsidRPr="00733636">
              <w:t>2</w:t>
            </w:r>
          </w:p>
        </w:tc>
        <w:tc>
          <w:tcPr>
            <w:tcW w:w="778" w:type="dxa"/>
            <w:shd w:val="clear" w:color="auto" w:fill="E0E0E0"/>
          </w:tcPr>
          <w:p w:rsidR="00874541" w:rsidRPr="00733636" w:rsidRDefault="00874541" w:rsidP="001B1C65">
            <w:pPr>
              <w:pStyle w:val="Tabletextright"/>
            </w:pPr>
            <w:r w:rsidRPr="00733636">
              <w:t>21.40</w:t>
            </w: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Executives</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4.60</w:t>
            </w:r>
          </w:p>
        </w:tc>
        <w:tc>
          <w:tcPr>
            <w:tcW w:w="979" w:type="dxa"/>
            <w:shd w:val="clear" w:color="auto" w:fill="auto"/>
          </w:tcPr>
          <w:p w:rsidR="00874541" w:rsidRPr="00733636" w:rsidRDefault="00E363ED" w:rsidP="001B1C65">
            <w:pPr>
              <w:pStyle w:val="Tabletextright"/>
            </w:pPr>
            <w:r>
              <w:t>–</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E363ED" w:rsidP="001B1C65">
            <w:pPr>
              <w:pStyle w:val="Tabletextright"/>
            </w:pPr>
            <w:r>
              <w:t>–</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4.60</w:t>
            </w:r>
          </w:p>
        </w:tc>
        <w:tc>
          <w:tcPr>
            <w:tcW w:w="950" w:type="dxa"/>
            <w:shd w:val="clear" w:color="auto" w:fill="auto"/>
            <w:noWrap/>
          </w:tcPr>
          <w:p w:rsidR="00874541" w:rsidRPr="00733636" w:rsidRDefault="00874541" w:rsidP="001B1C65">
            <w:pPr>
              <w:pStyle w:val="Tabletextright"/>
            </w:pPr>
            <w:r w:rsidRPr="00733636">
              <w:t>5</w:t>
            </w:r>
          </w:p>
        </w:tc>
        <w:tc>
          <w:tcPr>
            <w:tcW w:w="778" w:type="dxa"/>
            <w:shd w:val="clear" w:color="auto" w:fill="auto"/>
          </w:tcPr>
          <w:p w:rsidR="00874541" w:rsidRPr="00733636" w:rsidRDefault="00874541" w:rsidP="001B1C65">
            <w:pPr>
              <w:pStyle w:val="Tabletextright"/>
            </w:pPr>
            <w:r w:rsidRPr="00733636">
              <w:t>5.00</w:t>
            </w:r>
          </w:p>
        </w:tc>
        <w:tc>
          <w:tcPr>
            <w:tcW w:w="979" w:type="dxa"/>
            <w:shd w:val="clear" w:color="auto" w:fill="E0E0E0"/>
            <w:noWrap/>
          </w:tcPr>
          <w:p w:rsidR="00874541" w:rsidRPr="00733636" w:rsidRDefault="00E363ED" w:rsidP="001B1C65">
            <w:pPr>
              <w:pStyle w:val="Tabletextright"/>
            </w:pPr>
            <w:r>
              <w:t>–</w:t>
            </w:r>
          </w:p>
        </w:tc>
        <w:tc>
          <w:tcPr>
            <w:tcW w:w="979"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tcPr>
          <w:p w:rsidR="00874541" w:rsidRPr="00733636" w:rsidRDefault="00874541" w:rsidP="001B1C65">
            <w:pPr>
              <w:pStyle w:val="Tabletextright"/>
            </w:pPr>
            <w:r w:rsidRPr="00733636">
              <w:t>5</w:t>
            </w:r>
          </w:p>
        </w:tc>
        <w:tc>
          <w:tcPr>
            <w:tcW w:w="778" w:type="dxa"/>
          </w:tcPr>
          <w:p w:rsidR="00874541" w:rsidRPr="00733636" w:rsidRDefault="00874541" w:rsidP="001B1C65">
            <w:pPr>
              <w:pStyle w:val="Tabletextright"/>
            </w:pPr>
            <w:r w:rsidRPr="00733636">
              <w:t>5.00</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bold"/>
            </w:pPr>
            <w:r w:rsidRPr="00733636">
              <w:t>Other</w:t>
            </w:r>
          </w:p>
        </w:tc>
        <w:tc>
          <w:tcPr>
            <w:tcW w:w="950"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E363ED" w:rsidP="001B1C65">
            <w:pPr>
              <w:pStyle w:val="Tabletextrightbold"/>
            </w:pPr>
            <w:r>
              <w:t>–</w:t>
            </w:r>
          </w:p>
        </w:tc>
        <w:tc>
          <w:tcPr>
            <w:tcW w:w="979" w:type="dxa"/>
            <w:shd w:val="clear" w:color="auto" w:fill="auto"/>
          </w:tcPr>
          <w:p w:rsidR="00874541" w:rsidRPr="00733636" w:rsidRDefault="00E363ED" w:rsidP="001B1C65">
            <w:pPr>
              <w:pStyle w:val="Tabletextrightbold"/>
            </w:pPr>
            <w:r>
              <w:t>–</w:t>
            </w:r>
          </w:p>
        </w:tc>
        <w:tc>
          <w:tcPr>
            <w:tcW w:w="979" w:type="dxa"/>
            <w:shd w:val="clear" w:color="auto" w:fill="auto"/>
          </w:tcPr>
          <w:p w:rsidR="00874541" w:rsidRPr="00733636" w:rsidRDefault="00E363ED" w:rsidP="001B1C65">
            <w:pPr>
              <w:pStyle w:val="Tabletextrightbold"/>
            </w:pPr>
            <w:r>
              <w:t>–</w:t>
            </w:r>
          </w:p>
        </w:tc>
        <w:tc>
          <w:tcPr>
            <w:tcW w:w="778" w:type="dxa"/>
            <w:shd w:val="clear" w:color="auto" w:fill="auto"/>
          </w:tcPr>
          <w:p w:rsidR="00874541" w:rsidRPr="00733636" w:rsidRDefault="00E363ED" w:rsidP="001B1C65">
            <w:pPr>
              <w:pStyle w:val="Tabletextrightbold"/>
            </w:pPr>
            <w:r>
              <w:t>–</w:t>
            </w:r>
          </w:p>
        </w:tc>
        <w:tc>
          <w:tcPr>
            <w:tcW w:w="950"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E363ED" w:rsidP="001B1C65">
            <w:pPr>
              <w:pStyle w:val="Tabletextrightbold"/>
            </w:pPr>
            <w:r>
              <w:t>–</w:t>
            </w:r>
          </w:p>
        </w:tc>
        <w:tc>
          <w:tcPr>
            <w:tcW w:w="950" w:type="dxa"/>
            <w:shd w:val="clear" w:color="auto" w:fill="auto"/>
            <w:noWrap/>
          </w:tcPr>
          <w:p w:rsidR="00874541" w:rsidRPr="00733636" w:rsidRDefault="00E363ED" w:rsidP="001B1C65">
            <w:pPr>
              <w:pStyle w:val="Tabletextrightbold"/>
            </w:pPr>
            <w:r>
              <w:t>–</w:t>
            </w:r>
          </w:p>
        </w:tc>
        <w:tc>
          <w:tcPr>
            <w:tcW w:w="778" w:type="dxa"/>
            <w:shd w:val="clear" w:color="auto" w:fill="auto"/>
          </w:tcPr>
          <w:p w:rsidR="00874541" w:rsidRPr="00733636" w:rsidRDefault="00E363ED" w:rsidP="001B1C65">
            <w:pPr>
              <w:pStyle w:val="Tabletextrightbold"/>
            </w:pPr>
            <w:r>
              <w:t>–</w:t>
            </w:r>
          </w:p>
        </w:tc>
        <w:tc>
          <w:tcPr>
            <w:tcW w:w="979" w:type="dxa"/>
            <w:shd w:val="clear" w:color="auto" w:fill="E0E0E0"/>
            <w:noWrap/>
          </w:tcPr>
          <w:p w:rsidR="00874541" w:rsidRPr="00733636" w:rsidRDefault="00E363ED" w:rsidP="001B1C65">
            <w:pPr>
              <w:pStyle w:val="Tabletextrightbold"/>
            </w:pPr>
            <w:r>
              <w:t>–</w:t>
            </w:r>
          </w:p>
        </w:tc>
        <w:tc>
          <w:tcPr>
            <w:tcW w:w="979"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E363ED" w:rsidP="001B1C65">
            <w:pPr>
              <w:pStyle w:val="Tabletextrightbold"/>
            </w:pPr>
            <w:r>
              <w:t>–</w:t>
            </w:r>
          </w:p>
        </w:tc>
        <w:tc>
          <w:tcPr>
            <w:tcW w:w="950" w:type="dxa"/>
          </w:tcPr>
          <w:p w:rsidR="00874541" w:rsidRPr="00733636" w:rsidRDefault="00E363ED" w:rsidP="001B1C65">
            <w:pPr>
              <w:pStyle w:val="Tabletextrightbold"/>
            </w:pPr>
            <w:r>
              <w:t>–</w:t>
            </w:r>
          </w:p>
        </w:tc>
        <w:tc>
          <w:tcPr>
            <w:tcW w:w="778" w:type="dxa"/>
          </w:tcPr>
          <w:p w:rsidR="00874541" w:rsidRPr="00733636" w:rsidRDefault="00E363ED" w:rsidP="001B1C65">
            <w:pPr>
              <w:pStyle w:val="Tabletextrightbold"/>
            </w:pPr>
            <w:r>
              <w:t>–</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rPr>
                <w:rFonts w:cstheme="minorHAnsi"/>
                <w:b/>
              </w:rPr>
              <w:t>Total employees</w:t>
            </w:r>
          </w:p>
        </w:tc>
        <w:tc>
          <w:tcPr>
            <w:tcW w:w="950" w:type="dxa"/>
            <w:shd w:val="clear" w:color="auto" w:fill="E0E0E0"/>
          </w:tcPr>
          <w:p w:rsidR="00874541" w:rsidRPr="00733636" w:rsidRDefault="00874541" w:rsidP="001B1C65">
            <w:pPr>
              <w:pStyle w:val="Tabletextrightbold"/>
            </w:pPr>
            <w:r w:rsidRPr="00733636">
              <w:t>488</w:t>
            </w:r>
          </w:p>
        </w:tc>
        <w:tc>
          <w:tcPr>
            <w:tcW w:w="778" w:type="dxa"/>
            <w:shd w:val="clear" w:color="auto" w:fill="E0E0E0"/>
          </w:tcPr>
          <w:p w:rsidR="00874541" w:rsidRPr="00733636" w:rsidRDefault="00874541" w:rsidP="001B1C65">
            <w:pPr>
              <w:pStyle w:val="Tabletextrightbold"/>
            </w:pPr>
            <w:r w:rsidRPr="00733636">
              <w:t>483.1</w:t>
            </w:r>
          </w:p>
        </w:tc>
        <w:tc>
          <w:tcPr>
            <w:tcW w:w="979" w:type="dxa"/>
            <w:shd w:val="clear" w:color="auto" w:fill="auto"/>
          </w:tcPr>
          <w:p w:rsidR="00874541" w:rsidRPr="00733636" w:rsidRDefault="00874541" w:rsidP="001B1C65">
            <w:pPr>
              <w:pStyle w:val="Tabletextrightbold"/>
            </w:pPr>
            <w:r w:rsidRPr="00733636">
              <w:t>439</w:t>
            </w:r>
          </w:p>
        </w:tc>
        <w:tc>
          <w:tcPr>
            <w:tcW w:w="979" w:type="dxa"/>
            <w:shd w:val="clear" w:color="auto" w:fill="auto"/>
          </w:tcPr>
          <w:p w:rsidR="00874541" w:rsidRPr="00733636" w:rsidRDefault="00874541" w:rsidP="001B1C65">
            <w:pPr>
              <w:pStyle w:val="Tabletextrightbold"/>
            </w:pPr>
            <w:r w:rsidRPr="00733636">
              <w:t>15</w:t>
            </w:r>
          </w:p>
        </w:tc>
        <w:tc>
          <w:tcPr>
            <w:tcW w:w="778" w:type="dxa"/>
            <w:shd w:val="clear" w:color="auto" w:fill="auto"/>
          </w:tcPr>
          <w:p w:rsidR="00874541" w:rsidRPr="00733636" w:rsidRDefault="00874541" w:rsidP="001B1C65">
            <w:pPr>
              <w:pStyle w:val="Tabletextrightbold"/>
            </w:pPr>
            <w:r w:rsidRPr="00733636">
              <w:t>449.94</w:t>
            </w:r>
          </w:p>
        </w:tc>
        <w:tc>
          <w:tcPr>
            <w:tcW w:w="950" w:type="dxa"/>
            <w:shd w:val="clear" w:color="auto" w:fill="E0E0E0"/>
          </w:tcPr>
          <w:p w:rsidR="00874541" w:rsidRPr="00733636" w:rsidRDefault="00874541" w:rsidP="001B1C65">
            <w:pPr>
              <w:pStyle w:val="Tabletextrightbold"/>
            </w:pPr>
            <w:r w:rsidRPr="00733636">
              <w:t>34</w:t>
            </w:r>
          </w:p>
        </w:tc>
        <w:tc>
          <w:tcPr>
            <w:tcW w:w="778" w:type="dxa"/>
            <w:shd w:val="clear" w:color="auto" w:fill="E0E0E0"/>
          </w:tcPr>
          <w:p w:rsidR="00874541" w:rsidRPr="00733636" w:rsidRDefault="00874541" w:rsidP="001B1C65">
            <w:pPr>
              <w:pStyle w:val="Tabletextrightbold"/>
            </w:pPr>
            <w:r w:rsidRPr="00733636">
              <w:t>33.20</w:t>
            </w:r>
          </w:p>
        </w:tc>
        <w:tc>
          <w:tcPr>
            <w:tcW w:w="950" w:type="dxa"/>
            <w:shd w:val="clear" w:color="auto" w:fill="auto"/>
            <w:noWrap/>
          </w:tcPr>
          <w:p w:rsidR="00874541" w:rsidRPr="00733636" w:rsidRDefault="00874541" w:rsidP="001B1C65">
            <w:pPr>
              <w:pStyle w:val="Tabletextrightbold"/>
            </w:pPr>
            <w:r w:rsidRPr="00733636">
              <w:t>473</w:t>
            </w:r>
          </w:p>
        </w:tc>
        <w:tc>
          <w:tcPr>
            <w:tcW w:w="778" w:type="dxa"/>
            <w:shd w:val="clear" w:color="auto" w:fill="auto"/>
          </w:tcPr>
          <w:p w:rsidR="00874541" w:rsidRPr="00733636" w:rsidRDefault="00874541" w:rsidP="001B1C65">
            <w:pPr>
              <w:pStyle w:val="Tabletextrightbold"/>
            </w:pPr>
            <w:r w:rsidRPr="00733636">
              <w:t>468.15</w:t>
            </w:r>
          </w:p>
        </w:tc>
        <w:tc>
          <w:tcPr>
            <w:tcW w:w="979" w:type="dxa"/>
            <w:shd w:val="clear" w:color="auto" w:fill="E0E0E0"/>
            <w:noWrap/>
          </w:tcPr>
          <w:p w:rsidR="00874541" w:rsidRPr="00733636" w:rsidRDefault="00874541" w:rsidP="001B1C65">
            <w:pPr>
              <w:pStyle w:val="Tabletextrightbold"/>
            </w:pPr>
            <w:r w:rsidRPr="00733636">
              <w:t>435</w:t>
            </w:r>
          </w:p>
        </w:tc>
        <w:tc>
          <w:tcPr>
            <w:tcW w:w="979" w:type="dxa"/>
            <w:shd w:val="clear" w:color="auto" w:fill="E0E0E0"/>
          </w:tcPr>
          <w:p w:rsidR="00874541" w:rsidRPr="00733636" w:rsidRDefault="00874541" w:rsidP="001B1C65">
            <w:pPr>
              <w:pStyle w:val="Tabletextrightbold"/>
            </w:pPr>
            <w:r w:rsidRPr="00733636">
              <w:t>19</w:t>
            </w:r>
          </w:p>
        </w:tc>
        <w:tc>
          <w:tcPr>
            <w:tcW w:w="778" w:type="dxa"/>
            <w:shd w:val="clear" w:color="auto" w:fill="E0E0E0"/>
          </w:tcPr>
          <w:p w:rsidR="00874541" w:rsidRPr="00733636" w:rsidRDefault="00874541" w:rsidP="001B1C65">
            <w:pPr>
              <w:pStyle w:val="Tabletextrightbold"/>
            </w:pPr>
            <w:r w:rsidRPr="00733636">
              <w:t>449.15</w:t>
            </w:r>
          </w:p>
        </w:tc>
        <w:tc>
          <w:tcPr>
            <w:tcW w:w="950" w:type="dxa"/>
          </w:tcPr>
          <w:p w:rsidR="00874541" w:rsidRPr="00733636" w:rsidRDefault="00874541" w:rsidP="001B1C65">
            <w:pPr>
              <w:pStyle w:val="Tabletextrightbold"/>
            </w:pPr>
            <w:r w:rsidRPr="00733636">
              <w:t>19</w:t>
            </w:r>
          </w:p>
        </w:tc>
        <w:tc>
          <w:tcPr>
            <w:tcW w:w="778" w:type="dxa"/>
          </w:tcPr>
          <w:p w:rsidR="00874541" w:rsidRPr="00733636" w:rsidRDefault="00874541" w:rsidP="001B1C65">
            <w:pPr>
              <w:pStyle w:val="Tabletextrightbold"/>
            </w:pPr>
            <w:r w:rsidRPr="00733636">
              <w:t>19.00</w:t>
            </w:r>
          </w:p>
        </w:tc>
      </w:tr>
    </w:tbl>
    <w:p w:rsidR="00874541" w:rsidRPr="00733636" w:rsidRDefault="00874541" w:rsidP="00874541"/>
    <w:p w:rsidR="00874541" w:rsidRPr="00733636" w:rsidRDefault="00874541" w:rsidP="00874541">
      <w:pPr>
        <w:spacing w:before="0" w:after="0"/>
        <w:rPr>
          <w:rFonts w:cs="Arial"/>
          <w:b/>
          <w:color w:val="4D4D4D"/>
          <w:sz w:val="19"/>
          <w:szCs w:val="20"/>
        </w:rPr>
      </w:pPr>
      <w:r w:rsidRPr="00733636">
        <w:br w:type="page"/>
      </w:r>
    </w:p>
    <w:p w:rsidR="00874541" w:rsidRPr="00733636" w:rsidRDefault="00874541" w:rsidP="00874541">
      <w:pPr>
        <w:pStyle w:val="Heading4"/>
      </w:pPr>
      <w:r w:rsidRPr="00733636">
        <w:t>Profile of Emergency Services and State Super workforce: June 2017</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874541" w:rsidRPr="00733636" w:rsidTr="001B1C65">
        <w:trPr>
          <w:cantSplit/>
        </w:trPr>
        <w:tc>
          <w:tcPr>
            <w:tcW w:w="1483" w:type="dxa"/>
            <w:shd w:val="clear" w:color="auto" w:fill="auto"/>
          </w:tcPr>
          <w:p w:rsidR="00874541" w:rsidRPr="00733636" w:rsidRDefault="00874541" w:rsidP="001B1C65">
            <w:pPr>
              <w:pStyle w:val="Tabletext"/>
            </w:pPr>
          </w:p>
        </w:tc>
        <w:tc>
          <w:tcPr>
            <w:tcW w:w="6192" w:type="dxa"/>
            <w:gridSpan w:val="7"/>
            <w:shd w:val="clear" w:color="auto" w:fill="E0E0E0"/>
            <w:vAlign w:val="bottom"/>
          </w:tcPr>
          <w:p w:rsidR="00874541" w:rsidRPr="00733636" w:rsidRDefault="00874541" w:rsidP="001B1C65">
            <w:pPr>
              <w:pStyle w:val="Tabletextheadingcentred"/>
            </w:pPr>
            <w:r w:rsidRPr="00733636">
              <w:t>June 2017</w:t>
            </w:r>
          </w:p>
        </w:tc>
        <w:tc>
          <w:tcPr>
            <w:tcW w:w="6192" w:type="dxa"/>
            <w:gridSpan w:val="7"/>
            <w:shd w:val="clear" w:color="auto" w:fill="auto"/>
            <w:noWrap/>
            <w:vAlign w:val="bottom"/>
          </w:tcPr>
          <w:p w:rsidR="00874541" w:rsidRPr="00733636" w:rsidRDefault="00874541" w:rsidP="001B1C65">
            <w:pPr>
              <w:pStyle w:val="Tabletextheadingcentred"/>
            </w:pPr>
            <w:r w:rsidRPr="00733636">
              <w:t>June 2016</w:t>
            </w:r>
          </w:p>
        </w:tc>
      </w:tr>
      <w:tr w:rsidR="00874541" w:rsidRPr="00733636" w:rsidTr="001B1C65">
        <w:trPr>
          <w:cantSplit/>
        </w:trPr>
        <w:tc>
          <w:tcPr>
            <w:tcW w:w="1483" w:type="dxa"/>
            <w:shd w:val="clear" w:color="auto" w:fill="auto"/>
          </w:tcPr>
          <w:p w:rsidR="00874541" w:rsidRPr="00733636" w:rsidRDefault="00874541" w:rsidP="001B1C65">
            <w:pPr>
              <w:pStyle w:val="Tabletext"/>
            </w:pPr>
          </w:p>
        </w:tc>
        <w:tc>
          <w:tcPr>
            <w:tcW w:w="1728" w:type="dxa"/>
            <w:gridSpan w:val="2"/>
            <w:shd w:val="clear" w:color="auto" w:fill="auto"/>
            <w:vAlign w:val="bottom"/>
          </w:tcPr>
          <w:p w:rsidR="00874541" w:rsidRPr="00733636" w:rsidRDefault="00874541" w:rsidP="001B1C65">
            <w:pPr>
              <w:pStyle w:val="Tabletextheadingcentred"/>
              <w:spacing w:after="20"/>
            </w:pPr>
            <w:r w:rsidRPr="00733636">
              <w:t>All employees</w:t>
            </w:r>
          </w:p>
        </w:tc>
        <w:tc>
          <w:tcPr>
            <w:tcW w:w="2736" w:type="dxa"/>
            <w:gridSpan w:val="3"/>
            <w:shd w:val="clear" w:color="auto" w:fill="auto"/>
            <w:vAlign w:val="bottom"/>
          </w:tcPr>
          <w:p w:rsidR="00874541" w:rsidRPr="00733636" w:rsidRDefault="00874541" w:rsidP="001B1C65">
            <w:pPr>
              <w:pStyle w:val="Tabletextheadingcentred"/>
              <w:spacing w:after="20"/>
            </w:pPr>
            <w:r w:rsidRPr="00733636">
              <w:t>Ongoing</w:t>
            </w:r>
          </w:p>
        </w:tc>
        <w:tc>
          <w:tcPr>
            <w:tcW w:w="1728" w:type="dxa"/>
            <w:gridSpan w:val="2"/>
            <w:shd w:val="clear" w:color="auto" w:fill="auto"/>
          </w:tcPr>
          <w:p w:rsidR="00874541" w:rsidRPr="00733636" w:rsidRDefault="00874541" w:rsidP="001B1C65">
            <w:pPr>
              <w:pStyle w:val="Tabletextheadingcentred"/>
              <w:spacing w:after="20"/>
              <w:rPr>
                <w:rFonts w:cstheme="minorHAnsi"/>
              </w:rPr>
            </w:pPr>
            <w:r w:rsidRPr="00733636">
              <w:t>Fixed term</w:t>
            </w:r>
            <w:r w:rsidRPr="00733636">
              <w:br/>
              <w:t>and casual</w:t>
            </w:r>
          </w:p>
        </w:tc>
        <w:tc>
          <w:tcPr>
            <w:tcW w:w="1728" w:type="dxa"/>
            <w:gridSpan w:val="2"/>
            <w:shd w:val="clear" w:color="auto" w:fill="auto"/>
            <w:noWrap/>
            <w:vAlign w:val="bottom"/>
          </w:tcPr>
          <w:p w:rsidR="00874541" w:rsidRPr="00733636" w:rsidRDefault="00874541" w:rsidP="001B1C65">
            <w:pPr>
              <w:pStyle w:val="Tabletextheadingcentred"/>
              <w:spacing w:after="20"/>
            </w:pPr>
            <w:r w:rsidRPr="00733636">
              <w:t>All employees</w:t>
            </w:r>
          </w:p>
        </w:tc>
        <w:tc>
          <w:tcPr>
            <w:tcW w:w="2736" w:type="dxa"/>
            <w:gridSpan w:val="3"/>
            <w:shd w:val="clear" w:color="auto" w:fill="auto"/>
            <w:noWrap/>
            <w:vAlign w:val="bottom"/>
          </w:tcPr>
          <w:p w:rsidR="00874541" w:rsidRPr="00733636" w:rsidRDefault="00874541" w:rsidP="001B1C65">
            <w:pPr>
              <w:pStyle w:val="Tabletextheadingcentred"/>
              <w:spacing w:after="20"/>
            </w:pPr>
            <w:r w:rsidRPr="00733636">
              <w:t>Ongoing</w:t>
            </w:r>
          </w:p>
        </w:tc>
        <w:tc>
          <w:tcPr>
            <w:tcW w:w="1728" w:type="dxa"/>
            <w:gridSpan w:val="2"/>
          </w:tcPr>
          <w:p w:rsidR="00874541" w:rsidRPr="00733636" w:rsidRDefault="00874541" w:rsidP="001B1C65">
            <w:pPr>
              <w:pStyle w:val="Tabletextheadingcentred"/>
              <w:spacing w:after="20"/>
              <w:rPr>
                <w:rFonts w:cstheme="minorHAnsi"/>
              </w:rPr>
            </w:pPr>
            <w:r w:rsidRPr="00733636">
              <w:t>Fixed term</w:t>
            </w:r>
            <w:r w:rsidRPr="00733636">
              <w:br/>
              <w:t>and casual</w:t>
            </w:r>
          </w:p>
        </w:tc>
      </w:tr>
      <w:tr w:rsidR="00874541" w:rsidRPr="00733636" w:rsidTr="001B1C65">
        <w:trPr>
          <w:cantSplit/>
        </w:trPr>
        <w:tc>
          <w:tcPr>
            <w:tcW w:w="1483" w:type="dxa"/>
            <w:shd w:val="clear" w:color="auto" w:fill="auto"/>
          </w:tcPr>
          <w:p w:rsidR="00874541" w:rsidRPr="00733636" w:rsidRDefault="00874541" w:rsidP="001B1C65">
            <w:pPr>
              <w:pStyle w:val="Tabletext"/>
            </w:pPr>
          </w:p>
        </w:tc>
        <w:tc>
          <w:tcPr>
            <w:tcW w:w="950"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FTE</w:t>
            </w:r>
          </w:p>
        </w:tc>
        <w:tc>
          <w:tcPr>
            <w:tcW w:w="979"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874541" w:rsidRPr="00733636" w:rsidRDefault="00874541" w:rsidP="001B1C65">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874541" w:rsidRPr="00733636" w:rsidRDefault="00874541" w:rsidP="001B1C65">
            <w:pPr>
              <w:pStyle w:val="Tabletextheadingright"/>
              <w:rPr>
                <w:rFonts w:cstheme="minorHAnsi"/>
              </w:rPr>
            </w:pPr>
            <w:r w:rsidRPr="00733636">
              <w:rPr>
                <w:rFonts w:cstheme="minorHAnsi"/>
              </w:rPr>
              <w:t>FTE</w:t>
            </w:r>
          </w:p>
        </w:tc>
        <w:tc>
          <w:tcPr>
            <w:tcW w:w="950" w:type="dxa"/>
            <w:shd w:val="clear" w:color="auto" w:fill="auto"/>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tcPr>
          <w:p w:rsidR="00874541" w:rsidRPr="00733636" w:rsidRDefault="00874541" w:rsidP="001B1C65">
            <w:pPr>
              <w:pStyle w:val="Tabletextheadingright"/>
              <w:rPr>
                <w:rFonts w:cstheme="minorHAnsi"/>
              </w:rPr>
            </w:pPr>
            <w:r w:rsidRPr="00733636">
              <w:rPr>
                <w:rFonts w:cstheme="minorHAnsi"/>
              </w:rPr>
              <w:t>FTE</w:t>
            </w:r>
          </w:p>
        </w:tc>
        <w:tc>
          <w:tcPr>
            <w:tcW w:w="950" w:type="dxa"/>
            <w:shd w:val="clear" w:color="auto" w:fill="auto"/>
            <w:noWrap/>
            <w:vAlign w:val="bottom"/>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shd w:val="clear" w:color="auto" w:fill="auto"/>
            <w:vAlign w:val="bottom"/>
          </w:tcPr>
          <w:p w:rsidR="00874541" w:rsidRPr="00733636" w:rsidRDefault="00874541" w:rsidP="001B1C65">
            <w:pPr>
              <w:pStyle w:val="Tabletextheadingright"/>
              <w:rPr>
                <w:rFonts w:cstheme="minorHAnsi"/>
              </w:rPr>
            </w:pPr>
            <w:r w:rsidRPr="00733636">
              <w:rPr>
                <w:rFonts w:cstheme="minorHAnsi"/>
              </w:rPr>
              <w:t>FTE</w:t>
            </w:r>
          </w:p>
        </w:tc>
        <w:tc>
          <w:tcPr>
            <w:tcW w:w="979" w:type="dxa"/>
            <w:shd w:val="clear" w:color="auto" w:fill="auto"/>
            <w:noWrap/>
            <w:vAlign w:val="bottom"/>
          </w:tcPr>
          <w:p w:rsidR="00874541" w:rsidRPr="00733636" w:rsidRDefault="00874541" w:rsidP="001B1C65">
            <w:pPr>
              <w:pStyle w:val="Tabletextheadingright"/>
              <w:rPr>
                <w:rFonts w:cstheme="minorHAnsi"/>
              </w:rPr>
            </w:pPr>
            <w:r w:rsidRPr="00733636">
              <w:rPr>
                <w:rFonts w:cstheme="minorHAnsi"/>
              </w:rPr>
              <w:t>Full</w:t>
            </w:r>
            <w:r w:rsidR="00B336DF" w:rsidRPr="00733636">
              <w:rPr>
                <w:rFonts w:cstheme="minorHAnsi"/>
              </w:rPr>
              <w:noBreakHyphen/>
            </w:r>
            <w:r w:rsidRPr="00733636">
              <w:rPr>
                <w:rFonts w:cstheme="minorHAnsi"/>
              </w:rPr>
              <w:t xml:space="preserve">time </w:t>
            </w:r>
            <w:r w:rsidRPr="00733636">
              <w:rPr>
                <w:rFonts w:cstheme="minorHAnsi"/>
                <w:sz w:val="14"/>
              </w:rPr>
              <w:t>(headcount)</w:t>
            </w:r>
          </w:p>
        </w:tc>
        <w:tc>
          <w:tcPr>
            <w:tcW w:w="979" w:type="dxa"/>
            <w:shd w:val="clear" w:color="auto" w:fill="auto"/>
          </w:tcPr>
          <w:p w:rsidR="00874541" w:rsidRPr="00733636" w:rsidRDefault="00874541" w:rsidP="001B1C65">
            <w:pPr>
              <w:pStyle w:val="Tabletextheadingright"/>
              <w:rPr>
                <w:rFonts w:cstheme="minorHAnsi"/>
              </w:rPr>
            </w:pPr>
            <w:r w:rsidRPr="00733636">
              <w:rPr>
                <w:rFonts w:cstheme="minorHAnsi"/>
              </w:rPr>
              <w:t>Part</w:t>
            </w:r>
            <w:r w:rsidR="00B336DF" w:rsidRPr="00733636">
              <w:rPr>
                <w:rFonts w:cstheme="minorHAnsi"/>
              </w:rPr>
              <w:noBreakHyphen/>
            </w:r>
            <w:r w:rsidRPr="00733636">
              <w:rPr>
                <w:rFonts w:cstheme="minorHAnsi"/>
              </w:rPr>
              <w:t>time</w:t>
            </w:r>
            <w:r w:rsidRPr="00733636">
              <w:rPr>
                <w:rFonts w:cstheme="minorHAnsi"/>
              </w:rPr>
              <w:br/>
            </w:r>
            <w:r w:rsidRPr="00733636">
              <w:rPr>
                <w:rFonts w:cstheme="minorHAnsi"/>
                <w:sz w:val="14"/>
              </w:rPr>
              <w:t>(headcount)</w:t>
            </w:r>
          </w:p>
        </w:tc>
        <w:tc>
          <w:tcPr>
            <w:tcW w:w="778" w:type="dxa"/>
            <w:shd w:val="clear" w:color="auto" w:fill="auto"/>
          </w:tcPr>
          <w:p w:rsidR="00874541" w:rsidRPr="00733636" w:rsidRDefault="00874541" w:rsidP="001B1C65">
            <w:pPr>
              <w:pStyle w:val="Tabletextheadingright"/>
              <w:rPr>
                <w:rFonts w:cstheme="minorHAnsi"/>
              </w:rPr>
            </w:pPr>
            <w:r w:rsidRPr="00733636">
              <w:rPr>
                <w:rFonts w:cstheme="minorHAnsi"/>
              </w:rPr>
              <w:t>FTE</w:t>
            </w:r>
          </w:p>
        </w:tc>
        <w:tc>
          <w:tcPr>
            <w:tcW w:w="950" w:type="dxa"/>
          </w:tcPr>
          <w:p w:rsidR="00874541" w:rsidRPr="00733636" w:rsidRDefault="00874541" w:rsidP="001B1C65">
            <w:pPr>
              <w:pStyle w:val="Tabletextheadingright"/>
              <w:rPr>
                <w:rFonts w:cstheme="minorHAnsi"/>
              </w:rPr>
            </w:pPr>
            <w:r w:rsidRPr="00733636">
              <w:rPr>
                <w:rFonts w:cstheme="minorHAnsi"/>
              </w:rPr>
              <w:t xml:space="preserve">Number </w:t>
            </w:r>
            <w:r w:rsidRPr="00733636">
              <w:rPr>
                <w:rFonts w:cstheme="minorHAnsi"/>
                <w:sz w:val="14"/>
              </w:rPr>
              <w:t>(headcount)</w:t>
            </w:r>
          </w:p>
        </w:tc>
        <w:tc>
          <w:tcPr>
            <w:tcW w:w="778" w:type="dxa"/>
          </w:tcPr>
          <w:p w:rsidR="00874541" w:rsidRPr="00733636" w:rsidRDefault="00874541" w:rsidP="001B1C65">
            <w:pPr>
              <w:pStyle w:val="Tabletextheadingright"/>
              <w:rPr>
                <w:rFonts w:cstheme="minorHAnsi"/>
              </w:rPr>
            </w:pPr>
            <w:r w:rsidRPr="00733636">
              <w:rPr>
                <w:rFonts w:cstheme="minorHAnsi"/>
              </w:rPr>
              <w:t>FTE</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rPr>
              <w:t>Gender</w:t>
            </w:r>
          </w:p>
        </w:tc>
        <w:tc>
          <w:tcPr>
            <w:tcW w:w="950" w:type="dxa"/>
            <w:shd w:val="clear" w:color="auto" w:fill="E0E0E0"/>
            <w:vAlign w:val="bottom"/>
          </w:tcPr>
          <w:p w:rsidR="00874541" w:rsidRPr="00733636" w:rsidRDefault="00874541" w:rsidP="001B1C65">
            <w:pPr>
              <w:pStyle w:val="Tabletextright"/>
              <w:rPr>
                <w:rFonts w:cstheme="minorHAnsi"/>
              </w:rPr>
            </w:pPr>
          </w:p>
        </w:tc>
        <w:tc>
          <w:tcPr>
            <w:tcW w:w="778" w:type="dxa"/>
            <w:shd w:val="clear" w:color="auto" w:fill="E0E0E0"/>
            <w:vAlign w:val="bottom"/>
          </w:tcPr>
          <w:p w:rsidR="00874541" w:rsidRPr="00733636" w:rsidRDefault="00874541" w:rsidP="001B1C65">
            <w:pPr>
              <w:pStyle w:val="Tabletextright"/>
              <w:rPr>
                <w:rFonts w:cstheme="minorHAnsi"/>
              </w:rPr>
            </w:pPr>
          </w:p>
        </w:tc>
        <w:tc>
          <w:tcPr>
            <w:tcW w:w="979" w:type="dxa"/>
            <w:shd w:val="clear" w:color="auto" w:fill="auto"/>
            <w:vAlign w:val="bottom"/>
          </w:tcPr>
          <w:p w:rsidR="00874541" w:rsidRPr="00733636" w:rsidRDefault="00874541" w:rsidP="001B1C65">
            <w:pPr>
              <w:pStyle w:val="Tabletextright"/>
              <w:rPr>
                <w:rFonts w:cstheme="minorHAnsi"/>
              </w:rPr>
            </w:pPr>
          </w:p>
        </w:tc>
        <w:tc>
          <w:tcPr>
            <w:tcW w:w="979" w:type="dxa"/>
            <w:shd w:val="clear" w:color="auto" w:fill="auto"/>
          </w:tcPr>
          <w:p w:rsidR="00874541" w:rsidRPr="00733636" w:rsidRDefault="00874541" w:rsidP="001B1C65">
            <w:pPr>
              <w:pStyle w:val="Tabletextright"/>
            </w:pPr>
          </w:p>
        </w:tc>
        <w:tc>
          <w:tcPr>
            <w:tcW w:w="778" w:type="dxa"/>
            <w:shd w:val="clear" w:color="auto" w:fill="auto"/>
          </w:tcPr>
          <w:p w:rsidR="00874541" w:rsidRPr="00733636" w:rsidRDefault="00874541" w:rsidP="001B1C65">
            <w:pPr>
              <w:pStyle w:val="Tabletextright"/>
            </w:pPr>
          </w:p>
        </w:tc>
        <w:tc>
          <w:tcPr>
            <w:tcW w:w="950"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shd w:val="clear" w:color="auto" w:fill="auto"/>
            <w:noWrap/>
            <w:vAlign w:val="center"/>
          </w:tcPr>
          <w:p w:rsidR="00874541" w:rsidRPr="00733636" w:rsidRDefault="00874541" w:rsidP="001B1C65">
            <w:pPr>
              <w:pStyle w:val="Tabletextright"/>
            </w:pPr>
          </w:p>
        </w:tc>
        <w:tc>
          <w:tcPr>
            <w:tcW w:w="778" w:type="dxa"/>
            <w:shd w:val="clear" w:color="auto" w:fill="auto"/>
            <w:vAlign w:val="bottom"/>
          </w:tcPr>
          <w:p w:rsidR="00874541" w:rsidRPr="00733636" w:rsidRDefault="00874541" w:rsidP="001B1C65">
            <w:pPr>
              <w:pStyle w:val="Tabletextright"/>
            </w:pPr>
          </w:p>
        </w:tc>
        <w:tc>
          <w:tcPr>
            <w:tcW w:w="979" w:type="dxa"/>
            <w:shd w:val="clear" w:color="auto" w:fill="E0E0E0"/>
            <w:noWrap/>
            <w:vAlign w:val="center"/>
          </w:tcPr>
          <w:p w:rsidR="00874541" w:rsidRPr="00733636" w:rsidRDefault="00874541" w:rsidP="001B1C65">
            <w:pPr>
              <w:pStyle w:val="Tabletextright"/>
            </w:pPr>
          </w:p>
        </w:tc>
        <w:tc>
          <w:tcPr>
            <w:tcW w:w="979"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Male</w:t>
            </w:r>
          </w:p>
        </w:tc>
        <w:tc>
          <w:tcPr>
            <w:tcW w:w="950" w:type="dxa"/>
            <w:shd w:val="clear" w:color="auto" w:fill="E0E0E0"/>
          </w:tcPr>
          <w:p w:rsidR="00874541" w:rsidRPr="00733636" w:rsidRDefault="00874541" w:rsidP="001B1C65">
            <w:pPr>
              <w:pStyle w:val="Tabletextright"/>
            </w:pPr>
            <w:r w:rsidRPr="00733636">
              <w:t>82</w:t>
            </w:r>
          </w:p>
        </w:tc>
        <w:tc>
          <w:tcPr>
            <w:tcW w:w="778" w:type="dxa"/>
            <w:shd w:val="clear" w:color="auto" w:fill="E0E0E0"/>
          </w:tcPr>
          <w:p w:rsidR="00874541" w:rsidRPr="00733636" w:rsidRDefault="00874541" w:rsidP="001B1C65">
            <w:pPr>
              <w:pStyle w:val="Tabletextright"/>
            </w:pPr>
            <w:r w:rsidRPr="00733636">
              <w:t>78.62</w:t>
            </w:r>
          </w:p>
        </w:tc>
        <w:tc>
          <w:tcPr>
            <w:tcW w:w="979" w:type="dxa"/>
            <w:shd w:val="clear" w:color="auto" w:fill="auto"/>
          </w:tcPr>
          <w:p w:rsidR="00874541" w:rsidRPr="00733636" w:rsidRDefault="00874541" w:rsidP="001B1C65">
            <w:pPr>
              <w:pStyle w:val="Tabletextright"/>
            </w:pPr>
            <w:r w:rsidRPr="00733636">
              <w:t>72</w:t>
            </w:r>
          </w:p>
        </w:tc>
        <w:tc>
          <w:tcPr>
            <w:tcW w:w="979" w:type="dxa"/>
            <w:shd w:val="clear" w:color="auto" w:fill="auto"/>
          </w:tcPr>
          <w:p w:rsidR="00874541" w:rsidRPr="00733636" w:rsidRDefault="00874541" w:rsidP="001B1C65">
            <w:pPr>
              <w:pStyle w:val="Tabletextright"/>
            </w:pPr>
            <w:r w:rsidRPr="00733636">
              <w:t>5</w:t>
            </w:r>
          </w:p>
        </w:tc>
        <w:tc>
          <w:tcPr>
            <w:tcW w:w="778" w:type="dxa"/>
            <w:shd w:val="clear" w:color="auto" w:fill="auto"/>
          </w:tcPr>
          <w:p w:rsidR="00874541" w:rsidRPr="00733636" w:rsidRDefault="00874541" w:rsidP="001B1C65">
            <w:pPr>
              <w:pStyle w:val="Tabletextright"/>
            </w:pPr>
            <w:r w:rsidRPr="00733636">
              <w:t>75.90</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2.72</w:t>
            </w:r>
          </w:p>
        </w:tc>
        <w:tc>
          <w:tcPr>
            <w:tcW w:w="950" w:type="dxa"/>
            <w:shd w:val="clear" w:color="auto" w:fill="auto"/>
            <w:noWrap/>
          </w:tcPr>
          <w:p w:rsidR="00874541" w:rsidRPr="00733636" w:rsidRDefault="00874541" w:rsidP="001B1C65">
            <w:pPr>
              <w:pStyle w:val="Tabletextright"/>
            </w:pPr>
            <w:r w:rsidRPr="00733636">
              <w:t>84</w:t>
            </w:r>
          </w:p>
        </w:tc>
        <w:tc>
          <w:tcPr>
            <w:tcW w:w="778" w:type="dxa"/>
            <w:shd w:val="clear" w:color="auto" w:fill="auto"/>
          </w:tcPr>
          <w:p w:rsidR="00874541" w:rsidRPr="00733636" w:rsidRDefault="00874541" w:rsidP="001B1C65">
            <w:pPr>
              <w:pStyle w:val="Tabletextright"/>
            </w:pPr>
            <w:r w:rsidRPr="00733636">
              <w:t>82.77</w:t>
            </w:r>
          </w:p>
        </w:tc>
        <w:tc>
          <w:tcPr>
            <w:tcW w:w="979" w:type="dxa"/>
            <w:shd w:val="clear" w:color="auto" w:fill="E0E0E0"/>
            <w:noWrap/>
          </w:tcPr>
          <w:p w:rsidR="00874541" w:rsidRPr="00733636" w:rsidRDefault="00874541" w:rsidP="001B1C65">
            <w:pPr>
              <w:pStyle w:val="Tabletextright"/>
            </w:pPr>
            <w:r w:rsidRPr="00733636">
              <w:t>76</w:t>
            </w:r>
          </w:p>
        </w:tc>
        <w:tc>
          <w:tcPr>
            <w:tcW w:w="979"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80.84</w:t>
            </w:r>
          </w:p>
        </w:tc>
        <w:tc>
          <w:tcPr>
            <w:tcW w:w="950" w:type="dxa"/>
          </w:tcPr>
          <w:p w:rsidR="00874541" w:rsidRPr="00733636" w:rsidRDefault="00874541" w:rsidP="001B1C65">
            <w:pPr>
              <w:pStyle w:val="Tabletextright"/>
            </w:pPr>
            <w:r w:rsidRPr="00733636">
              <w:t>2</w:t>
            </w:r>
          </w:p>
        </w:tc>
        <w:tc>
          <w:tcPr>
            <w:tcW w:w="778" w:type="dxa"/>
          </w:tcPr>
          <w:p w:rsidR="00874541" w:rsidRPr="00733636" w:rsidRDefault="00874541" w:rsidP="001B1C65">
            <w:pPr>
              <w:pStyle w:val="Tabletextright"/>
            </w:pPr>
            <w:r w:rsidRPr="00733636">
              <w:t>1.93</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Female</w:t>
            </w:r>
          </w:p>
        </w:tc>
        <w:tc>
          <w:tcPr>
            <w:tcW w:w="950" w:type="dxa"/>
            <w:shd w:val="clear" w:color="auto" w:fill="E0E0E0"/>
          </w:tcPr>
          <w:p w:rsidR="00874541" w:rsidRPr="00733636" w:rsidRDefault="00874541" w:rsidP="001B1C65">
            <w:pPr>
              <w:pStyle w:val="Tabletextright"/>
            </w:pPr>
            <w:r w:rsidRPr="00733636">
              <w:t>83</w:t>
            </w:r>
          </w:p>
        </w:tc>
        <w:tc>
          <w:tcPr>
            <w:tcW w:w="778" w:type="dxa"/>
            <w:shd w:val="clear" w:color="auto" w:fill="E0E0E0"/>
          </w:tcPr>
          <w:p w:rsidR="00874541" w:rsidRPr="00733636" w:rsidRDefault="00874541" w:rsidP="001B1C65">
            <w:pPr>
              <w:pStyle w:val="Tabletextright"/>
            </w:pPr>
            <w:r w:rsidRPr="00733636">
              <w:t>75.79</w:t>
            </w:r>
          </w:p>
        </w:tc>
        <w:tc>
          <w:tcPr>
            <w:tcW w:w="979" w:type="dxa"/>
            <w:shd w:val="clear" w:color="auto" w:fill="auto"/>
          </w:tcPr>
          <w:p w:rsidR="00874541" w:rsidRPr="00733636" w:rsidRDefault="00874541" w:rsidP="001B1C65">
            <w:pPr>
              <w:pStyle w:val="Tabletextright"/>
            </w:pPr>
            <w:r w:rsidRPr="00733636">
              <w:t>59</w:t>
            </w:r>
          </w:p>
        </w:tc>
        <w:tc>
          <w:tcPr>
            <w:tcW w:w="979" w:type="dxa"/>
            <w:shd w:val="clear" w:color="auto" w:fill="auto"/>
          </w:tcPr>
          <w:p w:rsidR="00874541" w:rsidRPr="00733636" w:rsidRDefault="00874541" w:rsidP="001B1C65">
            <w:pPr>
              <w:pStyle w:val="Tabletextright"/>
            </w:pPr>
            <w:r w:rsidRPr="00733636">
              <w:t>22</w:t>
            </w:r>
          </w:p>
        </w:tc>
        <w:tc>
          <w:tcPr>
            <w:tcW w:w="778" w:type="dxa"/>
            <w:shd w:val="clear" w:color="auto" w:fill="auto"/>
          </w:tcPr>
          <w:p w:rsidR="00874541" w:rsidRPr="00733636" w:rsidRDefault="00874541" w:rsidP="001B1C65">
            <w:pPr>
              <w:pStyle w:val="Tabletextright"/>
            </w:pPr>
            <w:r w:rsidRPr="00733636">
              <w:t>74.59</w:t>
            </w:r>
          </w:p>
        </w:tc>
        <w:tc>
          <w:tcPr>
            <w:tcW w:w="950" w:type="dxa"/>
            <w:shd w:val="clear" w:color="auto" w:fill="E0E0E0"/>
          </w:tcPr>
          <w:p w:rsidR="00874541" w:rsidRPr="00733636" w:rsidRDefault="00874541" w:rsidP="001B1C65">
            <w:pPr>
              <w:pStyle w:val="Tabletextright"/>
            </w:pPr>
            <w:r w:rsidRPr="00733636">
              <w:t>2</w:t>
            </w:r>
          </w:p>
        </w:tc>
        <w:tc>
          <w:tcPr>
            <w:tcW w:w="778" w:type="dxa"/>
            <w:shd w:val="clear" w:color="auto" w:fill="E0E0E0"/>
          </w:tcPr>
          <w:p w:rsidR="00874541" w:rsidRPr="00733636" w:rsidRDefault="00874541" w:rsidP="001B1C65">
            <w:pPr>
              <w:pStyle w:val="Tabletextright"/>
            </w:pPr>
            <w:r w:rsidRPr="00733636">
              <w:t>1.20</w:t>
            </w:r>
          </w:p>
        </w:tc>
        <w:tc>
          <w:tcPr>
            <w:tcW w:w="950" w:type="dxa"/>
            <w:shd w:val="clear" w:color="auto" w:fill="auto"/>
            <w:noWrap/>
          </w:tcPr>
          <w:p w:rsidR="00874541" w:rsidRPr="00733636" w:rsidRDefault="00874541" w:rsidP="001B1C65">
            <w:pPr>
              <w:pStyle w:val="Tabletextright"/>
            </w:pPr>
            <w:r w:rsidRPr="00733636">
              <w:t>80</w:t>
            </w:r>
          </w:p>
        </w:tc>
        <w:tc>
          <w:tcPr>
            <w:tcW w:w="778" w:type="dxa"/>
            <w:shd w:val="clear" w:color="auto" w:fill="auto"/>
          </w:tcPr>
          <w:p w:rsidR="00874541" w:rsidRPr="00733636" w:rsidRDefault="00874541" w:rsidP="001B1C65">
            <w:pPr>
              <w:pStyle w:val="Tabletextright"/>
            </w:pPr>
            <w:r w:rsidRPr="00733636">
              <w:t>71.38</w:t>
            </w:r>
          </w:p>
        </w:tc>
        <w:tc>
          <w:tcPr>
            <w:tcW w:w="979" w:type="dxa"/>
            <w:shd w:val="clear" w:color="auto" w:fill="E0E0E0"/>
            <w:noWrap/>
          </w:tcPr>
          <w:p w:rsidR="00874541" w:rsidRPr="00733636" w:rsidRDefault="00874541" w:rsidP="001B1C65">
            <w:pPr>
              <w:pStyle w:val="Tabletextright"/>
            </w:pPr>
            <w:r w:rsidRPr="00733636">
              <w:t>52</w:t>
            </w:r>
          </w:p>
        </w:tc>
        <w:tc>
          <w:tcPr>
            <w:tcW w:w="979" w:type="dxa"/>
            <w:shd w:val="clear" w:color="auto" w:fill="E0E0E0"/>
          </w:tcPr>
          <w:p w:rsidR="00874541" w:rsidRPr="00733636" w:rsidRDefault="00874541" w:rsidP="001B1C65">
            <w:pPr>
              <w:pStyle w:val="Tabletextright"/>
            </w:pPr>
            <w:r w:rsidRPr="00733636">
              <w:t>26</w:t>
            </w:r>
          </w:p>
        </w:tc>
        <w:tc>
          <w:tcPr>
            <w:tcW w:w="778" w:type="dxa"/>
            <w:shd w:val="clear" w:color="auto" w:fill="E0E0E0"/>
          </w:tcPr>
          <w:p w:rsidR="00874541" w:rsidRPr="00733636" w:rsidRDefault="00874541" w:rsidP="001B1C65">
            <w:pPr>
              <w:pStyle w:val="Tabletextright"/>
            </w:pPr>
            <w:r w:rsidRPr="00733636">
              <w:t>69.38</w:t>
            </w:r>
          </w:p>
        </w:tc>
        <w:tc>
          <w:tcPr>
            <w:tcW w:w="950" w:type="dxa"/>
          </w:tcPr>
          <w:p w:rsidR="00874541" w:rsidRPr="00733636" w:rsidRDefault="00874541" w:rsidP="001B1C65">
            <w:pPr>
              <w:pStyle w:val="Tabletextright"/>
            </w:pPr>
            <w:r w:rsidRPr="00733636">
              <w:t>2</w:t>
            </w:r>
          </w:p>
        </w:tc>
        <w:tc>
          <w:tcPr>
            <w:tcW w:w="778" w:type="dxa"/>
          </w:tcPr>
          <w:p w:rsidR="00874541" w:rsidRPr="00733636" w:rsidRDefault="00874541" w:rsidP="001B1C65">
            <w:pPr>
              <w:pStyle w:val="Tabletextright"/>
            </w:pPr>
            <w:r w:rsidRPr="00733636">
              <w:t>2.00</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rPr>
              <w:t>Age</w:t>
            </w:r>
          </w:p>
        </w:tc>
        <w:tc>
          <w:tcPr>
            <w:tcW w:w="950" w:type="dxa"/>
            <w:shd w:val="clear" w:color="auto" w:fill="E0E0E0"/>
          </w:tcPr>
          <w:p w:rsidR="00874541" w:rsidRPr="00733636" w:rsidRDefault="00874541" w:rsidP="001B1C65">
            <w:pPr>
              <w:pStyle w:val="Tabletextright"/>
              <w:rPr>
                <w:rFonts w:cstheme="minorHAnsi"/>
              </w:rPr>
            </w:pPr>
          </w:p>
        </w:tc>
        <w:tc>
          <w:tcPr>
            <w:tcW w:w="778" w:type="dxa"/>
            <w:shd w:val="clear" w:color="auto" w:fill="E0E0E0"/>
          </w:tcPr>
          <w:p w:rsidR="00874541" w:rsidRPr="00733636" w:rsidRDefault="00874541" w:rsidP="001B1C65">
            <w:pPr>
              <w:pStyle w:val="Tabletextright"/>
              <w:rPr>
                <w:rFonts w:cstheme="minorHAnsi"/>
              </w:rPr>
            </w:pPr>
          </w:p>
        </w:tc>
        <w:tc>
          <w:tcPr>
            <w:tcW w:w="979" w:type="dxa"/>
            <w:shd w:val="clear" w:color="auto" w:fill="auto"/>
          </w:tcPr>
          <w:p w:rsidR="00874541" w:rsidRPr="00733636" w:rsidRDefault="00874541" w:rsidP="001B1C65">
            <w:pPr>
              <w:pStyle w:val="Tabletextright"/>
              <w:rPr>
                <w:rFonts w:cstheme="minorHAnsi"/>
              </w:rPr>
            </w:pPr>
          </w:p>
        </w:tc>
        <w:tc>
          <w:tcPr>
            <w:tcW w:w="979" w:type="dxa"/>
            <w:shd w:val="clear" w:color="auto" w:fill="auto"/>
          </w:tcPr>
          <w:p w:rsidR="00874541" w:rsidRPr="00733636" w:rsidRDefault="00874541" w:rsidP="001B1C65">
            <w:pPr>
              <w:pStyle w:val="Tabletextright"/>
            </w:pPr>
          </w:p>
        </w:tc>
        <w:tc>
          <w:tcPr>
            <w:tcW w:w="778" w:type="dxa"/>
            <w:shd w:val="clear" w:color="auto" w:fill="auto"/>
          </w:tcPr>
          <w:p w:rsidR="00874541" w:rsidRPr="00733636" w:rsidRDefault="00874541" w:rsidP="001B1C65">
            <w:pPr>
              <w:pStyle w:val="Tabletextright"/>
            </w:pPr>
          </w:p>
        </w:tc>
        <w:tc>
          <w:tcPr>
            <w:tcW w:w="950"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shd w:val="clear" w:color="auto" w:fill="auto"/>
            <w:noWrap/>
          </w:tcPr>
          <w:p w:rsidR="00874541" w:rsidRPr="00733636" w:rsidRDefault="00874541" w:rsidP="001B1C65">
            <w:pPr>
              <w:pStyle w:val="Tabletextright"/>
            </w:pPr>
          </w:p>
        </w:tc>
        <w:tc>
          <w:tcPr>
            <w:tcW w:w="778" w:type="dxa"/>
            <w:shd w:val="clear" w:color="auto" w:fill="auto"/>
          </w:tcPr>
          <w:p w:rsidR="00874541" w:rsidRPr="00733636" w:rsidRDefault="00874541" w:rsidP="001B1C65">
            <w:pPr>
              <w:pStyle w:val="Tabletextright"/>
            </w:pPr>
          </w:p>
        </w:tc>
        <w:tc>
          <w:tcPr>
            <w:tcW w:w="979" w:type="dxa"/>
            <w:shd w:val="clear" w:color="auto" w:fill="E0E0E0"/>
            <w:noWrap/>
          </w:tcPr>
          <w:p w:rsidR="00874541" w:rsidRPr="00733636" w:rsidRDefault="00874541" w:rsidP="001B1C65">
            <w:pPr>
              <w:pStyle w:val="Tabletextright"/>
            </w:pPr>
          </w:p>
        </w:tc>
        <w:tc>
          <w:tcPr>
            <w:tcW w:w="979" w:type="dxa"/>
            <w:shd w:val="clear" w:color="auto" w:fill="E0E0E0"/>
          </w:tcPr>
          <w:p w:rsidR="00874541" w:rsidRPr="00733636" w:rsidRDefault="00874541" w:rsidP="001B1C65">
            <w:pPr>
              <w:pStyle w:val="Tabletextright"/>
            </w:pPr>
          </w:p>
        </w:tc>
        <w:tc>
          <w:tcPr>
            <w:tcW w:w="778" w:type="dxa"/>
            <w:shd w:val="clear" w:color="auto" w:fill="E0E0E0"/>
          </w:tcPr>
          <w:p w:rsidR="00874541" w:rsidRPr="00733636" w:rsidRDefault="00874541" w:rsidP="001B1C65">
            <w:pPr>
              <w:pStyle w:val="Tabletextright"/>
            </w:pP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15–24</w:t>
            </w:r>
          </w:p>
        </w:tc>
        <w:tc>
          <w:tcPr>
            <w:tcW w:w="950" w:type="dxa"/>
            <w:shd w:val="clear" w:color="auto" w:fill="E0E0E0"/>
          </w:tcPr>
          <w:p w:rsidR="00874541" w:rsidRPr="00733636" w:rsidRDefault="00874541" w:rsidP="001B1C65">
            <w:pPr>
              <w:pStyle w:val="Tabletextright"/>
            </w:pPr>
            <w:r w:rsidRPr="00733636">
              <w:t>10</w:t>
            </w:r>
          </w:p>
        </w:tc>
        <w:tc>
          <w:tcPr>
            <w:tcW w:w="778" w:type="dxa"/>
            <w:shd w:val="clear" w:color="auto" w:fill="E0E0E0"/>
          </w:tcPr>
          <w:p w:rsidR="00874541" w:rsidRPr="00733636" w:rsidRDefault="00874541" w:rsidP="001B1C65">
            <w:pPr>
              <w:pStyle w:val="Tabletextright"/>
            </w:pPr>
            <w:r w:rsidRPr="00733636">
              <w:t>7.42</w:t>
            </w:r>
          </w:p>
        </w:tc>
        <w:tc>
          <w:tcPr>
            <w:tcW w:w="979" w:type="dxa"/>
            <w:shd w:val="clear" w:color="auto" w:fill="auto"/>
          </w:tcPr>
          <w:p w:rsidR="00874541" w:rsidRPr="00733636" w:rsidRDefault="00874541" w:rsidP="001B1C65">
            <w:pPr>
              <w:pStyle w:val="Tabletextright"/>
            </w:pPr>
            <w:r w:rsidRPr="00733636">
              <w:t>5</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874541" w:rsidP="001B1C65">
            <w:pPr>
              <w:pStyle w:val="Tabletextright"/>
            </w:pPr>
            <w:r w:rsidRPr="00733636">
              <w:t>5.00</w:t>
            </w:r>
          </w:p>
        </w:tc>
        <w:tc>
          <w:tcPr>
            <w:tcW w:w="950"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2.42</w:t>
            </w:r>
          </w:p>
        </w:tc>
        <w:tc>
          <w:tcPr>
            <w:tcW w:w="950" w:type="dxa"/>
            <w:shd w:val="clear" w:color="auto" w:fill="auto"/>
            <w:noWrap/>
          </w:tcPr>
          <w:p w:rsidR="00874541" w:rsidRPr="00733636" w:rsidRDefault="00874541" w:rsidP="001B1C65">
            <w:pPr>
              <w:pStyle w:val="Tabletextright"/>
            </w:pPr>
            <w:r w:rsidRPr="00733636">
              <w:t>8</w:t>
            </w:r>
          </w:p>
        </w:tc>
        <w:tc>
          <w:tcPr>
            <w:tcW w:w="778" w:type="dxa"/>
            <w:shd w:val="clear" w:color="auto" w:fill="auto"/>
          </w:tcPr>
          <w:p w:rsidR="00874541" w:rsidRPr="00733636" w:rsidRDefault="00874541" w:rsidP="001B1C65">
            <w:pPr>
              <w:pStyle w:val="Tabletextright"/>
            </w:pPr>
            <w:r w:rsidRPr="00733636">
              <w:t>7.95</w:t>
            </w:r>
          </w:p>
        </w:tc>
        <w:tc>
          <w:tcPr>
            <w:tcW w:w="979" w:type="dxa"/>
            <w:shd w:val="clear" w:color="auto" w:fill="E0E0E0"/>
            <w:noWrap/>
          </w:tcPr>
          <w:p w:rsidR="00874541" w:rsidRPr="00733636" w:rsidRDefault="00874541" w:rsidP="001B1C65">
            <w:pPr>
              <w:pStyle w:val="Tabletextright"/>
            </w:pPr>
            <w:r w:rsidRPr="00733636">
              <w:t>6</w:t>
            </w:r>
          </w:p>
        </w:tc>
        <w:tc>
          <w:tcPr>
            <w:tcW w:w="979"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6.95</w:t>
            </w:r>
          </w:p>
        </w:tc>
        <w:tc>
          <w:tcPr>
            <w:tcW w:w="950" w:type="dxa"/>
          </w:tcPr>
          <w:p w:rsidR="00874541" w:rsidRPr="00733636" w:rsidRDefault="00874541" w:rsidP="001B1C65">
            <w:pPr>
              <w:pStyle w:val="Tabletextright"/>
            </w:pPr>
            <w:r w:rsidRPr="00733636">
              <w:t>1</w:t>
            </w:r>
          </w:p>
        </w:tc>
        <w:tc>
          <w:tcPr>
            <w:tcW w:w="778" w:type="dxa"/>
          </w:tcPr>
          <w:p w:rsidR="00874541" w:rsidRPr="00733636" w:rsidRDefault="00874541" w:rsidP="001B1C65">
            <w:pPr>
              <w:pStyle w:val="Tabletextright"/>
            </w:pPr>
            <w:r w:rsidRPr="00733636">
              <w:t>1</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25</w:t>
            </w:r>
            <w:r w:rsidR="00B336DF" w:rsidRPr="00733636">
              <w:rPr>
                <w:rFonts w:cstheme="minorHAnsi"/>
              </w:rPr>
              <w:noBreakHyphen/>
            </w:r>
            <w:r w:rsidRPr="00733636">
              <w:rPr>
                <w:rFonts w:cstheme="minorHAnsi"/>
              </w:rPr>
              <w:t>34</w:t>
            </w:r>
          </w:p>
        </w:tc>
        <w:tc>
          <w:tcPr>
            <w:tcW w:w="950" w:type="dxa"/>
            <w:shd w:val="clear" w:color="auto" w:fill="E0E0E0"/>
          </w:tcPr>
          <w:p w:rsidR="00874541" w:rsidRPr="00733636" w:rsidRDefault="00874541" w:rsidP="001B1C65">
            <w:pPr>
              <w:pStyle w:val="Tabletextright"/>
            </w:pPr>
            <w:r w:rsidRPr="00733636">
              <w:t>40</w:t>
            </w:r>
          </w:p>
        </w:tc>
        <w:tc>
          <w:tcPr>
            <w:tcW w:w="778" w:type="dxa"/>
            <w:shd w:val="clear" w:color="auto" w:fill="E0E0E0"/>
          </w:tcPr>
          <w:p w:rsidR="00874541" w:rsidRPr="00733636" w:rsidRDefault="00874541" w:rsidP="001B1C65">
            <w:pPr>
              <w:pStyle w:val="Tabletextright"/>
            </w:pPr>
            <w:r w:rsidRPr="00733636">
              <w:t>38.73</w:t>
            </w:r>
          </w:p>
        </w:tc>
        <w:tc>
          <w:tcPr>
            <w:tcW w:w="979" w:type="dxa"/>
            <w:shd w:val="clear" w:color="auto" w:fill="auto"/>
          </w:tcPr>
          <w:p w:rsidR="00874541" w:rsidRPr="00733636" w:rsidRDefault="00874541" w:rsidP="001B1C65">
            <w:pPr>
              <w:pStyle w:val="Tabletextright"/>
            </w:pPr>
            <w:r w:rsidRPr="00733636">
              <w:t>34</w:t>
            </w:r>
          </w:p>
        </w:tc>
        <w:tc>
          <w:tcPr>
            <w:tcW w:w="979" w:type="dxa"/>
            <w:shd w:val="clear" w:color="auto" w:fill="auto"/>
          </w:tcPr>
          <w:p w:rsidR="00874541" w:rsidRPr="00733636" w:rsidRDefault="00874541" w:rsidP="001B1C65">
            <w:pPr>
              <w:pStyle w:val="Tabletextright"/>
            </w:pPr>
            <w:r w:rsidRPr="00733636">
              <w:t>5</w:t>
            </w:r>
          </w:p>
        </w:tc>
        <w:tc>
          <w:tcPr>
            <w:tcW w:w="778" w:type="dxa"/>
            <w:shd w:val="clear" w:color="auto" w:fill="auto"/>
          </w:tcPr>
          <w:p w:rsidR="00874541" w:rsidRPr="00733636" w:rsidRDefault="00874541" w:rsidP="001B1C65">
            <w:pPr>
              <w:pStyle w:val="Tabletextright"/>
            </w:pPr>
            <w:r w:rsidRPr="00733636">
              <w:t>37.73</w:t>
            </w:r>
          </w:p>
        </w:tc>
        <w:tc>
          <w:tcPr>
            <w:tcW w:w="950"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1.00</w:t>
            </w:r>
          </w:p>
        </w:tc>
        <w:tc>
          <w:tcPr>
            <w:tcW w:w="950" w:type="dxa"/>
            <w:shd w:val="clear" w:color="auto" w:fill="auto"/>
            <w:noWrap/>
          </w:tcPr>
          <w:p w:rsidR="00874541" w:rsidRPr="00733636" w:rsidRDefault="00874541" w:rsidP="001B1C65">
            <w:pPr>
              <w:pStyle w:val="Tabletextright"/>
            </w:pPr>
            <w:r w:rsidRPr="00733636">
              <w:t>40</w:t>
            </w:r>
          </w:p>
        </w:tc>
        <w:tc>
          <w:tcPr>
            <w:tcW w:w="778" w:type="dxa"/>
            <w:shd w:val="clear" w:color="auto" w:fill="auto"/>
          </w:tcPr>
          <w:p w:rsidR="00874541" w:rsidRPr="00733636" w:rsidRDefault="00874541" w:rsidP="001B1C65">
            <w:pPr>
              <w:pStyle w:val="Tabletextright"/>
            </w:pPr>
            <w:r w:rsidRPr="00733636">
              <w:t>38.43</w:t>
            </w:r>
          </w:p>
        </w:tc>
        <w:tc>
          <w:tcPr>
            <w:tcW w:w="979" w:type="dxa"/>
            <w:shd w:val="clear" w:color="auto" w:fill="E0E0E0"/>
            <w:noWrap/>
          </w:tcPr>
          <w:p w:rsidR="00874541" w:rsidRPr="00733636" w:rsidRDefault="00874541" w:rsidP="001B1C65">
            <w:pPr>
              <w:pStyle w:val="Tabletextright"/>
            </w:pPr>
            <w:r w:rsidRPr="00733636">
              <w:t>34</w:t>
            </w:r>
          </w:p>
        </w:tc>
        <w:tc>
          <w:tcPr>
            <w:tcW w:w="979"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37.43</w:t>
            </w:r>
          </w:p>
        </w:tc>
        <w:tc>
          <w:tcPr>
            <w:tcW w:w="950" w:type="dxa"/>
          </w:tcPr>
          <w:p w:rsidR="00874541" w:rsidRPr="00733636" w:rsidRDefault="00874541" w:rsidP="001B1C65">
            <w:pPr>
              <w:pStyle w:val="Tabletextright"/>
            </w:pPr>
            <w:r w:rsidRPr="00733636">
              <w:t>1</w:t>
            </w:r>
          </w:p>
        </w:tc>
        <w:tc>
          <w:tcPr>
            <w:tcW w:w="778" w:type="dxa"/>
          </w:tcPr>
          <w:p w:rsidR="00874541" w:rsidRPr="00733636" w:rsidRDefault="00874541" w:rsidP="001B1C65">
            <w:pPr>
              <w:pStyle w:val="Tabletextright"/>
            </w:pPr>
            <w:r w:rsidRPr="00733636">
              <w:t>1.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35</w:t>
            </w:r>
            <w:r w:rsidR="00B336DF" w:rsidRPr="00733636">
              <w:rPr>
                <w:rFonts w:cstheme="minorHAnsi"/>
              </w:rPr>
              <w:noBreakHyphen/>
            </w:r>
            <w:r w:rsidRPr="00733636">
              <w:rPr>
                <w:rFonts w:cstheme="minorHAnsi"/>
              </w:rPr>
              <w:t>44</w:t>
            </w:r>
          </w:p>
        </w:tc>
        <w:tc>
          <w:tcPr>
            <w:tcW w:w="950" w:type="dxa"/>
            <w:shd w:val="clear" w:color="auto" w:fill="E0E0E0"/>
          </w:tcPr>
          <w:p w:rsidR="00874541" w:rsidRPr="00733636" w:rsidRDefault="00874541" w:rsidP="001B1C65">
            <w:pPr>
              <w:pStyle w:val="Tabletextright"/>
            </w:pPr>
            <w:r w:rsidRPr="00733636">
              <w:t>50</w:t>
            </w:r>
          </w:p>
        </w:tc>
        <w:tc>
          <w:tcPr>
            <w:tcW w:w="778" w:type="dxa"/>
            <w:shd w:val="clear" w:color="auto" w:fill="E0E0E0"/>
          </w:tcPr>
          <w:p w:rsidR="00874541" w:rsidRPr="00733636" w:rsidRDefault="00874541" w:rsidP="001B1C65">
            <w:pPr>
              <w:pStyle w:val="Tabletextright"/>
            </w:pPr>
            <w:r w:rsidRPr="00733636">
              <w:t>46.89</w:t>
            </w:r>
          </w:p>
        </w:tc>
        <w:tc>
          <w:tcPr>
            <w:tcW w:w="979" w:type="dxa"/>
            <w:shd w:val="clear" w:color="auto" w:fill="auto"/>
          </w:tcPr>
          <w:p w:rsidR="00874541" w:rsidRPr="00733636" w:rsidRDefault="00874541" w:rsidP="001B1C65">
            <w:pPr>
              <w:pStyle w:val="Tabletextright"/>
            </w:pPr>
            <w:r w:rsidRPr="00733636">
              <w:t>40</w:t>
            </w:r>
          </w:p>
        </w:tc>
        <w:tc>
          <w:tcPr>
            <w:tcW w:w="979" w:type="dxa"/>
            <w:shd w:val="clear" w:color="auto" w:fill="auto"/>
          </w:tcPr>
          <w:p w:rsidR="00874541" w:rsidRPr="00733636" w:rsidRDefault="00874541" w:rsidP="001B1C65">
            <w:pPr>
              <w:pStyle w:val="Tabletextright"/>
            </w:pPr>
            <w:r w:rsidRPr="00733636">
              <w:t>10</w:t>
            </w:r>
          </w:p>
        </w:tc>
        <w:tc>
          <w:tcPr>
            <w:tcW w:w="778" w:type="dxa"/>
            <w:shd w:val="clear" w:color="auto" w:fill="auto"/>
          </w:tcPr>
          <w:p w:rsidR="00874541" w:rsidRPr="00733636" w:rsidRDefault="00874541" w:rsidP="001B1C65">
            <w:pPr>
              <w:pStyle w:val="Tabletextright"/>
            </w:pPr>
            <w:r w:rsidRPr="00733636">
              <w:t>46.89</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874541" w:rsidP="001B1C65">
            <w:pPr>
              <w:pStyle w:val="Tabletextright"/>
            </w:pPr>
            <w:r w:rsidRPr="00733636">
              <w:t>49</w:t>
            </w:r>
          </w:p>
        </w:tc>
        <w:tc>
          <w:tcPr>
            <w:tcW w:w="778" w:type="dxa"/>
            <w:shd w:val="clear" w:color="auto" w:fill="auto"/>
          </w:tcPr>
          <w:p w:rsidR="00874541" w:rsidRPr="00733636" w:rsidRDefault="00874541" w:rsidP="001B1C65">
            <w:pPr>
              <w:pStyle w:val="Tabletextright"/>
            </w:pPr>
            <w:r w:rsidRPr="00733636">
              <w:t>43.37</w:t>
            </w:r>
          </w:p>
        </w:tc>
        <w:tc>
          <w:tcPr>
            <w:tcW w:w="979" w:type="dxa"/>
            <w:shd w:val="clear" w:color="auto" w:fill="E0E0E0"/>
            <w:noWrap/>
          </w:tcPr>
          <w:p w:rsidR="00874541" w:rsidRPr="00733636" w:rsidRDefault="00874541" w:rsidP="001B1C65">
            <w:pPr>
              <w:pStyle w:val="Tabletextright"/>
            </w:pPr>
            <w:r w:rsidRPr="00733636">
              <w:t>34</w:t>
            </w:r>
          </w:p>
        </w:tc>
        <w:tc>
          <w:tcPr>
            <w:tcW w:w="979" w:type="dxa"/>
            <w:shd w:val="clear" w:color="auto" w:fill="E0E0E0"/>
          </w:tcPr>
          <w:p w:rsidR="00874541" w:rsidRPr="00733636" w:rsidRDefault="00874541" w:rsidP="001B1C65">
            <w:pPr>
              <w:pStyle w:val="Tabletextright"/>
            </w:pPr>
            <w:r w:rsidRPr="00733636">
              <w:t>14</w:t>
            </w:r>
          </w:p>
        </w:tc>
        <w:tc>
          <w:tcPr>
            <w:tcW w:w="778" w:type="dxa"/>
            <w:shd w:val="clear" w:color="auto" w:fill="E0E0E0"/>
          </w:tcPr>
          <w:p w:rsidR="00874541" w:rsidRPr="00733636" w:rsidRDefault="00874541" w:rsidP="001B1C65">
            <w:pPr>
              <w:pStyle w:val="Tabletextright"/>
            </w:pPr>
            <w:r w:rsidRPr="00733636">
              <w:t>42.44</w:t>
            </w:r>
          </w:p>
        </w:tc>
        <w:tc>
          <w:tcPr>
            <w:tcW w:w="950" w:type="dxa"/>
          </w:tcPr>
          <w:p w:rsidR="00874541" w:rsidRPr="00733636" w:rsidRDefault="00874541" w:rsidP="001B1C65">
            <w:pPr>
              <w:pStyle w:val="Tabletextright"/>
            </w:pPr>
            <w:r w:rsidRPr="00733636">
              <w:t>1</w:t>
            </w:r>
          </w:p>
        </w:tc>
        <w:tc>
          <w:tcPr>
            <w:tcW w:w="778" w:type="dxa"/>
          </w:tcPr>
          <w:p w:rsidR="00874541" w:rsidRPr="00733636" w:rsidRDefault="00874541" w:rsidP="001B1C65">
            <w:pPr>
              <w:pStyle w:val="Tabletextright"/>
            </w:pPr>
            <w:r w:rsidRPr="00733636">
              <w:t>0.93</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45</w:t>
            </w:r>
            <w:r w:rsidR="00B336DF" w:rsidRPr="00733636">
              <w:rPr>
                <w:rFonts w:cstheme="minorHAnsi"/>
              </w:rPr>
              <w:noBreakHyphen/>
            </w:r>
            <w:r w:rsidRPr="00733636">
              <w:rPr>
                <w:rFonts w:cstheme="minorHAnsi"/>
              </w:rPr>
              <w:t>54</w:t>
            </w:r>
          </w:p>
        </w:tc>
        <w:tc>
          <w:tcPr>
            <w:tcW w:w="950" w:type="dxa"/>
            <w:shd w:val="clear" w:color="auto" w:fill="E0E0E0"/>
          </w:tcPr>
          <w:p w:rsidR="00874541" w:rsidRPr="00733636" w:rsidRDefault="00874541" w:rsidP="001B1C65">
            <w:pPr>
              <w:pStyle w:val="Tabletextright"/>
            </w:pPr>
            <w:r w:rsidRPr="00733636">
              <w:t>36</w:t>
            </w:r>
          </w:p>
        </w:tc>
        <w:tc>
          <w:tcPr>
            <w:tcW w:w="778" w:type="dxa"/>
            <w:shd w:val="clear" w:color="auto" w:fill="E0E0E0"/>
          </w:tcPr>
          <w:p w:rsidR="00874541" w:rsidRPr="00733636" w:rsidRDefault="00874541" w:rsidP="001B1C65">
            <w:pPr>
              <w:pStyle w:val="Tabletextright"/>
            </w:pPr>
            <w:r w:rsidRPr="00733636">
              <w:t>33.81</w:t>
            </w:r>
          </w:p>
        </w:tc>
        <w:tc>
          <w:tcPr>
            <w:tcW w:w="979" w:type="dxa"/>
            <w:shd w:val="clear" w:color="auto" w:fill="auto"/>
          </w:tcPr>
          <w:p w:rsidR="00874541" w:rsidRPr="00733636" w:rsidRDefault="00874541" w:rsidP="001B1C65">
            <w:pPr>
              <w:pStyle w:val="Tabletextright"/>
            </w:pPr>
            <w:r w:rsidRPr="00733636">
              <w:t>29</w:t>
            </w:r>
          </w:p>
        </w:tc>
        <w:tc>
          <w:tcPr>
            <w:tcW w:w="979" w:type="dxa"/>
            <w:shd w:val="clear" w:color="auto" w:fill="auto"/>
          </w:tcPr>
          <w:p w:rsidR="00874541" w:rsidRPr="00733636" w:rsidRDefault="00874541" w:rsidP="001B1C65">
            <w:pPr>
              <w:pStyle w:val="Tabletextright"/>
            </w:pPr>
            <w:r w:rsidRPr="00733636">
              <w:t>7</w:t>
            </w:r>
          </w:p>
        </w:tc>
        <w:tc>
          <w:tcPr>
            <w:tcW w:w="778" w:type="dxa"/>
            <w:shd w:val="clear" w:color="auto" w:fill="auto"/>
          </w:tcPr>
          <w:p w:rsidR="00874541" w:rsidRPr="00733636" w:rsidRDefault="00874541" w:rsidP="001B1C65">
            <w:pPr>
              <w:pStyle w:val="Tabletextright"/>
            </w:pPr>
            <w:r w:rsidRPr="00733636">
              <w:t>33.81</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874541" w:rsidP="001B1C65">
            <w:pPr>
              <w:pStyle w:val="Tabletextright"/>
            </w:pPr>
            <w:r w:rsidRPr="00733636">
              <w:t>41</w:t>
            </w:r>
          </w:p>
        </w:tc>
        <w:tc>
          <w:tcPr>
            <w:tcW w:w="778" w:type="dxa"/>
            <w:shd w:val="clear" w:color="auto" w:fill="auto"/>
          </w:tcPr>
          <w:p w:rsidR="00874541" w:rsidRPr="00733636" w:rsidRDefault="00874541" w:rsidP="001B1C65">
            <w:pPr>
              <w:pStyle w:val="Tabletextright"/>
            </w:pPr>
            <w:r w:rsidRPr="00733636">
              <w:t>39.40</w:t>
            </w:r>
          </w:p>
        </w:tc>
        <w:tc>
          <w:tcPr>
            <w:tcW w:w="979" w:type="dxa"/>
            <w:shd w:val="clear" w:color="auto" w:fill="E0E0E0"/>
            <w:noWrap/>
          </w:tcPr>
          <w:p w:rsidR="00874541" w:rsidRPr="00733636" w:rsidRDefault="00874541" w:rsidP="001B1C65">
            <w:pPr>
              <w:pStyle w:val="Tabletextright"/>
            </w:pPr>
            <w:r w:rsidRPr="00733636">
              <w:t>34</w:t>
            </w:r>
          </w:p>
        </w:tc>
        <w:tc>
          <w:tcPr>
            <w:tcW w:w="979"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38.40</w:t>
            </w:r>
          </w:p>
        </w:tc>
        <w:tc>
          <w:tcPr>
            <w:tcW w:w="950" w:type="dxa"/>
          </w:tcPr>
          <w:p w:rsidR="00874541" w:rsidRPr="00733636" w:rsidRDefault="00874541" w:rsidP="001B1C65">
            <w:pPr>
              <w:pStyle w:val="Tabletextright"/>
            </w:pPr>
            <w:r w:rsidRPr="00733636">
              <w:t>1</w:t>
            </w:r>
          </w:p>
        </w:tc>
        <w:tc>
          <w:tcPr>
            <w:tcW w:w="778" w:type="dxa"/>
          </w:tcPr>
          <w:p w:rsidR="00874541" w:rsidRPr="00733636" w:rsidRDefault="00874541" w:rsidP="001B1C65">
            <w:pPr>
              <w:pStyle w:val="Tabletextright"/>
            </w:pPr>
            <w:r w:rsidRPr="00733636">
              <w:t>1.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55</w:t>
            </w:r>
            <w:r w:rsidR="00B336DF" w:rsidRPr="00733636">
              <w:rPr>
                <w:rFonts w:cstheme="minorHAnsi"/>
              </w:rPr>
              <w:noBreakHyphen/>
            </w:r>
            <w:r w:rsidRPr="00733636">
              <w:rPr>
                <w:rFonts w:cstheme="minorHAnsi"/>
              </w:rPr>
              <w:t>64</w:t>
            </w:r>
          </w:p>
        </w:tc>
        <w:tc>
          <w:tcPr>
            <w:tcW w:w="950" w:type="dxa"/>
            <w:shd w:val="clear" w:color="auto" w:fill="E0E0E0"/>
          </w:tcPr>
          <w:p w:rsidR="00874541" w:rsidRPr="00733636" w:rsidRDefault="00874541" w:rsidP="001B1C65">
            <w:pPr>
              <w:pStyle w:val="Tabletextright"/>
            </w:pPr>
            <w:r w:rsidRPr="00733636">
              <w:t>22</w:t>
            </w:r>
          </w:p>
        </w:tc>
        <w:tc>
          <w:tcPr>
            <w:tcW w:w="778" w:type="dxa"/>
            <w:shd w:val="clear" w:color="auto" w:fill="E0E0E0"/>
          </w:tcPr>
          <w:p w:rsidR="00874541" w:rsidRPr="00733636" w:rsidRDefault="00874541" w:rsidP="001B1C65">
            <w:pPr>
              <w:pStyle w:val="Tabletextright"/>
            </w:pPr>
            <w:r w:rsidRPr="00733636">
              <w:t>20.96</w:t>
            </w:r>
          </w:p>
        </w:tc>
        <w:tc>
          <w:tcPr>
            <w:tcW w:w="979" w:type="dxa"/>
            <w:shd w:val="clear" w:color="auto" w:fill="auto"/>
          </w:tcPr>
          <w:p w:rsidR="00874541" w:rsidRPr="00733636" w:rsidRDefault="00874541" w:rsidP="001B1C65">
            <w:pPr>
              <w:pStyle w:val="Tabletextright"/>
            </w:pPr>
            <w:r w:rsidRPr="00733636">
              <w:t>17</w:t>
            </w:r>
          </w:p>
        </w:tc>
        <w:tc>
          <w:tcPr>
            <w:tcW w:w="979" w:type="dxa"/>
            <w:shd w:val="clear" w:color="auto" w:fill="auto"/>
          </w:tcPr>
          <w:p w:rsidR="00874541" w:rsidRPr="00733636" w:rsidRDefault="00874541" w:rsidP="001B1C65">
            <w:pPr>
              <w:pStyle w:val="Tabletextright"/>
            </w:pPr>
            <w:r w:rsidRPr="00733636">
              <w:t>4</w:t>
            </w:r>
          </w:p>
        </w:tc>
        <w:tc>
          <w:tcPr>
            <w:tcW w:w="778" w:type="dxa"/>
            <w:shd w:val="clear" w:color="auto" w:fill="auto"/>
          </w:tcPr>
          <w:p w:rsidR="00874541" w:rsidRPr="00733636" w:rsidRDefault="00874541" w:rsidP="001B1C65">
            <w:pPr>
              <w:pStyle w:val="Tabletextright"/>
            </w:pPr>
            <w:r w:rsidRPr="00733636">
              <w:t>20.46</w:t>
            </w:r>
          </w:p>
        </w:tc>
        <w:tc>
          <w:tcPr>
            <w:tcW w:w="950"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0.50</w:t>
            </w:r>
          </w:p>
        </w:tc>
        <w:tc>
          <w:tcPr>
            <w:tcW w:w="950" w:type="dxa"/>
            <w:shd w:val="clear" w:color="auto" w:fill="auto"/>
            <w:noWrap/>
          </w:tcPr>
          <w:p w:rsidR="00874541" w:rsidRPr="00733636" w:rsidRDefault="00874541" w:rsidP="001B1C65">
            <w:pPr>
              <w:pStyle w:val="Tabletextright"/>
            </w:pPr>
            <w:r w:rsidRPr="00733636">
              <w:t>22</w:t>
            </w:r>
          </w:p>
        </w:tc>
        <w:tc>
          <w:tcPr>
            <w:tcW w:w="778" w:type="dxa"/>
            <w:shd w:val="clear" w:color="auto" w:fill="auto"/>
          </w:tcPr>
          <w:p w:rsidR="00874541" w:rsidRPr="00733636" w:rsidRDefault="00874541" w:rsidP="001B1C65">
            <w:pPr>
              <w:pStyle w:val="Tabletextright"/>
            </w:pPr>
            <w:r w:rsidRPr="00733636">
              <w:t>21.00</w:t>
            </w:r>
          </w:p>
        </w:tc>
        <w:tc>
          <w:tcPr>
            <w:tcW w:w="979" w:type="dxa"/>
            <w:shd w:val="clear" w:color="auto" w:fill="E0E0E0"/>
            <w:noWrap/>
          </w:tcPr>
          <w:p w:rsidR="00874541" w:rsidRPr="00733636" w:rsidRDefault="00874541" w:rsidP="001B1C65">
            <w:pPr>
              <w:pStyle w:val="Tabletextright"/>
            </w:pPr>
            <w:r w:rsidRPr="00733636">
              <w:t>16</w:t>
            </w:r>
          </w:p>
        </w:tc>
        <w:tc>
          <w:tcPr>
            <w:tcW w:w="979"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21.00</w:t>
            </w: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rPr>
              <w:t>Over 64</w:t>
            </w:r>
          </w:p>
        </w:tc>
        <w:tc>
          <w:tcPr>
            <w:tcW w:w="950" w:type="dxa"/>
            <w:shd w:val="clear" w:color="auto" w:fill="E0E0E0"/>
          </w:tcPr>
          <w:p w:rsidR="00874541" w:rsidRPr="00733636" w:rsidRDefault="00874541" w:rsidP="001B1C65">
            <w:pPr>
              <w:pStyle w:val="Tabletextright"/>
            </w:pPr>
            <w:r w:rsidRPr="00733636">
              <w:t>7</w:t>
            </w:r>
          </w:p>
        </w:tc>
        <w:tc>
          <w:tcPr>
            <w:tcW w:w="778" w:type="dxa"/>
            <w:shd w:val="clear" w:color="auto" w:fill="E0E0E0"/>
          </w:tcPr>
          <w:p w:rsidR="00874541" w:rsidRPr="00733636" w:rsidRDefault="00874541" w:rsidP="001B1C65">
            <w:pPr>
              <w:pStyle w:val="Tabletextright"/>
            </w:pPr>
            <w:r w:rsidRPr="00733636">
              <w:t>6.60</w:t>
            </w:r>
          </w:p>
        </w:tc>
        <w:tc>
          <w:tcPr>
            <w:tcW w:w="979" w:type="dxa"/>
            <w:shd w:val="clear" w:color="auto" w:fill="auto"/>
          </w:tcPr>
          <w:p w:rsidR="00874541" w:rsidRPr="00733636" w:rsidRDefault="00874541" w:rsidP="001B1C65">
            <w:pPr>
              <w:pStyle w:val="Tabletextright"/>
            </w:pPr>
            <w:r w:rsidRPr="00733636">
              <w:t>6</w:t>
            </w:r>
          </w:p>
        </w:tc>
        <w:tc>
          <w:tcPr>
            <w:tcW w:w="979" w:type="dxa"/>
            <w:shd w:val="clear" w:color="auto" w:fill="auto"/>
          </w:tcPr>
          <w:p w:rsidR="00874541" w:rsidRPr="00733636" w:rsidRDefault="00874541" w:rsidP="001B1C65">
            <w:pPr>
              <w:pStyle w:val="Tabletextright"/>
            </w:pPr>
            <w:r w:rsidRPr="00733636">
              <w:t>1</w:t>
            </w:r>
          </w:p>
        </w:tc>
        <w:tc>
          <w:tcPr>
            <w:tcW w:w="778" w:type="dxa"/>
            <w:shd w:val="clear" w:color="auto" w:fill="auto"/>
          </w:tcPr>
          <w:p w:rsidR="00874541" w:rsidRPr="00733636" w:rsidRDefault="00874541" w:rsidP="001B1C65">
            <w:pPr>
              <w:pStyle w:val="Tabletextright"/>
            </w:pPr>
            <w:r w:rsidRPr="00733636">
              <w:t>6.60</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874541" w:rsidP="001B1C65">
            <w:pPr>
              <w:pStyle w:val="Tabletextright"/>
            </w:pPr>
            <w:r w:rsidRPr="00733636">
              <w:t>4</w:t>
            </w:r>
          </w:p>
        </w:tc>
        <w:tc>
          <w:tcPr>
            <w:tcW w:w="778" w:type="dxa"/>
            <w:shd w:val="clear" w:color="auto" w:fill="auto"/>
          </w:tcPr>
          <w:p w:rsidR="00874541" w:rsidRPr="00733636" w:rsidRDefault="00874541" w:rsidP="001B1C65">
            <w:pPr>
              <w:pStyle w:val="Tabletextright"/>
            </w:pPr>
            <w:r w:rsidRPr="00733636">
              <w:t>4.00</w:t>
            </w:r>
          </w:p>
        </w:tc>
        <w:tc>
          <w:tcPr>
            <w:tcW w:w="979" w:type="dxa"/>
            <w:shd w:val="clear" w:color="auto" w:fill="E0E0E0"/>
            <w:noWrap/>
          </w:tcPr>
          <w:p w:rsidR="00874541" w:rsidRPr="00733636" w:rsidRDefault="00874541" w:rsidP="001B1C65">
            <w:pPr>
              <w:pStyle w:val="Tabletextright"/>
            </w:pPr>
            <w:r w:rsidRPr="00733636">
              <w:t>4</w:t>
            </w:r>
          </w:p>
        </w:tc>
        <w:tc>
          <w:tcPr>
            <w:tcW w:w="979"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874541" w:rsidP="001B1C65">
            <w:pPr>
              <w:pStyle w:val="Tabletextright"/>
            </w:pPr>
            <w:r w:rsidRPr="00733636">
              <w:t>4.00</w:t>
            </w:r>
          </w:p>
        </w:tc>
        <w:tc>
          <w:tcPr>
            <w:tcW w:w="950" w:type="dxa"/>
          </w:tcPr>
          <w:p w:rsidR="00874541" w:rsidRPr="00733636" w:rsidRDefault="00874541" w:rsidP="001B1C65">
            <w:pPr>
              <w:pStyle w:val="Tabletextright"/>
            </w:pPr>
          </w:p>
        </w:tc>
        <w:tc>
          <w:tcPr>
            <w:tcW w:w="778" w:type="dxa"/>
          </w:tcPr>
          <w:p w:rsidR="00874541" w:rsidRPr="00733636" w:rsidRDefault="00874541" w:rsidP="001B1C65">
            <w:pPr>
              <w:pStyle w:val="Tabletextright"/>
            </w:pP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szCs w:val="18"/>
              </w:rPr>
              <w:t>ESS1–4 grade</w:t>
            </w:r>
          </w:p>
        </w:tc>
        <w:tc>
          <w:tcPr>
            <w:tcW w:w="950" w:type="dxa"/>
            <w:shd w:val="clear" w:color="auto" w:fill="E0E0E0"/>
          </w:tcPr>
          <w:p w:rsidR="00874541" w:rsidRPr="00733636" w:rsidRDefault="00874541" w:rsidP="001B1C65">
            <w:pPr>
              <w:pStyle w:val="Tabletextrightbold"/>
            </w:pPr>
            <w:r w:rsidRPr="00733636">
              <w:t>157</w:t>
            </w:r>
          </w:p>
        </w:tc>
        <w:tc>
          <w:tcPr>
            <w:tcW w:w="778" w:type="dxa"/>
            <w:shd w:val="clear" w:color="auto" w:fill="E0E0E0"/>
          </w:tcPr>
          <w:p w:rsidR="00874541" w:rsidRPr="00733636" w:rsidRDefault="00874541" w:rsidP="001B1C65">
            <w:pPr>
              <w:pStyle w:val="Tabletextrightbold"/>
            </w:pPr>
            <w:r w:rsidRPr="00733636">
              <w:t>146.91</w:t>
            </w:r>
          </w:p>
        </w:tc>
        <w:tc>
          <w:tcPr>
            <w:tcW w:w="979" w:type="dxa"/>
            <w:shd w:val="clear" w:color="auto" w:fill="auto"/>
          </w:tcPr>
          <w:p w:rsidR="00874541" w:rsidRPr="00733636" w:rsidRDefault="00874541" w:rsidP="001B1C65">
            <w:pPr>
              <w:pStyle w:val="Tabletextrightbold"/>
            </w:pPr>
            <w:r w:rsidRPr="00733636">
              <w:t>124</w:t>
            </w:r>
          </w:p>
        </w:tc>
        <w:tc>
          <w:tcPr>
            <w:tcW w:w="979" w:type="dxa"/>
            <w:shd w:val="clear" w:color="auto" w:fill="auto"/>
          </w:tcPr>
          <w:p w:rsidR="00874541" w:rsidRPr="00733636" w:rsidRDefault="00874541" w:rsidP="001B1C65">
            <w:pPr>
              <w:pStyle w:val="Tabletextrightbold"/>
            </w:pPr>
            <w:r w:rsidRPr="00733636">
              <w:t>27</w:t>
            </w:r>
          </w:p>
        </w:tc>
        <w:tc>
          <w:tcPr>
            <w:tcW w:w="778" w:type="dxa"/>
            <w:shd w:val="clear" w:color="auto" w:fill="auto"/>
          </w:tcPr>
          <w:p w:rsidR="00874541" w:rsidRPr="00733636" w:rsidRDefault="00874541" w:rsidP="001B1C65">
            <w:pPr>
              <w:pStyle w:val="Tabletextrightbold"/>
            </w:pPr>
            <w:r w:rsidRPr="00733636">
              <w:t>143.49</w:t>
            </w:r>
          </w:p>
        </w:tc>
        <w:tc>
          <w:tcPr>
            <w:tcW w:w="950" w:type="dxa"/>
            <w:shd w:val="clear" w:color="auto" w:fill="E0E0E0"/>
          </w:tcPr>
          <w:p w:rsidR="00874541" w:rsidRPr="00733636" w:rsidRDefault="00874541" w:rsidP="001B1C65">
            <w:pPr>
              <w:pStyle w:val="Tabletextrightbold"/>
            </w:pPr>
            <w:r w:rsidRPr="00733636">
              <w:t>6</w:t>
            </w:r>
          </w:p>
        </w:tc>
        <w:tc>
          <w:tcPr>
            <w:tcW w:w="778" w:type="dxa"/>
            <w:shd w:val="clear" w:color="auto" w:fill="E0E0E0"/>
          </w:tcPr>
          <w:p w:rsidR="00874541" w:rsidRPr="00733636" w:rsidRDefault="00874541" w:rsidP="001B1C65">
            <w:pPr>
              <w:pStyle w:val="Tabletextrightbold"/>
            </w:pPr>
            <w:r w:rsidRPr="00733636">
              <w:t>3.42</w:t>
            </w:r>
          </w:p>
        </w:tc>
        <w:tc>
          <w:tcPr>
            <w:tcW w:w="950" w:type="dxa"/>
            <w:shd w:val="clear" w:color="auto" w:fill="auto"/>
            <w:noWrap/>
          </w:tcPr>
          <w:p w:rsidR="00874541" w:rsidRPr="00733636" w:rsidRDefault="00874541" w:rsidP="001B1C65">
            <w:pPr>
              <w:pStyle w:val="Tabletextrightbold"/>
            </w:pPr>
            <w:r w:rsidRPr="00733636">
              <w:t>156</w:t>
            </w:r>
          </w:p>
        </w:tc>
        <w:tc>
          <w:tcPr>
            <w:tcW w:w="778" w:type="dxa"/>
            <w:shd w:val="clear" w:color="auto" w:fill="auto"/>
          </w:tcPr>
          <w:p w:rsidR="00874541" w:rsidRPr="00733636" w:rsidRDefault="00874541" w:rsidP="001B1C65">
            <w:pPr>
              <w:pStyle w:val="Tabletextrightbold"/>
            </w:pPr>
            <w:r w:rsidRPr="00733636">
              <w:t>146.15</w:t>
            </w:r>
          </w:p>
        </w:tc>
        <w:tc>
          <w:tcPr>
            <w:tcW w:w="979" w:type="dxa"/>
            <w:shd w:val="clear" w:color="auto" w:fill="E0E0E0"/>
            <w:noWrap/>
          </w:tcPr>
          <w:p w:rsidR="00874541" w:rsidRPr="00733636" w:rsidRDefault="00874541" w:rsidP="001B1C65">
            <w:pPr>
              <w:pStyle w:val="Tabletextrightbold"/>
            </w:pPr>
            <w:r w:rsidRPr="00733636">
              <w:t>120</w:t>
            </w:r>
          </w:p>
        </w:tc>
        <w:tc>
          <w:tcPr>
            <w:tcW w:w="979" w:type="dxa"/>
            <w:shd w:val="clear" w:color="auto" w:fill="E0E0E0"/>
          </w:tcPr>
          <w:p w:rsidR="00874541" w:rsidRPr="00733636" w:rsidRDefault="00874541" w:rsidP="001B1C65">
            <w:pPr>
              <w:pStyle w:val="Tabletextrightbold"/>
            </w:pPr>
            <w:r w:rsidRPr="00733636">
              <w:t>32</w:t>
            </w:r>
          </w:p>
        </w:tc>
        <w:tc>
          <w:tcPr>
            <w:tcW w:w="778" w:type="dxa"/>
            <w:shd w:val="clear" w:color="auto" w:fill="E0E0E0"/>
          </w:tcPr>
          <w:p w:rsidR="00874541" w:rsidRPr="00733636" w:rsidRDefault="00874541" w:rsidP="001B1C65">
            <w:pPr>
              <w:pStyle w:val="Tabletextrightbold"/>
            </w:pPr>
            <w:r w:rsidRPr="00733636">
              <w:t>142.22</w:t>
            </w:r>
          </w:p>
        </w:tc>
        <w:tc>
          <w:tcPr>
            <w:tcW w:w="950" w:type="dxa"/>
          </w:tcPr>
          <w:p w:rsidR="00874541" w:rsidRPr="00733636" w:rsidRDefault="00874541" w:rsidP="001B1C65">
            <w:pPr>
              <w:pStyle w:val="Tabletextrightbold"/>
            </w:pPr>
            <w:r w:rsidRPr="00733636">
              <w:t>4</w:t>
            </w:r>
          </w:p>
        </w:tc>
        <w:tc>
          <w:tcPr>
            <w:tcW w:w="778" w:type="dxa"/>
          </w:tcPr>
          <w:p w:rsidR="00874541" w:rsidRPr="00733636" w:rsidRDefault="00874541" w:rsidP="001B1C65">
            <w:pPr>
              <w:pStyle w:val="Tabletextrightbold"/>
            </w:pPr>
            <w:r w:rsidRPr="00733636">
              <w:t>3.93</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t>ESS 1</w:t>
            </w:r>
          </w:p>
        </w:tc>
        <w:tc>
          <w:tcPr>
            <w:tcW w:w="950" w:type="dxa"/>
            <w:shd w:val="clear" w:color="auto" w:fill="E0E0E0"/>
          </w:tcPr>
          <w:p w:rsidR="00874541" w:rsidRPr="00733636" w:rsidRDefault="00874541" w:rsidP="001B1C65">
            <w:pPr>
              <w:pStyle w:val="Tabletextright"/>
            </w:pPr>
            <w:r w:rsidRPr="00733636">
              <w:t>38</w:t>
            </w:r>
          </w:p>
        </w:tc>
        <w:tc>
          <w:tcPr>
            <w:tcW w:w="778" w:type="dxa"/>
            <w:shd w:val="clear" w:color="auto" w:fill="E0E0E0"/>
          </w:tcPr>
          <w:p w:rsidR="00874541" w:rsidRPr="00733636" w:rsidRDefault="00874541" w:rsidP="001B1C65">
            <w:pPr>
              <w:pStyle w:val="Tabletextright"/>
            </w:pPr>
            <w:r w:rsidRPr="00733636">
              <w:t>33.01</w:t>
            </w:r>
          </w:p>
        </w:tc>
        <w:tc>
          <w:tcPr>
            <w:tcW w:w="979" w:type="dxa"/>
            <w:shd w:val="clear" w:color="auto" w:fill="auto"/>
          </w:tcPr>
          <w:p w:rsidR="00874541" w:rsidRPr="00733636" w:rsidRDefault="00874541" w:rsidP="001B1C65">
            <w:pPr>
              <w:pStyle w:val="Tabletextright"/>
            </w:pPr>
            <w:r w:rsidRPr="00733636">
              <w:t>25</w:t>
            </w:r>
          </w:p>
        </w:tc>
        <w:tc>
          <w:tcPr>
            <w:tcW w:w="979" w:type="dxa"/>
            <w:shd w:val="clear" w:color="auto" w:fill="auto"/>
          </w:tcPr>
          <w:p w:rsidR="00874541" w:rsidRPr="00733636" w:rsidRDefault="00874541" w:rsidP="001B1C65">
            <w:pPr>
              <w:pStyle w:val="Tabletextright"/>
            </w:pPr>
            <w:r w:rsidRPr="00733636">
              <w:t>7</w:t>
            </w:r>
          </w:p>
        </w:tc>
        <w:tc>
          <w:tcPr>
            <w:tcW w:w="778" w:type="dxa"/>
            <w:shd w:val="clear" w:color="auto" w:fill="auto"/>
          </w:tcPr>
          <w:p w:rsidR="00874541" w:rsidRPr="00733636" w:rsidRDefault="00874541" w:rsidP="001B1C65">
            <w:pPr>
              <w:pStyle w:val="Tabletextright"/>
            </w:pPr>
            <w:r w:rsidRPr="00733636">
              <w:t>29.59</w:t>
            </w:r>
          </w:p>
        </w:tc>
        <w:tc>
          <w:tcPr>
            <w:tcW w:w="950" w:type="dxa"/>
            <w:shd w:val="clear" w:color="auto" w:fill="E0E0E0"/>
          </w:tcPr>
          <w:p w:rsidR="00874541" w:rsidRPr="00733636" w:rsidRDefault="00874541" w:rsidP="001B1C65">
            <w:pPr>
              <w:pStyle w:val="Tabletextright"/>
            </w:pPr>
            <w:r w:rsidRPr="00733636">
              <w:t>6</w:t>
            </w:r>
          </w:p>
        </w:tc>
        <w:tc>
          <w:tcPr>
            <w:tcW w:w="778" w:type="dxa"/>
            <w:shd w:val="clear" w:color="auto" w:fill="E0E0E0"/>
          </w:tcPr>
          <w:p w:rsidR="00874541" w:rsidRPr="00733636" w:rsidRDefault="00874541" w:rsidP="001B1C65">
            <w:pPr>
              <w:pStyle w:val="Tabletextright"/>
            </w:pPr>
            <w:r w:rsidRPr="00733636">
              <w:t>3.42</w:t>
            </w:r>
          </w:p>
        </w:tc>
        <w:tc>
          <w:tcPr>
            <w:tcW w:w="950" w:type="dxa"/>
            <w:shd w:val="clear" w:color="auto" w:fill="auto"/>
            <w:noWrap/>
          </w:tcPr>
          <w:p w:rsidR="00874541" w:rsidRPr="00733636" w:rsidRDefault="00874541" w:rsidP="001B1C65">
            <w:pPr>
              <w:pStyle w:val="Tabletextright"/>
            </w:pPr>
            <w:r w:rsidRPr="00733636">
              <w:t>39</w:t>
            </w:r>
          </w:p>
        </w:tc>
        <w:tc>
          <w:tcPr>
            <w:tcW w:w="778" w:type="dxa"/>
            <w:shd w:val="clear" w:color="auto" w:fill="auto"/>
          </w:tcPr>
          <w:p w:rsidR="00874541" w:rsidRPr="00733636" w:rsidRDefault="00874541" w:rsidP="001B1C65">
            <w:pPr>
              <w:pStyle w:val="Tabletextright"/>
            </w:pPr>
            <w:r w:rsidRPr="00733636">
              <w:t>35.44</w:t>
            </w:r>
          </w:p>
        </w:tc>
        <w:tc>
          <w:tcPr>
            <w:tcW w:w="979" w:type="dxa"/>
            <w:shd w:val="clear" w:color="auto" w:fill="E0E0E0"/>
            <w:noWrap/>
          </w:tcPr>
          <w:p w:rsidR="00874541" w:rsidRPr="00733636" w:rsidRDefault="00874541" w:rsidP="001B1C65">
            <w:pPr>
              <w:pStyle w:val="Tabletextright"/>
            </w:pPr>
            <w:r w:rsidRPr="00733636">
              <w:t>26</w:t>
            </w:r>
          </w:p>
        </w:tc>
        <w:tc>
          <w:tcPr>
            <w:tcW w:w="979" w:type="dxa"/>
            <w:shd w:val="clear" w:color="auto" w:fill="E0E0E0"/>
          </w:tcPr>
          <w:p w:rsidR="00874541" w:rsidRPr="00733636" w:rsidRDefault="00874541" w:rsidP="001B1C65">
            <w:pPr>
              <w:pStyle w:val="Tabletextright"/>
            </w:pPr>
            <w:r w:rsidRPr="00733636">
              <w:t>11</w:t>
            </w:r>
          </w:p>
        </w:tc>
        <w:tc>
          <w:tcPr>
            <w:tcW w:w="778" w:type="dxa"/>
            <w:shd w:val="clear" w:color="auto" w:fill="E0E0E0"/>
          </w:tcPr>
          <w:p w:rsidR="00874541" w:rsidRPr="00733636" w:rsidRDefault="00874541" w:rsidP="001B1C65">
            <w:pPr>
              <w:pStyle w:val="Tabletextright"/>
            </w:pPr>
            <w:r w:rsidRPr="00733636">
              <w:t>33.44</w:t>
            </w:r>
          </w:p>
        </w:tc>
        <w:tc>
          <w:tcPr>
            <w:tcW w:w="950" w:type="dxa"/>
          </w:tcPr>
          <w:p w:rsidR="00874541" w:rsidRPr="00733636" w:rsidRDefault="00874541" w:rsidP="001B1C65">
            <w:pPr>
              <w:pStyle w:val="Tabletextright"/>
            </w:pPr>
            <w:r w:rsidRPr="00733636">
              <w:t>2</w:t>
            </w:r>
          </w:p>
        </w:tc>
        <w:tc>
          <w:tcPr>
            <w:tcW w:w="778" w:type="dxa"/>
          </w:tcPr>
          <w:p w:rsidR="00874541" w:rsidRPr="00733636" w:rsidRDefault="00874541" w:rsidP="001B1C65">
            <w:pPr>
              <w:pStyle w:val="Tabletextright"/>
            </w:pPr>
            <w:r w:rsidRPr="00733636">
              <w:t>2.00</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t>ESS 2</w:t>
            </w:r>
          </w:p>
        </w:tc>
        <w:tc>
          <w:tcPr>
            <w:tcW w:w="950" w:type="dxa"/>
            <w:shd w:val="clear" w:color="auto" w:fill="E0E0E0"/>
          </w:tcPr>
          <w:p w:rsidR="00874541" w:rsidRPr="00733636" w:rsidRDefault="00874541" w:rsidP="001B1C65">
            <w:pPr>
              <w:pStyle w:val="Tabletextright"/>
            </w:pPr>
            <w:r w:rsidRPr="00733636">
              <w:t>48</w:t>
            </w:r>
          </w:p>
        </w:tc>
        <w:tc>
          <w:tcPr>
            <w:tcW w:w="778" w:type="dxa"/>
            <w:shd w:val="clear" w:color="auto" w:fill="E0E0E0"/>
          </w:tcPr>
          <w:p w:rsidR="00874541" w:rsidRPr="00733636" w:rsidRDefault="00874541" w:rsidP="001B1C65">
            <w:pPr>
              <w:pStyle w:val="Tabletextright"/>
            </w:pPr>
            <w:r w:rsidRPr="00733636">
              <w:t>44.60</w:t>
            </w:r>
          </w:p>
        </w:tc>
        <w:tc>
          <w:tcPr>
            <w:tcW w:w="979" w:type="dxa"/>
            <w:shd w:val="clear" w:color="auto" w:fill="auto"/>
          </w:tcPr>
          <w:p w:rsidR="00874541" w:rsidRPr="00733636" w:rsidRDefault="00874541" w:rsidP="001B1C65">
            <w:pPr>
              <w:pStyle w:val="Tabletextright"/>
            </w:pPr>
            <w:r w:rsidRPr="00733636">
              <w:t>38</w:t>
            </w:r>
          </w:p>
        </w:tc>
        <w:tc>
          <w:tcPr>
            <w:tcW w:w="979" w:type="dxa"/>
            <w:shd w:val="clear" w:color="auto" w:fill="auto"/>
          </w:tcPr>
          <w:p w:rsidR="00874541" w:rsidRPr="00733636" w:rsidRDefault="00874541" w:rsidP="001B1C65">
            <w:pPr>
              <w:pStyle w:val="Tabletextright"/>
            </w:pPr>
            <w:r w:rsidRPr="00733636">
              <w:t>10</w:t>
            </w:r>
          </w:p>
        </w:tc>
        <w:tc>
          <w:tcPr>
            <w:tcW w:w="778" w:type="dxa"/>
            <w:shd w:val="clear" w:color="auto" w:fill="auto"/>
          </w:tcPr>
          <w:p w:rsidR="00874541" w:rsidRPr="00733636" w:rsidRDefault="00874541" w:rsidP="001B1C65">
            <w:pPr>
              <w:pStyle w:val="Tabletextright"/>
            </w:pPr>
            <w:r w:rsidRPr="00733636">
              <w:t>44.60</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874541" w:rsidP="001B1C65">
            <w:pPr>
              <w:pStyle w:val="Tabletextright"/>
            </w:pPr>
            <w:r w:rsidRPr="00733636">
              <w:t>48</w:t>
            </w:r>
          </w:p>
        </w:tc>
        <w:tc>
          <w:tcPr>
            <w:tcW w:w="778" w:type="dxa"/>
            <w:shd w:val="clear" w:color="auto" w:fill="auto"/>
          </w:tcPr>
          <w:p w:rsidR="00874541" w:rsidRPr="00733636" w:rsidRDefault="00874541" w:rsidP="001B1C65">
            <w:pPr>
              <w:pStyle w:val="Tabletextright"/>
            </w:pPr>
            <w:r w:rsidRPr="00733636">
              <w:t>43.84</w:t>
            </w:r>
          </w:p>
        </w:tc>
        <w:tc>
          <w:tcPr>
            <w:tcW w:w="979" w:type="dxa"/>
            <w:shd w:val="clear" w:color="auto" w:fill="E0E0E0"/>
            <w:noWrap/>
          </w:tcPr>
          <w:p w:rsidR="00874541" w:rsidRPr="00733636" w:rsidRDefault="00874541" w:rsidP="001B1C65">
            <w:pPr>
              <w:pStyle w:val="Tabletextright"/>
            </w:pPr>
            <w:r w:rsidRPr="00733636">
              <w:t>37</w:t>
            </w:r>
          </w:p>
        </w:tc>
        <w:tc>
          <w:tcPr>
            <w:tcW w:w="979" w:type="dxa"/>
            <w:shd w:val="clear" w:color="auto" w:fill="E0E0E0"/>
          </w:tcPr>
          <w:p w:rsidR="00874541" w:rsidRPr="00733636" w:rsidRDefault="00874541" w:rsidP="001B1C65">
            <w:pPr>
              <w:pStyle w:val="Tabletextright"/>
            </w:pPr>
            <w:r w:rsidRPr="00733636">
              <w:t>11</w:t>
            </w:r>
          </w:p>
        </w:tc>
        <w:tc>
          <w:tcPr>
            <w:tcW w:w="778" w:type="dxa"/>
            <w:shd w:val="clear" w:color="auto" w:fill="E0E0E0"/>
          </w:tcPr>
          <w:p w:rsidR="00874541" w:rsidRPr="00733636" w:rsidRDefault="00874541" w:rsidP="001B1C65">
            <w:pPr>
              <w:pStyle w:val="Tabletextright"/>
            </w:pPr>
            <w:r w:rsidRPr="00733636">
              <w:t>43.84</w:t>
            </w:r>
          </w:p>
        </w:tc>
        <w:tc>
          <w:tcPr>
            <w:tcW w:w="950" w:type="dxa"/>
          </w:tcPr>
          <w:p w:rsidR="00874541" w:rsidRPr="00733636" w:rsidRDefault="00E363ED" w:rsidP="001B1C65">
            <w:pPr>
              <w:pStyle w:val="Tabletextright"/>
            </w:pPr>
            <w:r>
              <w:t>–</w:t>
            </w:r>
          </w:p>
        </w:tc>
        <w:tc>
          <w:tcPr>
            <w:tcW w:w="778" w:type="dxa"/>
          </w:tcPr>
          <w:p w:rsidR="00874541" w:rsidRPr="00733636" w:rsidRDefault="00E363ED" w:rsidP="001B1C65">
            <w:pPr>
              <w:pStyle w:val="Tabletextright"/>
            </w:pPr>
            <w:r>
              <w:t>–</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t>ESS 3</w:t>
            </w:r>
          </w:p>
        </w:tc>
        <w:tc>
          <w:tcPr>
            <w:tcW w:w="950" w:type="dxa"/>
            <w:shd w:val="clear" w:color="auto" w:fill="E0E0E0"/>
          </w:tcPr>
          <w:p w:rsidR="00874541" w:rsidRPr="00733636" w:rsidRDefault="00874541" w:rsidP="001B1C65">
            <w:pPr>
              <w:pStyle w:val="Tabletextright"/>
            </w:pPr>
            <w:r w:rsidRPr="00733636">
              <w:t>46</w:t>
            </w:r>
          </w:p>
        </w:tc>
        <w:tc>
          <w:tcPr>
            <w:tcW w:w="778" w:type="dxa"/>
            <w:shd w:val="clear" w:color="auto" w:fill="E0E0E0"/>
          </w:tcPr>
          <w:p w:rsidR="00874541" w:rsidRPr="00733636" w:rsidRDefault="00874541" w:rsidP="001B1C65">
            <w:pPr>
              <w:pStyle w:val="Tabletextright"/>
            </w:pPr>
            <w:r w:rsidRPr="00733636">
              <w:t>44.90</w:t>
            </w:r>
          </w:p>
        </w:tc>
        <w:tc>
          <w:tcPr>
            <w:tcW w:w="979" w:type="dxa"/>
            <w:shd w:val="clear" w:color="auto" w:fill="auto"/>
          </w:tcPr>
          <w:p w:rsidR="00874541" w:rsidRPr="00733636" w:rsidRDefault="00874541" w:rsidP="001B1C65">
            <w:pPr>
              <w:pStyle w:val="Tabletextright"/>
            </w:pPr>
            <w:r w:rsidRPr="00733636">
              <w:t>40</w:t>
            </w:r>
          </w:p>
        </w:tc>
        <w:tc>
          <w:tcPr>
            <w:tcW w:w="979" w:type="dxa"/>
            <w:shd w:val="clear" w:color="auto" w:fill="auto"/>
          </w:tcPr>
          <w:p w:rsidR="00874541" w:rsidRPr="00733636" w:rsidRDefault="00874541" w:rsidP="001B1C65">
            <w:pPr>
              <w:pStyle w:val="Tabletextright"/>
            </w:pPr>
            <w:r w:rsidRPr="00733636">
              <w:t>6</w:t>
            </w:r>
          </w:p>
        </w:tc>
        <w:tc>
          <w:tcPr>
            <w:tcW w:w="778" w:type="dxa"/>
            <w:shd w:val="clear" w:color="auto" w:fill="auto"/>
          </w:tcPr>
          <w:p w:rsidR="00874541" w:rsidRPr="00733636" w:rsidRDefault="00874541" w:rsidP="001B1C65">
            <w:pPr>
              <w:pStyle w:val="Tabletextright"/>
            </w:pPr>
            <w:r w:rsidRPr="00733636">
              <w:t>44.90</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874541" w:rsidP="001B1C65">
            <w:pPr>
              <w:pStyle w:val="Tabletextright"/>
            </w:pPr>
            <w:r w:rsidRPr="00733636">
              <w:t>42</w:t>
            </w:r>
          </w:p>
        </w:tc>
        <w:tc>
          <w:tcPr>
            <w:tcW w:w="778" w:type="dxa"/>
            <w:shd w:val="clear" w:color="auto" w:fill="auto"/>
          </w:tcPr>
          <w:p w:rsidR="00874541" w:rsidRPr="00733636" w:rsidRDefault="00874541" w:rsidP="001B1C65">
            <w:pPr>
              <w:pStyle w:val="Tabletextright"/>
            </w:pPr>
            <w:r w:rsidRPr="00733636">
              <w:t>41.10</w:t>
            </w:r>
          </w:p>
        </w:tc>
        <w:tc>
          <w:tcPr>
            <w:tcW w:w="979" w:type="dxa"/>
            <w:shd w:val="clear" w:color="auto" w:fill="E0E0E0"/>
            <w:noWrap/>
          </w:tcPr>
          <w:p w:rsidR="00874541" w:rsidRPr="00733636" w:rsidRDefault="00874541" w:rsidP="001B1C65">
            <w:pPr>
              <w:pStyle w:val="Tabletextright"/>
            </w:pPr>
            <w:r w:rsidRPr="00733636">
              <w:t>37</w:t>
            </w:r>
          </w:p>
        </w:tc>
        <w:tc>
          <w:tcPr>
            <w:tcW w:w="979"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41.10</w:t>
            </w:r>
          </w:p>
        </w:tc>
        <w:tc>
          <w:tcPr>
            <w:tcW w:w="950" w:type="dxa"/>
          </w:tcPr>
          <w:p w:rsidR="00874541" w:rsidRPr="00733636" w:rsidRDefault="00E363ED" w:rsidP="001B1C65">
            <w:pPr>
              <w:pStyle w:val="Tabletextright"/>
            </w:pPr>
            <w:r>
              <w:t>–</w:t>
            </w:r>
          </w:p>
        </w:tc>
        <w:tc>
          <w:tcPr>
            <w:tcW w:w="778" w:type="dxa"/>
          </w:tcPr>
          <w:p w:rsidR="00874541" w:rsidRPr="00733636" w:rsidRDefault="00E363ED" w:rsidP="001B1C65">
            <w:pPr>
              <w:pStyle w:val="Tabletextright"/>
            </w:pPr>
            <w:r>
              <w:t>–</w:t>
            </w: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t>ESS 4</w:t>
            </w:r>
          </w:p>
        </w:tc>
        <w:tc>
          <w:tcPr>
            <w:tcW w:w="950" w:type="dxa"/>
            <w:shd w:val="clear" w:color="auto" w:fill="E0E0E0"/>
          </w:tcPr>
          <w:p w:rsidR="00874541" w:rsidRPr="00733636" w:rsidRDefault="00874541" w:rsidP="001B1C65">
            <w:pPr>
              <w:pStyle w:val="Tabletextright"/>
            </w:pPr>
            <w:r w:rsidRPr="00733636">
              <w:t>25</w:t>
            </w:r>
          </w:p>
        </w:tc>
        <w:tc>
          <w:tcPr>
            <w:tcW w:w="778" w:type="dxa"/>
            <w:shd w:val="clear" w:color="auto" w:fill="E0E0E0"/>
          </w:tcPr>
          <w:p w:rsidR="00874541" w:rsidRPr="00733636" w:rsidRDefault="00874541" w:rsidP="001B1C65">
            <w:pPr>
              <w:pStyle w:val="Tabletextright"/>
            </w:pPr>
            <w:r w:rsidRPr="00733636">
              <w:t>24.40</w:t>
            </w:r>
          </w:p>
        </w:tc>
        <w:tc>
          <w:tcPr>
            <w:tcW w:w="979" w:type="dxa"/>
            <w:shd w:val="clear" w:color="auto" w:fill="auto"/>
          </w:tcPr>
          <w:p w:rsidR="00874541" w:rsidRPr="00733636" w:rsidRDefault="00874541" w:rsidP="001B1C65">
            <w:pPr>
              <w:pStyle w:val="Tabletextright"/>
            </w:pPr>
            <w:r w:rsidRPr="00733636">
              <w:t>21</w:t>
            </w:r>
          </w:p>
        </w:tc>
        <w:tc>
          <w:tcPr>
            <w:tcW w:w="979" w:type="dxa"/>
            <w:shd w:val="clear" w:color="auto" w:fill="auto"/>
          </w:tcPr>
          <w:p w:rsidR="00874541" w:rsidRPr="00733636" w:rsidRDefault="00874541" w:rsidP="001B1C65">
            <w:pPr>
              <w:pStyle w:val="Tabletextright"/>
            </w:pPr>
            <w:r w:rsidRPr="00733636">
              <w:t>4</w:t>
            </w:r>
          </w:p>
        </w:tc>
        <w:tc>
          <w:tcPr>
            <w:tcW w:w="778" w:type="dxa"/>
            <w:shd w:val="clear" w:color="auto" w:fill="auto"/>
          </w:tcPr>
          <w:p w:rsidR="00874541" w:rsidRPr="00733636" w:rsidRDefault="00874541" w:rsidP="001B1C65">
            <w:pPr>
              <w:pStyle w:val="Tabletextright"/>
            </w:pPr>
            <w:r w:rsidRPr="00733636">
              <w:t>24.40</w:t>
            </w:r>
          </w:p>
        </w:tc>
        <w:tc>
          <w:tcPr>
            <w:tcW w:w="950"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E363ED" w:rsidP="001B1C65">
            <w:pPr>
              <w:pStyle w:val="Tabletextright"/>
            </w:pPr>
            <w:r>
              <w:t>–</w:t>
            </w:r>
          </w:p>
        </w:tc>
        <w:tc>
          <w:tcPr>
            <w:tcW w:w="950" w:type="dxa"/>
            <w:shd w:val="clear" w:color="auto" w:fill="auto"/>
            <w:noWrap/>
          </w:tcPr>
          <w:p w:rsidR="00874541" w:rsidRPr="00733636" w:rsidRDefault="00874541" w:rsidP="001B1C65">
            <w:pPr>
              <w:pStyle w:val="Tabletextright"/>
            </w:pPr>
            <w:r w:rsidRPr="00733636">
              <w:t>27</w:t>
            </w:r>
          </w:p>
        </w:tc>
        <w:tc>
          <w:tcPr>
            <w:tcW w:w="778" w:type="dxa"/>
            <w:shd w:val="clear" w:color="auto" w:fill="auto"/>
          </w:tcPr>
          <w:p w:rsidR="00874541" w:rsidRPr="00733636" w:rsidRDefault="00874541" w:rsidP="001B1C65">
            <w:pPr>
              <w:pStyle w:val="Tabletextright"/>
            </w:pPr>
            <w:r w:rsidRPr="00733636">
              <w:t>25.77</w:t>
            </w:r>
          </w:p>
        </w:tc>
        <w:tc>
          <w:tcPr>
            <w:tcW w:w="979" w:type="dxa"/>
            <w:shd w:val="clear" w:color="auto" w:fill="E0E0E0"/>
            <w:noWrap/>
          </w:tcPr>
          <w:p w:rsidR="00874541" w:rsidRPr="00733636" w:rsidRDefault="00874541" w:rsidP="001B1C65">
            <w:pPr>
              <w:pStyle w:val="Tabletextright"/>
            </w:pPr>
            <w:r w:rsidRPr="00733636">
              <w:t>20</w:t>
            </w:r>
          </w:p>
        </w:tc>
        <w:tc>
          <w:tcPr>
            <w:tcW w:w="979" w:type="dxa"/>
            <w:shd w:val="clear" w:color="auto" w:fill="E0E0E0"/>
          </w:tcPr>
          <w:p w:rsidR="00874541" w:rsidRPr="00733636" w:rsidRDefault="00874541" w:rsidP="001B1C65">
            <w:pPr>
              <w:pStyle w:val="Tabletextright"/>
            </w:pPr>
            <w:r w:rsidRPr="00733636">
              <w:t>5</w:t>
            </w:r>
          </w:p>
        </w:tc>
        <w:tc>
          <w:tcPr>
            <w:tcW w:w="778" w:type="dxa"/>
            <w:shd w:val="clear" w:color="auto" w:fill="E0E0E0"/>
          </w:tcPr>
          <w:p w:rsidR="00874541" w:rsidRPr="00733636" w:rsidRDefault="00874541" w:rsidP="001B1C65">
            <w:pPr>
              <w:pStyle w:val="Tabletextright"/>
            </w:pPr>
            <w:r w:rsidRPr="00733636">
              <w:t>23.84</w:t>
            </w:r>
          </w:p>
        </w:tc>
        <w:tc>
          <w:tcPr>
            <w:tcW w:w="950" w:type="dxa"/>
          </w:tcPr>
          <w:p w:rsidR="00874541" w:rsidRPr="00733636" w:rsidRDefault="00874541" w:rsidP="001B1C65">
            <w:pPr>
              <w:pStyle w:val="Tabletextright"/>
            </w:pPr>
            <w:r w:rsidRPr="00733636">
              <w:t>2</w:t>
            </w:r>
          </w:p>
        </w:tc>
        <w:tc>
          <w:tcPr>
            <w:tcW w:w="778" w:type="dxa"/>
          </w:tcPr>
          <w:p w:rsidR="00874541" w:rsidRPr="00733636" w:rsidRDefault="00874541" w:rsidP="001B1C65">
            <w:pPr>
              <w:pStyle w:val="Tabletextright"/>
            </w:pPr>
            <w:r w:rsidRPr="00733636">
              <w:t>1.93</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
            </w:pPr>
            <w:r w:rsidRPr="00733636">
              <w:rPr>
                <w:rFonts w:cstheme="minorHAnsi"/>
                <w:b/>
                <w:szCs w:val="18"/>
              </w:rPr>
              <w:t>Senior employees</w:t>
            </w:r>
          </w:p>
        </w:tc>
        <w:tc>
          <w:tcPr>
            <w:tcW w:w="950" w:type="dxa"/>
            <w:shd w:val="clear" w:color="auto" w:fill="E0E0E0"/>
          </w:tcPr>
          <w:p w:rsidR="00874541" w:rsidRPr="00733636" w:rsidRDefault="00874541" w:rsidP="001B1C65">
            <w:pPr>
              <w:pStyle w:val="Tabletextrightbold"/>
            </w:pPr>
            <w:r w:rsidRPr="00733636">
              <w:t>8</w:t>
            </w:r>
          </w:p>
        </w:tc>
        <w:tc>
          <w:tcPr>
            <w:tcW w:w="778" w:type="dxa"/>
            <w:shd w:val="clear" w:color="auto" w:fill="E0E0E0"/>
          </w:tcPr>
          <w:p w:rsidR="00874541" w:rsidRPr="00733636" w:rsidRDefault="00874541" w:rsidP="001B1C65">
            <w:pPr>
              <w:pStyle w:val="Tabletextrightbold"/>
            </w:pPr>
            <w:r w:rsidRPr="00733636">
              <w:t>7.50</w:t>
            </w:r>
          </w:p>
        </w:tc>
        <w:tc>
          <w:tcPr>
            <w:tcW w:w="979" w:type="dxa"/>
            <w:shd w:val="clear" w:color="auto" w:fill="auto"/>
          </w:tcPr>
          <w:p w:rsidR="00874541" w:rsidRPr="00733636" w:rsidRDefault="00874541" w:rsidP="001B1C65">
            <w:pPr>
              <w:pStyle w:val="Tabletextrightbold"/>
            </w:pPr>
            <w:r w:rsidRPr="00733636">
              <w:t>7</w:t>
            </w:r>
          </w:p>
        </w:tc>
        <w:tc>
          <w:tcPr>
            <w:tcW w:w="979" w:type="dxa"/>
            <w:shd w:val="clear" w:color="auto" w:fill="auto"/>
          </w:tcPr>
          <w:p w:rsidR="00874541" w:rsidRPr="00733636" w:rsidRDefault="00E363ED" w:rsidP="001B1C65">
            <w:pPr>
              <w:pStyle w:val="Tabletextrightbold"/>
            </w:pPr>
            <w:r>
              <w:t>–</w:t>
            </w:r>
          </w:p>
        </w:tc>
        <w:tc>
          <w:tcPr>
            <w:tcW w:w="778" w:type="dxa"/>
            <w:shd w:val="clear" w:color="auto" w:fill="auto"/>
          </w:tcPr>
          <w:p w:rsidR="00874541" w:rsidRPr="00733636" w:rsidRDefault="00874541" w:rsidP="001B1C65">
            <w:pPr>
              <w:pStyle w:val="Tabletextrightbold"/>
            </w:pPr>
            <w:r w:rsidRPr="00733636">
              <w:t>7.00</w:t>
            </w:r>
          </w:p>
        </w:tc>
        <w:tc>
          <w:tcPr>
            <w:tcW w:w="950" w:type="dxa"/>
            <w:shd w:val="clear" w:color="auto" w:fill="E0E0E0"/>
          </w:tcPr>
          <w:p w:rsidR="00874541" w:rsidRPr="00733636" w:rsidRDefault="00874541" w:rsidP="001B1C65">
            <w:pPr>
              <w:pStyle w:val="Tabletextrightbold"/>
            </w:pPr>
            <w:r w:rsidRPr="00733636">
              <w:t>1</w:t>
            </w:r>
          </w:p>
        </w:tc>
        <w:tc>
          <w:tcPr>
            <w:tcW w:w="778" w:type="dxa"/>
            <w:shd w:val="clear" w:color="auto" w:fill="E0E0E0"/>
          </w:tcPr>
          <w:p w:rsidR="00874541" w:rsidRPr="00733636" w:rsidRDefault="00874541" w:rsidP="001B1C65">
            <w:pPr>
              <w:pStyle w:val="Tabletextrightbold"/>
            </w:pPr>
            <w:r w:rsidRPr="00733636">
              <w:t>0.50</w:t>
            </w:r>
          </w:p>
        </w:tc>
        <w:tc>
          <w:tcPr>
            <w:tcW w:w="950" w:type="dxa"/>
            <w:shd w:val="clear" w:color="auto" w:fill="auto"/>
            <w:noWrap/>
          </w:tcPr>
          <w:p w:rsidR="00874541" w:rsidRPr="00733636" w:rsidRDefault="00874541" w:rsidP="001B1C65">
            <w:pPr>
              <w:pStyle w:val="Tabletextrightbold"/>
            </w:pPr>
            <w:r w:rsidRPr="00733636">
              <w:t>8</w:t>
            </w:r>
          </w:p>
        </w:tc>
        <w:tc>
          <w:tcPr>
            <w:tcW w:w="778" w:type="dxa"/>
            <w:shd w:val="clear" w:color="auto" w:fill="auto"/>
          </w:tcPr>
          <w:p w:rsidR="00874541" w:rsidRPr="00733636" w:rsidRDefault="00874541" w:rsidP="001B1C65">
            <w:pPr>
              <w:pStyle w:val="Tabletextrightbold"/>
            </w:pPr>
            <w:r w:rsidRPr="00733636">
              <w:t>8.00</w:t>
            </w:r>
          </w:p>
        </w:tc>
        <w:tc>
          <w:tcPr>
            <w:tcW w:w="979" w:type="dxa"/>
            <w:shd w:val="clear" w:color="auto" w:fill="E0E0E0"/>
            <w:noWrap/>
          </w:tcPr>
          <w:p w:rsidR="00874541" w:rsidRPr="00733636" w:rsidRDefault="00874541" w:rsidP="001B1C65">
            <w:pPr>
              <w:pStyle w:val="Tabletextrightbold"/>
            </w:pPr>
            <w:r w:rsidRPr="00733636">
              <w:t>8</w:t>
            </w:r>
          </w:p>
        </w:tc>
        <w:tc>
          <w:tcPr>
            <w:tcW w:w="979"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874541" w:rsidP="001B1C65">
            <w:pPr>
              <w:pStyle w:val="Tabletextrightbold"/>
            </w:pPr>
            <w:r w:rsidRPr="00733636">
              <w:t>8.00</w:t>
            </w:r>
          </w:p>
        </w:tc>
        <w:tc>
          <w:tcPr>
            <w:tcW w:w="950" w:type="dxa"/>
          </w:tcPr>
          <w:p w:rsidR="00874541" w:rsidRPr="00733636" w:rsidRDefault="00E363ED" w:rsidP="001B1C65">
            <w:pPr>
              <w:pStyle w:val="Tabletextrightbold"/>
            </w:pPr>
            <w:r>
              <w:t>–</w:t>
            </w:r>
          </w:p>
        </w:tc>
        <w:tc>
          <w:tcPr>
            <w:tcW w:w="778" w:type="dxa"/>
          </w:tcPr>
          <w:p w:rsidR="00874541" w:rsidRPr="00733636" w:rsidRDefault="00E363ED" w:rsidP="001B1C65">
            <w:pPr>
              <w:pStyle w:val="Tabletextrightbold"/>
            </w:pPr>
            <w:r>
              <w:t>–</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t>Executives</w:t>
            </w:r>
          </w:p>
        </w:tc>
        <w:tc>
          <w:tcPr>
            <w:tcW w:w="950" w:type="dxa"/>
            <w:shd w:val="clear" w:color="auto" w:fill="E0E0E0"/>
          </w:tcPr>
          <w:p w:rsidR="00874541" w:rsidRPr="00733636" w:rsidRDefault="00874541" w:rsidP="001B1C65">
            <w:pPr>
              <w:pStyle w:val="Tabletextright"/>
            </w:pPr>
            <w:r w:rsidRPr="00733636">
              <w:t>8</w:t>
            </w:r>
          </w:p>
        </w:tc>
        <w:tc>
          <w:tcPr>
            <w:tcW w:w="778" w:type="dxa"/>
            <w:shd w:val="clear" w:color="auto" w:fill="E0E0E0"/>
          </w:tcPr>
          <w:p w:rsidR="00874541" w:rsidRPr="00733636" w:rsidRDefault="00874541" w:rsidP="001B1C65">
            <w:pPr>
              <w:pStyle w:val="Tabletextright"/>
            </w:pPr>
            <w:r w:rsidRPr="00733636">
              <w:t>7.50</w:t>
            </w:r>
          </w:p>
        </w:tc>
        <w:tc>
          <w:tcPr>
            <w:tcW w:w="979" w:type="dxa"/>
            <w:shd w:val="clear" w:color="auto" w:fill="auto"/>
          </w:tcPr>
          <w:p w:rsidR="00874541" w:rsidRPr="00733636" w:rsidRDefault="00874541" w:rsidP="001B1C65">
            <w:pPr>
              <w:pStyle w:val="Tabletextright"/>
            </w:pPr>
            <w:r w:rsidRPr="00733636">
              <w:t>7</w:t>
            </w:r>
          </w:p>
        </w:tc>
        <w:tc>
          <w:tcPr>
            <w:tcW w:w="979" w:type="dxa"/>
            <w:shd w:val="clear" w:color="auto" w:fill="auto"/>
          </w:tcPr>
          <w:p w:rsidR="00874541" w:rsidRPr="00733636" w:rsidRDefault="00E363ED" w:rsidP="001B1C65">
            <w:pPr>
              <w:pStyle w:val="Tabletextright"/>
            </w:pPr>
            <w:r>
              <w:t>–</w:t>
            </w:r>
          </w:p>
        </w:tc>
        <w:tc>
          <w:tcPr>
            <w:tcW w:w="778" w:type="dxa"/>
            <w:shd w:val="clear" w:color="auto" w:fill="auto"/>
          </w:tcPr>
          <w:p w:rsidR="00874541" w:rsidRPr="00733636" w:rsidRDefault="00874541" w:rsidP="001B1C65">
            <w:pPr>
              <w:pStyle w:val="Tabletextright"/>
            </w:pPr>
            <w:r w:rsidRPr="00733636">
              <w:t>7.00</w:t>
            </w:r>
          </w:p>
        </w:tc>
        <w:tc>
          <w:tcPr>
            <w:tcW w:w="950" w:type="dxa"/>
            <w:shd w:val="clear" w:color="auto" w:fill="E0E0E0"/>
          </w:tcPr>
          <w:p w:rsidR="00874541" w:rsidRPr="00733636" w:rsidRDefault="00874541" w:rsidP="001B1C65">
            <w:pPr>
              <w:pStyle w:val="Tabletextright"/>
            </w:pPr>
            <w:r w:rsidRPr="00733636">
              <w:t>1</w:t>
            </w:r>
          </w:p>
        </w:tc>
        <w:tc>
          <w:tcPr>
            <w:tcW w:w="778" w:type="dxa"/>
            <w:shd w:val="clear" w:color="auto" w:fill="E0E0E0"/>
          </w:tcPr>
          <w:p w:rsidR="00874541" w:rsidRPr="00733636" w:rsidRDefault="00874541" w:rsidP="001B1C65">
            <w:pPr>
              <w:pStyle w:val="Tabletextright"/>
            </w:pPr>
            <w:r w:rsidRPr="00733636">
              <w:t>0.50</w:t>
            </w:r>
          </w:p>
        </w:tc>
        <w:tc>
          <w:tcPr>
            <w:tcW w:w="950" w:type="dxa"/>
            <w:shd w:val="clear" w:color="auto" w:fill="auto"/>
            <w:noWrap/>
          </w:tcPr>
          <w:p w:rsidR="00874541" w:rsidRPr="00733636" w:rsidRDefault="00874541" w:rsidP="001B1C65">
            <w:pPr>
              <w:pStyle w:val="Tabletextright"/>
            </w:pPr>
            <w:r w:rsidRPr="00733636">
              <w:t>8</w:t>
            </w:r>
          </w:p>
        </w:tc>
        <w:tc>
          <w:tcPr>
            <w:tcW w:w="778" w:type="dxa"/>
            <w:shd w:val="clear" w:color="auto" w:fill="auto"/>
          </w:tcPr>
          <w:p w:rsidR="00874541" w:rsidRPr="00733636" w:rsidRDefault="00874541" w:rsidP="001B1C65">
            <w:pPr>
              <w:pStyle w:val="Tabletextright"/>
            </w:pPr>
            <w:r w:rsidRPr="00733636">
              <w:t>8.00</w:t>
            </w:r>
          </w:p>
        </w:tc>
        <w:tc>
          <w:tcPr>
            <w:tcW w:w="979" w:type="dxa"/>
            <w:shd w:val="clear" w:color="auto" w:fill="E0E0E0"/>
            <w:noWrap/>
          </w:tcPr>
          <w:p w:rsidR="00874541" w:rsidRPr="00733636" w:rsidRDefault="00874541" w:rsidP="001B1C65">
            <w:pPr>
              <w:pStyle w:val="Tabletextright"/>
            </w:pPr>
            <w:r w:rsidRPr="00733636">
              <w:t>8</w:t>
            </w:r>
          </w:p>
        </w:tc>
        <w:tc>
          <w:tcPr>
            <w:tcW w:w="979" w:type="dxa"/>
            <w:shd w:val="clear" w:color="auto" w:fill="E0E0E0"/>
          </w:tcPr>
          <w:p w:rsidR="00874541" w:rsidRPr="00733636" w:rsidRDefault="00E363ED" w:rsidP="001B1C65">
            <w:pPr>
              <w:pStyle w:val="Tabletextright"/>
            </w:pPr>
            <w:r>
              <w:t>–</w:t>
            </w:r>
          </w:p>
        </w:tc>
        <w:tc>
          <w:tcPr>
            <w:tcW w:w="778" w:type="dxa"/>
            <w:shd w:val="clear" w:color="auto" w:fill="E0E0E0"/>
          </w:tcPr>
          <w:p w:rsidR="00874541" w:rsidRPr="00733636" w:rsidRDefault="00874541" w:rsidP="001B1C65">
            <w:pPr>
              <w:pStyle w:val="Tabletextright"/>
            </w:pPr>
            <w:r w:rsidRPr="00733636">
              <w:t>8.00</w:t>
            </w:r>
          </w:p>
        </w:tc>
        <w:tc>
          <w:tcPr>
            <w:tcW w:w="950" w:type="dxa"/>
          </w:tcPr>
          <w:p w:rsidR="00874541" w:rsidRPr="00733636" w:rsidRDefault="00E363ED" w:rsidP="001B1C65">
            <w:pPr>
              <w:pStyle w:val="Tabletextright"/>
            </w:pPr>
            <w:r>
              <w:t>–</w:t>
            </w:r>
          </w:p>
        </w:tc>
        <w:tc>
          <w:tcPr>
            <w:tcW w:w="778" w:type="dxa"/>
          </w:tcPr>
          <w:p w:rsidR="00874541" w:rsidRPr="00733636" w:rsidRDefault="00E363ED" w:rsidP="001B1C65">
            <w:pPr>
              <w:pStyle w:val="Tabletextright"/>
            </w:pPr>
            <w:r>
              <w:t>–</w:t>
            </w:r>
          </w:p>
        </w:tc>
      </w:tr>
      <w:tr w:rsidR="00874541" w:rsidRPr="00733636" w:rsidTr="001B1C65">
        <w:trPr>
          <w:cantSplit/>
        </w:trPr>
        <w:tc>
          <w:tcPr>
            <w:tcW w:w="1483" w:type="dxa"/>
            <w:shd w:val="clear" w:color="auto" w:fill="auto"/>
          </w:tcPr>
          <w:p w:rsidR="00874541" w:rsidRPr="00733636" w:rsidRDefault="00874541" w:rsidP="001B1C65">
            <w:pPr>
              <w:pStyle w:val="Tabletext"/>
              <w:rPr>
                <w:sz w:val="6"/>
              </w:rPr>
            </w:pPr>
          </w:p>
        </w:tc>
        <w:tc>
          <w:tcPr>
            <w:tcW w:w="950" w:type="dxa"/>
            <w:shd w:val="clear" w:color="auto" w:fill="E0E0E0"/>
          </w:tcPr>
          <w:p w:rsidR="00874541" w:rsidRPr="00733636" w:rsidRDefault="00874541" w:rsidP="001B1C65">
            <w:pPr>
              <w:pStyle w:val="Tabletextright"/>
              <w:rPr>
                <w:rFonts w:cstheme="minorHAnsi"/>
                <w:sz w:val="6"/>
              </w:rPr>
            </w:pPr>
          </w:p>
        </w:tc>
        <w:tc>
          <w:tcPr>
            <w:tcW w:w="778" w:type="dxa"/>
            <w:shd w:val="clear" w:color="auto" w:fill="E0E0E0"/>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rFonts w:cstheme="minorHAnsi"/>
                <w:sz w:val="6"/>
              </w:rPr>
            </w:pPr>
          </w:p>
        </w:tc>
        <w:tc>
          <w:tcPr>
            <w:tcW w:w="979" w:type="dxa"/>
            <w:shd w:val="clear" w:color="auto" w:fill="auto"/>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50"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shd w:val="clear" w:color="auto" w:fill="auto"/>
            <w:noWrap/>
          </w:tcPr>
          <w:p w:rsidR="00874541" w:rsidRPr="00733636" w:rsidRDefault="00874541" w:rsidP="001B1C65">
            <w:pPr>
              <w:pStyle w:val="Tabletextright"/>
              <w:rPr>
                <w:sz w:val="6"/>
              </w:rPr>
            </w:pPr>
          </w:p>
        </w:tc>
        <w:tc>
          <w:tcPr>
            <w:tcW w:w="778" w:type="dxa"/>
            <w:shd w:val="clear" w:color="auto" w:fill="auto"/>
          </w:tcPr>
          <w:p w:rsidR="00874541" w:rsidRPr="00733636" w:rsidRDefault="00874541" w:rsidP="001B1C65">
            <w:pPr>
              <w:pStyle w:val="Tabletextright"/>
              <w:rPr>
                <w:sz w:val="6"/>
              </w:rPr>
            </w:pPr>
          </w:p>
        </w:tc>
        <w:tc>
          <w:tcPr>
            <w:tcW w:w="979" w:type="dxa"/>
            <w:shd w:val="clear" w:color="auto" w:fill="E0E0E0"/>
            <w:noWrap/>
          </w:tcPr>
          <w:p w:rsidR="00874541" w:rsidRPr="00733636" w:rsidRDefault="00874541" w:rsidP="001B1C65">
            <w:pPr>
              <w:pStyle w:val="Tabletextright"/>
              <w:rPr>
                <w:sz w:val="6"/>
              </w:rPr>
            </w:pPr>
          </w:p>
        </w:tc>
        <w:tc>
          <w:tcPr>
            <w:tcW w:w="979" w:type="dxa"/>
            <w:shd w:val="clear" w:color="auto" w:fill="E0E0E0"/>
          </w:tcPr>
          <w:p w:rsidR="00874541" w:rsidRPr="00733636" w:rsidRDefault="00874541" w:rsidP="001B1C65">
            <w:pPr>
              <w:pStyle w:val="Tabletextright"/>
              <w:rPr>
                <w:sz w:val="6"/>
              </w:rPr>
            </w:pPr>
          </w:p>
        </w:tc>
        <w:tc>
          <w:tcPr>
            <w:tcW w:w="778" w:type="dxa"/>
            <w:shd w:val="clear" w:color="auto" w:fill="E0E0E0"/>
          </w:tcPr>
          <w:p w:rsidR="00874541" w:rsidRPr="00733636" w:rsidRDefault="00874541" w:rsidP="001B1C65">
            <w:pPr>
              <w:pStyle w:val="Tabletextright"/>
              <w:rPr>
                <w:sz w:val="6"/>
              </w:rPr>
            </w:pPr>
          </w:p>
        </w:tc>
        <w:tc>
          <w:tcPr>
            <w:tcW w:w="950" w:type="dxa"/>
          </w:tcPr>
          <w:p w:rsidR="00874541" w:rsidRPr="00733636" w:rsidRDefault="00874541" w:rsidP="001B1C65">
            <w:pPr>
              <w:pStyle w:val="Tabletextright"/>
              <w:rPr>
                <w:sz w:val="6"/>
              </w:rPr>
            </w:pPr>
          </w:p>
        </w:tc>
        <w:tc>
          <w:tcPr>
            <w:tcW w:w="778" w:type="dxa"/>
          </w:tcPr>
          <w:p w:rsidR="00874541" w:rsidRPr="00733636" w:rsidRDefault="00874541" w:rsidP="001B1C65">
            <w:pPr>
              <w:pStyle w:val="Tabletextright"/>
              <w:rPr>
                <w:sz w:val="6"/>
              </w:rPr>
            </w:pPr>
          </w:p>
        </w:tc>
      </w:tr>
      <w:tr w:rsidR="00874541" w:rsidRPr="00733636" w:rsidTr="001B1C65">
        <w:trPr>
          <w:cantSplit/>
        </w:trPr>
        <w:tc>
          <w:tcPr>
            <w:tcW w:w="1483" w:type="dxa"/>
            <w:shd w:val="clear" w:color="auto" w:fill="auto"/>
          </w:tcPr>
          <w:p w:rsidR="00874541" w:rsidRPr="00733636" w:rsidRDefault="00874541" w:rsidP="001B1C65">
            <w:pPr>
              <w:pStyle w:val="Tabletextbold"/>
            </w:pPr>
            <w:r w:rsidRPr="00733636">
              <w:t>Other</w:t>
            </w:r>
          </w:p>
        </w:tc>
        <w:tc>
          <w:tcPr>
            <w:tcW w:w="950"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E363ED" w:rsidP="001B1C65">
            <w:pPr>
              <w:pStyle w:val="Tabletextrightbold"/>
            </w:pPr>
            <w:r>
              <w:t>–</w:t>
            </w:r>
          </w:p>
        </w:tc>
        <w:tc>
          <w:tcPr>
            <w:tcW w:w="979" w:type="dxa"/>
            <w:shd w:val="clear" w:color="auto" w:fill="auto"/>
          </w:tcPr>
          <w:p w:rsidR="00874541" w:rsidRPr="00733636" w:rsidRDefault="00E363ED" w:rsidP="001B1C65">
            <w:pPr>
              <w:pStyle w:val="Tabletextrightbold"/>
            </w:pPr>
            <w:r>
              <w:t>–</w:t>
            </w:r>
          </w:p>
        </w:tc>
        <w:tc>
          <w:tcPr>
            <w:tcW w:w="979" w:type="dxa"/>
            <w:shd w:val="clear" w:color="auto" w:fill="auto"/>
          </w:tcPr>
          <w:p w:rsidR="00874541" w:rsidRPr="00733636" w:rsidRDefault="00E363ED" w:rsidP="001B1C65">
            <w:pPr>
              <w:pStyle w:val="Tabletextrightbold"/>
            </w:pPr>
            <w:r>
              <w:t>–</w:t>
            </w:r>
          </w:p>
        </w:tc>
        <w:tc>
          <w:tcPr>
            <w:tcW w:w="778" w:type="dxa"/>
            <w:shd w:val="clear" w:color="auto" w:fill="auto"/>
          </w:tcPr>
          <w:p w:rsidR="00874541" w:rsidRPr="00733636" w:rsidRDefault="00E363ED" w:rsidP="001B1C65">
            <w:pPr>
              <w:pStyle w:val="Tabletextrightbold"/>
            </w:pPr>
            <w:r>
              <w:t>–</w:t>
            </w:r>
          </w:p>
        </w:tc>
        <w:tc>
          <w:tcPr>
            <w:tcW w:w="950"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E363ED" w:rsidP="001B1C65">
            <w:pPr>
              <w:pStyle w:val="Tabletextrightbold"/>
            </w:pPr>
            <w:r>
              <w:t>–</w:t>
            </w:r>
          </w:p>
        </w:tc>
        <w:tc>
          <w:tcPr>
            <w:tcW w:w="950" w:type="dxa"/>
            <w:shd w:val="clear" w:color="auto" w:fill="auto"/>
            <w:noWrap/>
          </w:tcPr>
          <w:p w:rsidR="00874541" w:rsidRPr="00733636" w:rsidRDefault="00E363ED" w:rsidP="001B1C65">
            <w:pPr>
              <w:pStyle w:val="Tabletextrightbold"/>
            </w:pPr>
            <w:r>
              <w:t>–</w:t>
            </w:r>
          </w:p>
        </w:tc>
        <w:tc>
          <w:tcPr>
            <w:tcW w:w="778" w:type="dxa"/>
            <w:shd w:val="clear" w:color="auto" w:fill="auto"/>
          </w:tcPr>
          <w:p w:rsidR="00874541" w:rsidRPr="00733636" w:rsidRDefault="00E363ED" w:rsidP="001B1C65">
            <w:pPr>
              <w:pStyle w:val="Tabletextrightbold"/>
            </w:pPr>
            <w:r>
              <w:t>–</w:t>
            </w:r>
          </w:p>
        </w:tc>
        <w:tc>
          <w:tcPr>
            <w:tcW w:w="979" w:type="dxa"/>
            <w:shd w:val="clear" w:color="auto" w:fill="E0E0E0"/>
            <w:noWrap/>
          </w:tcPr>
          <w:p w:rsidR="00874541" w:rsidRPr="00733636" w:rsidRDefault="00E363ED" w:rsidP="001B1C65">
            <w:pPr>
              <w:pStyle w:val="Tabletextrightbold"/>
            </w:pPr>
            <w:r>
              <w:t>–</w:t>
            </w:r>
          </w:p>
        </w:tc>
        <w:tc>
          <w:tcPr>
            <w:tcW w:w="979" w:type="dxa"/>
            <w:shd w:val="clear" w:color="auto" w:fill="E0E0E0"/>
          </w:tcPr>
          <w:p w:rsidR="00874541" w:rsidRPr="00733636" w:rsidRDefault="00E363ED" w:rsidP="001B1C65">
            <w:pPr>
              <w:pStyle w:val="Tabletextrightbold"/>
            </w:pPr>
            <w:r>
              <w:t>–</w:t>
            </w:r>
          </w:p>
        </w:tc>
        <w:tc>
          <w:tcPr>
            <w:tcW w:w="778" w:type="dxa"/>
            <w:shd w:val="clear" w:color="auto" w:fill="E0E0E0"/>
          </w:tcPr>
          <w:p w:rsidR="00874541" w:rsidRPr="00733636" w:rsidRDefault="00E363ED" w:rsidP="001B1C65">
            <w:pPr>
              <w:pStyle w:val="Tabletextrightbold"/>
            </w:pPr>
            <w:r>
              <w:t>–</w:t>
            </w:r>
          </w:p>
        </w:tc>
        <w:tc>
          <w:tcPr>
            <w:tcW w:w="950" w:type="dxa"/>
          </w:tcPr>
          <w:p w:rsidR="00874541" w:rsidRPr="00733636" w:rsidRDefault="00E363ED" w:rsidP="001B1C65">
            <w:pPr>
              <w:pStyle w:val="Tabletextrightbold"/>
            </w:pPr>
            <w:r>
              <w:t>–</w:t>
            </w:r>
          </w:p>
        </w:tc>
        <w:tc>
          <w:tcPr>
            <w:tcW w:w="778" w:type="dxa"/>
          </w:tcPr>
          <w:p w:rsidR="00874541" w:rsidRPr="00733636" w:rsidRDefault="00E363ED" w:rsidP="001B1C65">
            <w:pPr>
              <w:pStyle w:val="Tabletextrightbold"/>
            </w:pPr>
            <w:r>
              <w:t>–</w:t>
            </w:r>
          </w:p>
        </w:tc>
      </w:tr>
      <w:tr w:rsidR="00874541" w:rsidRPr="00733636" w:rsidTr="001B1C65">
        <w:trPr>
          <w:cantSplit/>
        </w:trPr>
        <w:tc>
          <w:tcPr>
            <w:tcW w:w="1483" w:type="dxa"/>
            <w:shd w:val="clear" w:color="auto" w:fill="auto"/>
            <w:vAlign w:val="bottom"/>
          </w:tcPr>
          <w:p w:rsidR="00874541" w:rsidRPr="00733636" w:rsidRDefault="00874541" w:rsidP="001B1C65">
            <w:pPr>
              <w:pStyle w:val="Tabletext"/>
            </w:pPr>
            <w:r w:rsidRPr="00733636">
              <w:rPr>
                <w:rFonts w:cstheme="minorHAnsi"/>
                <w:b/>
              </w:rPr>
              <w:t>Total employees</w:t>
            </w:r>
          </w:p>
        </w:tc>
        <w:tc>
          <w:tcPr>
            <w:tcW w:w="950" w:type="dxa"/>
            <w:shd w:val="clear" w:color="auto" w:fill="E0E0E0"/>
          </w:tcPr>
          <w:p w:rsidR="00874541" w:rsidRPr="00733636" w:rsidRDefault="00874541" w:rsidP="001B1C65">
            <w:pPr>
              <w:pStyle w:val="Tabletextrightbold"/>
            </w:pPr>
            <w:r w:rsidRPr="00733636">
              <w:t>165</w:t>
            </w:r>
          </w:p>
        </w:tc>
        <w:tc>
          <w:tcPr>
            <w:tcW w:w="778" w:type="dxa"/>
            <w:shd w:val="clear" w:color="auto" w:fill="E0E0E0"/>
          </w:tcPr>
          <w:p w:rsidR="00874541" w:rsidRPr="00733636" w:rsidRDefault="00874541" w:rsidP="001B1C65">
            <w:pPr>
              <w:pStyle w:val="Tabletextrightbold"/>
            </w:pPr>
            <w:r w:rsidRPr="00733636">
              <w:t>154.41</w:t>
            </w:r>
          </w:p>
        </w:tc>
        <w:tc>
          <w:tcPr>
            <w:tcW w:w="979" w:type="dxa"/>
            <w:shd w:val="clear" w:color="auto" w:fill="auto"/>
          </w:tcPr>
          <w:p w:rsidR="00874541" w:rsidRPr="00733636" w:rsidRDefault="00874541" w:rsidP="001B1C65">
            <w:pPr>
              <w:pStyle w:val="Tabletextrightbold"/>
            </w:pPr>
            <w:r w:rsidRPr="00733636">
              <w:t>131</w:t>
            </w:r>
          </w:p>
        </w:tc>
        <w:tc>
          <w:tcPr>
            <w:tcW w:w="979" w:type="dxa"/>
            <w:shd w:val="clear" w:color="auto" w:fill="auto"/>
          </w:tcPr>
          <w:p w:rsidR="00874541" w:rsidRPr="00733636" w:rsidRDefault="00874541" w:rsidP="001B1C65">
            <w:pPr>
              <w:pStyle w:val="Tabletextrightbold"/>
            </w:pPr>
            <w:r w:rsidRPr="00733636">
              <w:t>27</w:t>
            </w:r>
          </w:p>
        </w:tc>
        <w:tc>
          <w:tcPr>
            <w:tcW w:w="778" w:type="dxa"/>
            <w:shd w:val="clear" w:color="auto" w:fill="auto"/>
          </w:tcPr>
          <w:p w:rsidR="00874541" w:rsidRPr="00733636" w:rsidRDefault="00874541" w:rsidP="001B1C65">
            <w:pPr>
              <w:pStyle w:val="Tabletextrightbold"/>
            </w:pPr>
            <w:r w:rsidRPr="00733636">
              <w:t>150.49</w:t>
            </w:r>
          </w:p>
        </w:tc>
        <w:tc>
          <w:tcPr>
            <w:tcW w:w="950" w:type="dxa"/>
            <w:shd w:val="clear" w:color="auto" w:fill="E0E0E0"/>
          </w:tcPr>
          <w:p w:rsidR="00874541" w:rsidRPr="00733636" w:rsidRDefault="00874541" w:rsidP="001B1C65">
            <w:pPr>
              <w:pStyle w:val="Tabletextrightbold"/>
            </w:pPr>
            <w:r w:rsidRPr="00733636">
              <w:t>7</w:t>
            </w:r>
          </w:p>
        </w:tc>
        <w:tc>
          <w:tcPr>
            <w:tcW w:w="778" w:type="dxa"/>
            <w:shd w:val="clear" w:color="auto" w:fill="E0E0E0"/>
          </w:tcPr>
          <w:p w:rsidR="00874541" w:rsidRPr="00733636" w:rsidRDefault="00874541" w:rsidP="001B1C65">
            <w:pPr>
              <w:pStyle w:val="Tabletextrightbold"/>
            </w:pPr>
            <w:r w:rsidRPr="00733636">
              <w:t>3.92</w:t>
            </w:r>
          </w:p>
        </w:tc>
        <w:tc>
          <w:tcPr>
            <w:tcW w:w="950" w:type="dxa"/>
            <w:shd w:val="clear" w:color="auto" w:fill="auto"/>
            <w:noWrap/>
          </w:tcPr>
          <w:p w:rsidR="00874541" w:rsidRPr="00733636" w:rsidRDefault="00874541" w:rsidP="001B1C65">
            <w:pPr>
              <w:pStyle w:val="Tabletextrightbold"/>
            </w:pPr>
            <w:r w:rsidRPr="00733636">
              <w:t>164</w:t>
            </w:r>
          </w:p>
        </w:tc>
        <w:tc>
          <w:tcPr>
            <w:tcW w:w="778" w:type="dxa"/>
            <w:shd w:val="clear" w:color="auto" w:fill="auto"/>
          </w:tcPr>
          <w:p w:rsidR="00874541" w:rsidRPr="00733636" w:rsidRDefault="00874541" w:rsidP="001B1C65">
            <w:pPr>
              <w:pStyle w:val="Tabletextrightbold"/>
            </w:pPr>
            <w:r w:rsidRPr="00733636">
              <w:t>154.15</w:t>
            </w:r>
          </w:p>
        </w:tc>
        <w:tc>
          <w:tcPr>
            <w:tcW w:w="979" w:type="dxa"/>
            <w:shd w:val="clear" w:color="auto" w:fill="E0E0E0"/>
            <w:noWrap/>
          </w:tcPr>
          <w:p w:rsidR="00874541" w:rsidRPr="00733636" w:rsidRDefault="00874541" w:rsidP="001B1C65">
            <w:pPr>
              <w:pStyle w:val="Tabletextrightbold"/>
            </w:pPr>
            <w:r w:rsidRPr="00733636">
              <w:t>128</w:t>
            </w:r>
          </w:p>
        </w:tc>
        <w:tc>
          <w:tcPr>
            <w:tcW w:w="979" w:type="dxa"/>
            <w:shd w:val="clear" w:color="auto" w:fill="E0E0E0"/>
          </w:tcPr>
          <w:p w:rsidR="00874541" w:rsidRPr="00733636" w:rsidRDefault="00874541" w:rsidP="001B1C65">
            <w:pPr>
              <w:pStyle w:val="Tabletextrightbold"/>
            </w:pPr>
            <w:r w:rsidRPr="00733636">
              <w:t>32</w:t>
            </w:r>
          </w:p>
        </w:tc>
        <w:tc>
          <w:tcPr>
            <w:tcW w:w="778" w:type="dxa"/>
            <w:shd w:val="clear" w:color="auto" w:fill="E0E0E0"/>
          </w:tcPr>
          <w:p w:rsidR="00874541" w:rsidRPr="00733636" w:rsidRDefault="00874541" w:rsidP="001B1C65">
            <w:pPr>
              <w:pStyle w:val="Tabletextrightbold"/>
            </w:pPr>
            <w:r w:rsidRPr="00733636">
              <w:t>150.22</w:t>
            </w:r>
          </w:p>
        </w:tc>
        <w:tc>
          <w:tcPr>
            <w:tcW w:w="950" w:type="dxa"/>
          </w:tcPr>
          <w:p w:rsidR="00874541" w:rsidRPr="00733636" w:rsidRDefault="00874541" w:rsidP="001B1C65">
            <w:pPr>
              <w:pStyle w:val="Tabletextrightbold"/>
            </w:pPr>
            <w:r w:rsidRPr="00733636">
              <w:t>4</w:t>
            </w:r>
          </w:p>
        </w:tc>
        <w:tc>
          <w:tcPr>
            <w:tcW w:w="778" w:type="dxa"/>
          </w:tcPr>
          <w:p w:rsidR="00874541" w:rsidRPr="00733636" w:rsidRDefault="00874541" w:rsidP="001B1C65">
            <w:pPr>
              <w:pStyle w:val="Tabletextrightbold"/>
            </w:pPr>
            <w:r w:rsidRPr="00733636">
              <w:t>3.93</w:t>
            </w:r>
          </w:p>
        </w:tc>
      </w:tr>
    </w:tbl>
    <w:p w:rsidR="00874541" w:rsidRPr="00733636" w:rsidRDefault="00874541" w:rsidP="00874541"/>
    <w:p w:rsidR="0021241E" w:rsidRPr="00733636" w:rsidRDefault="0021241E" w:rsidP="0021241E"/>
    <w:p w:rsidR="0021241E" w:rsidRPr="00733636" w:rsidRDefault="0021241E" w:rsidP="0021241E">
      <w:pPr>
        <w:sectPr w:rsidR="0021241E" w:rsidRPr="00733636" w:rsidSect="009D6CB6">
          <w:headerReference w:type="even" r:id="rId121"/>
          <w:headerReference w:type="default" r:id="rId122"/>
          <w:footerReference w:type="even" r:id="rId123"/>
          <w:footerReference w:type="default" r:id="rId124"/>
          <w:pgSz w:w="16834" w:h="11909" w:orient="landscape" w:code="9"/>
          <w:pgMar w:top="1152" w:right="1440" w:bottom="994" w:left="1728" w:header="720" w:footer="288" w:gutter="0"/>
          <w:cols w:space="720"/>
          <w:noEndnote/>
        </w:sectPr>
      </w:pPr>
    </w:p>
    <w:p w:rsidR="005E7978" w:rsidRPr="00733636" w:rsidRDefault="005E7978" w:rsidP="005E7978">
      <w:pPr>
        <w:pStyle w:val="Tableheading"/>
      </w:pPr>
      <w:r w:rsidRPr="00733636">
        <w:t>Annualised total salary, by $20</w:t>
      </w:r>
      <w:r w:rsidRPr="00322B59">
        <w:rPr>
          <w:rFonts w:ascii="Times New Roman" w:hAnsi="Times New Roman"/>
        </w:rPr>
        <w:t> </w:t>
      </w:r>
      <w:r w:rsidRPr="00733636">
        <w:t>000 bands, for executives and other senior non</w:t>
      </w:r>
      <w:r w:rsidR="00B336DF" w:rsidRPr="00733636">
        <w:noBreakHyphen/>
      </w:r>
      <w:r w:rsidRPr="00733636">
        <w:t>executive staff</w:t>
      </w:r>
      <w:r w:rsidR="000A7CE4">
        <w:t xml:space="preserve"> – </w:t>
      </w:r>
      <w:r w:rsidR="000A7CE4" w:rsidRPr="000A7CE4">
        <w:t>Emergency Services and State Super</w:t>
      </w:r>
    </w:p>
    <w:tbl>
      <w:tblPr>
        <w:tblW w:w="0" w:type="auto"/>
        <w:tblInd w:w="108" w:type="dxa"/>
        <w:tblLayout w:type="fixed"/>
        <w:tblLook w:val="0000" w:firstRow="0" w:lastRow="0" w:firstColumn="0" w:lastColumn="0" w:noHBand="0" w:noVBand="0"/>
      </w:tblPr>
      <w:tblGrid>
        <w:gridCol w:w="2700"/>
        <w:gridCol w:w="1440"/>
        <w:gridCol w:w="1440"/>
      </w:tblGrid>
      <w:tr w:rsidR="005E7978" w:rsidRPr="00733636" w:rsidTr="006B6C15">
        <w:tc>
          <w:tcPr>
            <w:tcW w:w="2700" w:type="dxa"/>
            <w:vAlign w:val="bottom"/>
          </w:tcPr>
          <w:p w:rsidR="005E7978" w:rsidRPr="00733636" w:rsidRDefault="005E7978" w:rsidP="006B6C15">
            <w:pPr>
              <w:pStyle w:val="Tabletextheadingleft"/>
            </w:pPr>
            <w:r w:rsidRPr="00733636">
              <w:t>Income band (salary)</w:t>
            </w:r>
          </w:p>
        </w:tc>
        <w:tc>
          <w:tcPr>
            <w:tcW w:w="1440" w:type="dxa"/>
            <w:shd w:val="clear" w:color="auto" w:fill="auto"/>
            <w:vAlign w:val="bottom"/>
          </w:tcPr>
          <w:p w:rsidR="005E7978" w:rsidRPr="00733636" w:rsidRDefault="005E7978" w:rsidP="006B6C15">
            <w:pPr>
              <w:pStyle w:val="Tabletextheadingcentred"/>
            </w:pPr>
            <w:r w:rsidRPr="00733636">
              <w:t>Executives</w:t>
            </w:r>
          </w:p>
        </w:tc>
        <w:tc>
          <w:tcPr>
            <w:tcW w:w="1440" w:type="dxa"/>
            <w:shd w:val="clear" w:color="auto" w:fill="auto"/>
          </w:tcPr>
          <w:p w:rsidR="005E7978" w:rsidRPr="00733636" w:rsidRDefault="00150383" w:rsidP="001B1C65">
            <w:pPr>
              <w:pStyle w:val="Tabletextheadingcentred"/>
            </w:pPr>
            <w:r w:rsidRPr="00733636">
              <w:t xml:space="preserve">Senior </w:t>
            </w:r>
            <w:r w:rsidRPr="00733636">
              <w:br/>
              <w:t>non</w:t>
            </w:r>
            <w:r w:rsidR="00B336DF" w:rsidRPr="00733636">
              <w:noBreakHyphen/>
            </w:r>
            <w:r w:rsidRPr="00733636">
              <w:t>execut</w:t>
            </w:r>
            <w:r w:rsidR="005E7978" w:rsidRPr="00733636">
              <w:t>ive</w:t>
            </w:r>
          </w:p>
        </w:tc>
      </w:tr>
      <w:tr w:rsidR="005E7978" w:rsidRPr="00733636" w:rsidTr="006B6C15">
        <w:tc>
          <w:tcPr>
            <w:tcW w:w="2700" w:type="dxa"/>
            <w:vAlign w:val="bottom"/>
          </w:tcPr>
          <w:p w:rsidR="005E7978" w:rsidRPr="00733636" w:rsidRDefault="005E7978" w:rsidP="001B1C65">
            <w:pPr>
              <w:pStyle w:val="Tabletext"/>
            </w:pPr>
            <w:r w:rsidRPr="00733636">
              <w:t>&lt;$160</w:t>
            </w:r>
            <w:r w:rsidRPr="00322B59">
              <w:rPr>
                <w:rFonts w:ascii="Times New Roman" w:hAnsi="Times New Roman"/>
              </w:rPr>
              <w:t> </w:t>
            </w:r>
            <w:r w:rsidRPr="00733636">
              <w:t>000</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160</w:t>
            </w:r>
            <w:r w:rsidRPr="00322B59">
              <w:rPr>
                <w:rFonts w:ascii="Times New Roman" w:hAnsi="Times New Roman"/>
              </w:rPr>
              <w:t> </w:t>
            </w:r>
            <w:r w:rsidRPr="00733636">
              <w:t>000–$17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r w:rsidRPr="00733636">
              <w:t>1</w:t>
            </w:r>
          </w:p>
        </w:tc>
        <w:tc>
          <w:tcPr>
            <w:tcW w:w="1440" w:type="dxa"/>
            <w:shd w:val="clear" w:color="auto" w:fill="auto"/>
            <w:vAlign w:val="bottom"/>
          </w:tcPr>
          <w:p w:rsidR="005E7978" w:rsidRPr="00733636" w:rsidRDefault="005E7978" w:rsidP="001B1C65">
            <w:pPr>
              <w:pStyle w:val="Tabletextright"/>
            </w:pPr>
            <w:r w:rsidRPr="00733636">
              <w:t>1</w:t>
            </w:r>
          </w:p>
        </w:tc>
      </w:tr>
      <w:tr w:rsidR="005E7978" w:rsidRPr="00733636" w:rsidTr="006B6C15">
        <w:tc>
          <w:tcPr>
            <w:tcW w:w="2700" w:type="dxa"/>
            <w:vAlign w:val="bottom"/>
          </w:tcPr>
          <w:p w:rsidR="005E7978" w:rsidRPr="00733636" w:rsidRDefault="005E7978" w:rsidP="001B1C65">
            <w:pPr>
              <w:pStyle w:val="Tabletext"/>
            </w:pPr>
            <w:r w:rsidRPr="00733636">
              <w:t>$180</w:t>
            </w:r>
            <w:r w:rsidRPr="00322B59">
              <w:rPr>
                <w:rFonts w:ascii="Times New Roman" w:hAnsi="Times New Roman"/>
              </w:rPr>
              <w:t> </w:t>
            </w:r>
            <w:r w:rsidRPr="00733636">
              <w:t>000–$19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r w:rsidRPr="00733636">
              <w:t>1</w:t>
            </w:r>
          </w:p>
        </w:tc>
        <w:tc>
          <w:tcPr>
            <w:tcW w:w="1440" w:type="dxa"/>
            <w:shd w:val="clear" w:color="auto" w:fill="auto"/>
            <w:vAlign w:val="bottom"/>
          </w:tcPr>
          <w:p w:rsidR="005E7978" w:rsidRPr="00733636" w:rsidRDefault="005E7978" w:rsidP="001B1C65">
            <w:pPr>
              <w:pStyle w:val="Tabletextright"/>
            </w:pPr>
            <w:r w:rsidRPr="00733636">
              <w:t>1</w:t>
            </w:r>
          </w:p>
        </w:tc>
      </w:tr>
      <w:tr w:rsidR="005E7978" w:rsidRPr="00733636" w:rsidTr="006B6C15">
        <w:tc>
          <w:tcPr>
            <w:tcW w:w="2700" w:type="dxa"/>
            <w:vAlign w:val="bottom"/>
          </w:tcPr>
          <w:p w:rsidR="005E7978" w:rsidRPr="00733636" w:rsidRDefault="005E7978" w:rsidP="001B1C65">
            <w:pPr>
              <w:pStyle w:val="Tabletext"/>
            </w:pPr>
            <w:r w:rsidRPr="00733636">
              <w:t>$200</w:t>
            </w:r>
            <w:r w:rsidRPr="00322B59">
              <w:rPr>
                <w:rFonts w:ascii="Times New Roman" w:hAnsi="Times New Roman"/>
              </w:rPr>
              <w:t> </w:t>
            </w:r>
            <w:r w:rsidRPr="00733636">
              <w:t>000–$21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r w:rsidRPr="00733636">
              <w:t>3</w:t>
            </w: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220</w:t>
            </w:r>
            <w:r w:rsidRPr="00322B59">
              <w:rPr>
                <w:rFonts w:ascii="Times New Roman" w:hAnsi="Times New Roman"/>
              </w:rPr>
              <w:t> </w:t>
            </w:r>
            <w:r w:rsidRPr="00733636">
              <w:t>000–$23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r w:rsidRPr="00733636">
              <w:t>1</w:t>
            </w: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240</w:t>
            </w:r>
            <w:r w:rsidRPr="00322B59">
              <w:rPr>
                <w:rFonts w:ascii="Times New Roman" w:hAnsi="Times New Roman"/>
              </w:rPr>
              <w:t> </w:t>
            </w:r>
            <w:r w:rsidRPr="00733636">
              <w:t>000–$25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260</w:t>
            </w:r>
            <w:r w:rsidRPr="00322B59">
              <w:rPr>
                <w:rFonts w:ascii="Times New Roman" w:hAnsi="Times New Roman"/>
              </w:rPr>
              <w:t> </w:t>
            </w:r>
            <w:r w:rsidRPr="00733636">
              <w:t>000–$27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280</w:t>
            </w:r>
            <w:r w:rsidRPr="00322B59">
              <w:rPr>
                <w:rFonts w:ascii="Times New Roman" w:hAnsi="Times New Roman"/>
              </w:rPr>
              <w:t> </w:t>
            </w:r>
            <w:r w:rsidRPr="00733636">
              <w:t>000–$29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300</w:t>
            </w:r>
            <w:r w:rsidRPr="00322B59">
              <w:rPr>
                <w:rFonts w:ascii="Times New Roman" w:hAnsi="Times New Roman"/>
              </w:rPr>
              <w:t> </w:t>
            </w:r>
            <w:r w:rsidRPr="00733636">
              <w:t>000–$31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
            </w:pPr>
            <w:r w:rsidRPr="00733636">
              <w:t>$320</w:t>
            </w:r>
            <w:r w:rsidRPr="00322B59">
              <w:rPr>
                <w:rFonts w:ascii="Times New Roman" w:hAnsi="Times New Roman"/>
              </w:rPr>
              <w:t> </w:t>
            </w:r>
            <w:r w:rsidRPr="00733636">
              <w:t>000–$33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340</w:t>
            </w:r>
            <w:r w:rsidRPr="00322B59">
              <w:rPr>
                <w:rFonts w:ascii="Times New Roman" w:hAnsi="Times New Roman"/>
              </w:rPr>
              <w:t> </w:t>
            </w:r>
            <w:r w:rsidRPr="00733636">
              <w:t>000–$35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r w:rsidRPr="00733636">
              <w:t>1</w:t>
            </w: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360</w:t>
            </w:r>
            <w:r w:rsidRPr="00322B59">
              <w:rPr>
                <w:rFonts w:ascii="Times New Roman" w:hAnsi="Times New Roman"/>
              </w:rPr>
              <w:t> </w:t>
            </w:r>
            <w:r w:rsidRPr="00733636">
              <w:t>000–$37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380</w:t>
            </w:r>
            <w:r w:rsidRPr="00322B59">
              <w:rPr>
                <w:rFonts w:ascii="Times New Roman" w:hAnsi="Times New Roman"/>
              </w:rPr>
              <w:t> </w:t>
            </w:r>
            <w:r w:rsidRPr="00733636">
              <w:t>000–$39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400</w:t>
            </w:r>
            <w:r w:rsidRPr="00322B59">
              <w:rPr>
                <w:rFonts w:ascii="Times New Roman" w:hAnsi="Times New Roman"/>
              </w:rPr>
              <w:t> </w:t>
            </w:r>
            <w:r w:rsidRPr="00733636">
              <w:t>000–$41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420</w:t>
            </w:r>
            <w:r w:rsidRPr="00322B59">
              <w:rPr>
                <w:rFonts w:ascii="Times New Roman" w:hAnsi="Times New Roman"/>
              </w:rPr>
              <w:t> </w:t>
            </w:r>
            <w:r w:rsidRPr="00733636">
              <w:t>000–$43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440</w:t>
            </w:r>
            <w:r w:rsidRPr="00322B59">
              <w:rPr>
                <w:rFonts w:ascii="Times New Roman" w:hAnsi="Times New Roman"/>
              </w:rPr>
              <w:t> </w:t>
            </w:r>
            <w:r w:rsidRPr="00733636">
              <w:t>000–$45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460</w:t>
            </w:r>
            <w:r w:rsidRPr="00322B59">
              <w:rPr>
                <w:rFonts w:ascii="Times New Roman" w:hAnsi="Times New Roman"/>
              </w:rPr>
              <w:t> </w:t>
            </w:r>
            <w:r w:rsidRPr="00733636">
              <w:t>000–$47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tcPr>
          <w:p w:rsidR="005E7978" w:rsidRPr="00733636" w:rsidRDefault="005E7978" w:rsidP="001B1C65">
            <w:pPr>
              <w:pStyle w:val="Tabletext"/>
            </w:pPr>
            <w:r w:rsidRPr="00733636">
              <w:t>$480</w:t>
            </w:r>
            <w:r w:rsidRPr="00322B59">
              <w:rPr>
                <w:rFonts w:ascii="Times New Roman" w:hAnsi="Times New Roman"/>
              </w:rPr>
              <w:t> </w:t>
            </w:r>
            <w:r w:rsidRPr="00733636">
              <w:t>000–$499</w:t>
            </w:r>
            <w:r w:rsidRPr="00322B59">
              <w:rPr>
                <w:rFonts w:ascii="Times New Roman" w:hAnsi="Times New Roman"/>
              </w:rPr>
              <w:t> </w:t>
            </w:r>
            <w:r w:rsidRPr="00733636">
              <w:t>999</w:t>
            </w:r>
          </w:p>
        </w:tc>
        <w:tc>
          <w:tcPr>
            <w:tcW w:w="1440" w:type="dxa"/>
            <w:shd w:val="clear" w:color="auto" w:fill="E0E0E0"/>
            <w:vAlign w:val="bottom"/>
          </w:tcPr>
          <w:p w:rsidR="005E7978" w:rsidRPr="00733636" w:rsidRDefault="005E7978" w:rsidP="001B1C65">
            <w:pPr>
              <w:pStyle w:val="Tabletextright"/>
            </w:pPr>
          </w:p>
        </w:tc>
        <w:tc>
          <w:tcPr>
            <w:tcW w:w="1440" w:type="dxa"/>
            <w:shd w:val="clear" w:color="auto" w:fill="auto"/>
            <w:vAlign w:val="bottom"/>
          </w:tcPr>
          <w:p w:rsidR="005E7978" w:rsidRPr="00733636" w:rsidRDefault="005E7978" w:rsidP="001B1C65">
            <w:pPr>
              <w:pStyle w:val="Tabletextright"/>
            </w:pPr>
          </w:p>
        </w:tc>
      </w:tr>
      <w:tr w:rsidR="005E7978" w:rsidRPr="00733636" w:rsidTr="006B6C15">
        <w:tc>
          <w:tcPr>
            <w:tcW w:w="2700" w:type="dxa"/>
            <w:vAlign w:val="bottom"/>
          </w:tcPr>
          <w:p w:rsidR="005E7978" w:rsidRPr="00733636" w:rsidRDefault="005E7978" w:rsidP="001B1C65">
            <w:pPr>
              <w:pStyle w:val="Tabletextbold"/>
            </w:pPr>
            <w:r w:rsidRPr="00733636">
              <w:t xml:space="preserve">Total </w:t>
            </w:r>
          </w:p>
        </w:tc>
        <w:tc>
          <w:tcPr>
            <w:tcW w:w="1440" w:type="dxa"/>
            <w:shd w:val="clear" w:color="auto" w:fill="E0E0E0"/>
            <w:vAlign w:val="bottom"/>
          </w:tcPr>
          <w:p w:rsidR="005E7978" w:rsidRPr="00733636" w:rsidRDefault="005E7978" w:rsidP="001B1C65">
            <w:pPr>
              <w:pStyle w:val="Tabletextrightbold"/>
            </w:pPr>
            <w:r w:rsidRPr="00733636">
              <w:t>7</w:t>
            </w:r>
          </w:p>
        </w:tc>
        <w:tc>
          <w:tcPr>
            <w:tcW w:w="1440" w:type="dxa"/>
            <w:shd w:val="clear" w:color="auto" w:fill="auto"/>
            <w:vAlign w:val="bottom"/>
          </w:tcPr>
          <w:p w:rsidR="005E7978" w:rsidRPr="00733636" w:rsidRDefault="005E7978" w:rsidP="001B1C65">
            <w:pPr>
              <w:pStyle w:val="Tabletextrightbold"/>
            </w:pPr>
            <w:r w:rsidRPr="00733636">
              <w:t>2</w:t>
            </w:r>
          </w:p>
        </w:tc>
      </w:tr>
    </w:tbl>
    <w:p w:rsidR="005E7978" w:rsidRPr="00733636" w:rsidRDefault="005E7978" w:rsidP="005E7978"/>
    <w:p w:rsidR="00A5358C" w:rsidRPr="00733636" w:rsidRDefault="007F665C" w:rsidP="007F665C">
      <w:pPr>
        <w:pStyle w:val="Heading2"/>
      </w:pPr>
      <w:r w:rsidRPr="00733636">
        <w:t>Workforce inclusion policy</w:t>
      </w:r>
    </w:p>
    <w:p w:rsidR="00E460B4" w:rsidRPr="00733636" w:rsidRDefault="004E666E" w:rsidP="00E460B4">
      <w:r w:rsidRPr="00733636">
        <w:t xml:space="preserve">The Department </w:t>
      </w:r>
      <w:r w:rsidR="00E460B4" w:rsidRPr="00733636">
        <w:t xml:space="preserve">is working towards creating a balanced working environment where equal opportunity and diversity are valued. As part of our </w:t>
      </w:r>
      <w:r w:rsidRPr="00733636">
        <w:t xml:space="preserve">People Matter </w:t>
      </w:r>
      <w:r w:rsidR="00E460B4" w:rsidRPr="00733636">
        <w:t xml:space="preserve">Action Plan, DTF has a 50/50 target </w:t>
      </w:r>
      <w:r w:rsidRPr="00733636">
        <w:t xml:space="preserve">for </w:t>
      </w:r>
      <w:r w:rsidR="00E460B4" w:rsidRPr="00733636">
        <w:t xml:space="preserve">the executive gender profile. The following table outlines the </w:t>
      </w:r>
      <w:r w:rsidR="00D74564" w:rsidRPr="00733636">
        <w:t>Department</w:t>
      </w:r>
      <w:r w:rsidR="00241912">
        <w:t>’</w:t>
      </w:r>
      <w:r w:rsidR="00D74564" w:rsidRPr="00733636">
        <w:t xml:space="preserve">s </w:t>
      </w:r>
      <w:r w:rsidR="00E460B4" w:rsidRPr="00733636">
        <w:t>progress against this target for 2016</w:t>
      </w:r>
      <w:r w:rsidR="00B336DF" w:rsidRPr="00733636">
        <w:noBreakHyphen/>
      </w:r>
      <w:r w:rsidR="00E460B4" w:rsidRPr="00733636">
        <w:t>17.</w:t>
      </w:r>
    </w:p>
    <w:tbl>
      <w:tblPr>
        <w:tblStyle w:val="AnnualReporttexttable"/>
        <w:tblW w:w="9288" w:type="dxa"/>
        <w:tblLayout w:type="fixed"/>
        <w:tblLook w:val="0620" w:firstRow="1" w:lastRow="0" w:firstColumn="0" w:lastColumn="0" w:noHBand="1" w:noVBand="1"/>
      </w:tblPr>
      <w:tblGrid>
        <w:gridCol w:w="2322"/>
        <w:gridCol w:w="2322"/>
        <w:gridCol w:w="2322"/>
        <w:gridCol w:w="2322"/>
      </w:tblGrid>
      <w:tr w:rsidR="007F665C" w:rsidRPr="00733636" w:rsidTr="007F665C">
        <w:trPr>
          <w:cnfStyle w:val="100000000000" w:firstRow="1" w:lastRow="0" w:firstColumn="0" w:lastColumn="0" w:oddVBand="0" w:evenVBand="0" w:oddHBand="0" w:evenHBand="0" w:firstRowFirstColumn="0" w:firstRowLastColumn="0" w:lastRowFirstColumn="0" w:lastRowLastColumn="0"/>
          <w:trHeight w:val="313"/>
        </w:trPr>
        <w:tc>
          <w:tcPr>
            <w:tcW w:w="2322" w:type="dxa"/>
            <w:hideMark/>
          </w:tcPr>
          <w:p w:rsidR="007F665C" w:rsidRPr="00733636" w:rsidRDefault="007F665C" w:rsidP="007F665C">
            <w:pPr>
              <w:pStyle w:val="Tableheader"/>
              <w:jc w:val="left"/>
            </w:pPr>
            <w:r w:rsidRPr="00733636">
              <w:t>Workforce inclusion policy initiative</w:t>
            </w:r>
          </w:p>
        </w:tc>
        <w:tc>
          <w:tcPr>
            <w:tcW w:w="2322" w:type="dxa"/>
            <w:hideMark/>
          </w:tcPr>
          <w:p w:rsidR="007F665C" w:rsidRPr="00733636" w:rsidRDefault="007F665C" w:rsidP="007F665C">
            <w:pPr>
              <w:pStyle w:val="Tableheader"/>
              <w:jc w:val="left"/>
            </w:pPr>
            <w:r w:rsidRPr="00733636">
              <w:t>Target</w:t>
            </w:r>
          </w:p>
        </w:tc>
        <w:tc>
          <w:tcPr>
            <w:tcW w:w="2322" w:type="dxa"/>
            <w:hideMark/>
          </w:tcPr>
          <w:p w:rsidR="007F665C" w:rsidRPr="00733636" w:rsidRDefault="007F665C" w:rsidP="007F665C">
            <w:pPr>
              <w:pStyle w:val="Tableheader"/>
              <w:jc w:val="left"/>
            </w:pPr>
            <w:r w:rsidRPr="00733636">
              <w:t>Actual progress in 2016</w:t>
            </w:r>
            <w:r w:rsidR="00B336DF" w:rsidRPr="00733636">
              <w:noBreakHyphen/>
            </w:r>
            <w:r w:rsidRPr="00733636">
              <w:t>17</w:t>
            </w:r>
          </w:p>
        </w:tc>
        <w:tc>
          <w:tcPr>
            <w:tcW w:w="2322" w:type="dxa"/>
          </w:tcPr>
          <w:p w:rsidR="007F665C" w:rsidRPr="00733636" w:rsidRDefault="007F665C" w:rsidP="007F665C">
            <w:pPr>
              <w:pStyle w:val="Tableheader"/>
              <w:jc w:val="left"/>
            </w:pPr>
            <w:r w:rsidRPr="00733636">
              <w:t>Actual progress in 2015</w:t>
            </w:r>
            <w:r w:rsidR="00B336DF" w:rsidRPr="00733636">
              <w:noBreakHyphen/>
            </w:r>
            <w:r w:rsidRPr="00733636">
              <w:t>16</w:t>
            </w:r>
          </w:p>
        </w:tc>
      </w:tr>
      <w:tr w:rsidR="007F665C" w:rsidRPr="00733636" w:rsidTr="007F665C">
        <w:trPr>
          <w:trHeight w:val="313"/>
        </w:trPr>
        <w:tc>
          <w:tcPr>
            <w:tcW w:w="2322" w:type="dxa"/>
            <w:vMerge w:val="restart"/>
            <w:shd w:val="clear" w:color="auto" w:fill="E0E0E0"/>
            <w:vAlign w:val="center"/>
            <w:hideMark/>
          </w:tcPr>
          <w:p w:rsidR="007F665C" w:rsidRPr="00733636" w:rsidRDefault="007F665C" w:rsidP="007F665C">
            <w:pPr>
              <w:pStyle w:val="Tabletext"/>
            </w:pPr>
            <w:r w:rsidRPr="00733636">
              <w:t>Gender diversity at executive levels</w:t>
            </w:r>
          </w:p>
        </w:tc>
        <w:tc>
          <w:tcPr>
            <w:tcW w:w="2322" w:type="dxa"/>
            <w:hideMark/>
          </w:tcPr>
          <w:p w:rsidR="007F665C" w:rsidRPr="00733636" w:rsidRDefault="007F665C" w:rsidP="007F665C">
            <w:pPr>
              <w:pStyle w:val="Tabletext"/>
              <w:rPr>
                <w:b/>
              </w:rPr>
            </w:pPr>
            <w:r w:rsidRPr="00733636">
              <w:rPr>
                <w:b/>
              </w:rPr>
              <w:t>Executive Officers:</w:t>
            </w:r>
          </w:p>
        </w:tc>
        <w:tc>
          <w:tcPr>
            <w:tcW w:w="2322" w:type="dxa"/>
            <w:hideMark/>
          </w:tcPr>
          <w:p w:rsidR="007F665C" w:rsidRPr="00733636" w:rsidRDefault="007F665C" w:rsidP="007F665C">
            <w:pPr>
              <w:pStyle w:val="Tabletext"/>
              <w:rPr>
                <w:b/>
              </w:rPr>
            </w:pPr>
            <w:r w:rsidRPr="00733636">
              <w:rPr>
                <w:b/>
              </w:rPr>
              <w:t>Executive Officers:</w:t>
            </w:r>
          </w:p>
        </w:tc>
        <w:tc>
          <w:tcPr>
            <w:tcW w:w="2322" w:type="dxa"/>
          </w:tcPr>
          <w:p w:rsidR="007F665C" w:rsidRPr="00733636" w:rsidDel="002E5D8B" w:rsidRDefault="007F665C" w:rsidP="007F665C">
            <w:pPr>
              <w:pStyle w:val="Tabletext"/>
              <w:rPr>
                <w:b/>
              </w:rPr>
            </w:pPr>
            <w:r w:rsidRPr="00733636">
              <w:rPr>
                <w:b/>
              </w:rPr>
              <w:t>Executive Officers:</w:t>
            </w:r>
          </w:p>
        </w:tc>
      </w:tr>
      <w:tr w:rsidR="007F665C" w:rsidRPr="00733636" w:rsidTr="007F665C">
        <w:trPr>
          <w:trHeight w:val="313"/>
        </w:trPr>
        <w:tc>
          <w:tcPr>
            <w:tcW w:w="2322" w:type="dxa"/>
            <w:vMerge/>
            <w:shd w:val="clear" w:color="auto" w:fill="E0E0E0"/>
          </w:tcPr>
          <w:p w:rsidR="007F665C" w:rsidRPr="00733636" w:rsidRDefault="007F665C" w:rsidP="007F665C">
            <w:pPr>
              <w:pStyle w:val="Tabletext"/>
            </w:pPr>
          </w:p>
        </w:tc>
        <w:tc>
          <w:tcPr>
            <w:tcW w:w="2322" w:type="dxa"/>
          </w:tcPr>
          <w:p w:rsidR="007F665C" w:rsidRPr="006B6C15" w:rsidRDefault="007F665C" w:rsidP="006B6C15">
            <w:pPr>
              <w:pStyle w:val="Tabletext"/>
            </w:pPr>
            <w:r w:rsidRPr="006B6C15">
              <w:t>5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6B6C15">
              <w:t xml:space="preserve"> male; </w:t>
            </w:r>
            <w:r w:rsidR="00E460B4" w:rsidRPr="006B6C15">
              <w:br/>
            </w:r>
            <w:r w:rsidRPr="006B6C15">
              <w:t>5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6B6C15">
              <w:t xml:space="preserve"> female by 2018</w:t>
            </w:r>
          </w:p>
        </w:tc>
        <w:tc>
          <w:tcPr>
            <w:tcW w:w="2322" w:type="dxa"/>
          </w:tcPr>
          <w:p w:rsidR="007F665C" w:rsidRPr="006B6C15" w:rsidRDefault="00E460B4" w:rsidP="006B6C15">
            <w:pPr>
              <w:pStyle w:val="Tabletext"/>
            </w:pPr>
            <w:r w:rsidRPr="006B6C15">
              <w:t>64</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007F665C" w:rsidRPr="006B6C15">
              <w:t xml:space="preserve"> male; </w:t>
            </w:r>
            <w:r w:rsidRPr="006B6C15">
              <w:br/>
              <w:t>36</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007F665C" w:rsidRPr="006B6C15">
              <w:t xml:space="preserve"> female</w:t>
            </w:r>
          </w:p>
        </w:tc>
        <w:tc>
          <w:tcPr>
            <w:tcW w:w="2322" w:type="dxa"/>
          </w:tcPr>
          <w:p w:rsidR="007F665C" w:rsidRPr="006B6C15" w:rsidRDefault="007F665C" w:rsidP="006B6C15">
            <w:pPr>
              <w:pStyle w:val="Tabletext"/>
            </w:pPr>
            <w:r w:rsidRPr="006B6C15">
              <w:t>6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6B6C15">
              <w:t xml:space="preserve"> male; </w:t>
            </w:r>
            <w:r w:rsidR="00E460B4" w:rsidRPr="006B6C15">
              <w:br/>
            </w:r>
            <w:r w:rsidRPr="006B6C15">
              <w:t>3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6B6C15">
              <w:t xml:space="preserve"> female</w:t>
            </w:r>
          </w:p>
        </w:tc>
      </w:tr>
    </w:tbl>
    <w:p w:rsidR="007F665C" w:rsidRPr="00733636" w:rsidRDefault="007F665C" w:rsidP="007F665C">
      <w:pPr>
        <w:pStyle w:val="Notes"/>
      </w:pPr>
    </w:p>
    <w:p w:rsidR="00A044E3" w:rsidRPr="00733636" w:rsidRDefault="00A044E3" w:rsidP="007F665C">
      <w:pPr>
        <w:pStyle w:val="Notes"/>
      </w:pPr>
    </w:p>
    <w:p w:rsidR="00A044E3" w:rsidRPr="00733636" w:rsidRDefault="00A044E3" w:rsidP="007F665C">
      <w:pPr>
        <w:pStyle w:val="Heading2"/>
        <w:sectPr w:rsidR="00A044E3" w:rsidRPr="00733636" w:rsidSect="00BB311C">
          <w:headerReference w:type="even" r:id="rId125"/>
          <w:headerReference w:type="default" r:id="rId126"/>
          <w:footerReference w:type="even" r:id="rId127"/>
          <w:footerReference w:type="default" r:id="rId128"/>
          <w:pgSz w:w="11909" w:h="16834" w:code="9"/>
          <w:pgMar w:top="1728" w:right="1152" w:bottom="1260" w:left="1152" w:header="720" w:footer="288" w:gutter="0"/>
          <w:cols w:space="720"/>
          <w:noEndnote/>
        </w:sectPr>
      </w:pPr>
      <w:bookmarkStart w:id="157" w:name="_Toc477967497"/>
    </w:p>
    <w:p w:rsidR="007F665C" w:rsidRPr="00733636" w:rsidRDefault="007F665C" w:rsidP="007F665C">
      <w:pPr>
        <w:pStyle w:val="Heading2"/>
      </w:pPr>
      <w:r w:rsidRPr="00733636">
        <w:t>Executive officer data</w:t>
      </w:r>
      <w:bookmarkEnd w:id="157"/>
    </w:p>
    <w:p w:rsidR="007F665C" w:rsidRPr="00733636" w:rsidRDefault="007F665C" w:rsidP="007F665C">
      <w:r w:rsidRPr="00733636">
        <w:t xml:space="preserve">For a Department, an executive officer (EO) is defined as a person employed as an executive under Part 3 of the </w:t>
      </w:r>
      <w:r w:rsidRPr="00733636">
        <w:rPr>
          <w:i/>
        </w:rPr>
        <w:t xml:space="preserve">Public Administration Act 2004 </w:t>
      </w:r>
      <w:r w:rsidRPr="00733636">
        <w:t>(PAA). For a public body, an EO is defined as an executive under Part 3 of the PAA or a person to whom the Victorian Government</w:t>
      </w:r>
      <w:r w:rsidR="00241912">
        <w:t>’</w:t>
      </w:r>
      <w:r w:rsidRPr="00733636">
        <w:t>s Policy on Executive Remuneration in Public entities applies. All figures reflect employment levels at the last full pay period in June of the current and corresponding previous reporting year.</w:t>
      </w:r>
    </w:p>
    <w:p w:rsidR="007F665C" w:rsidRPr="00733636" w:rsidRDefault="007F665C" w:rsidP="007F665C">
      <w:r w:rsidRPr="00733636">
        <w:t>The definition of an EO does not include a statutory office holder or an accountable officer.</w:t>
      </w:r>
    </w:p>
    <w:p w:rsidR="007F665C" w:rsidRPr="00733636" w:rsidRDefault="00A044E3" w:rsidP="007F665C">
      <w:r w:rsidRPr="00733636">
        <w:br w:type="column"/>
      </w:r>
      <w:r w:rsidR="007F665C" w:rsidRPr="00733636">
        <w:t>The following tables disclose the EOs of the Department and its portfolio agencies for 30 June 2017:</w:t>
      </w:r>
    </w:p>
    <w:p w:rsidR="007F665C" w:rsidRPr="00733636" w:rsidRDefault="007F665C" w:rsidP="007F665C">
      <w:pPr>
        <w:pStyle w:val="Bullet"/>
      </w:pPr>
      <w:r w:rsidRPr="00733636">
        <w:t>Table 1 discloses the total numbers of EOs for the Department, broken down by gender;</w:t>
      </w:r>
    </w:p>
    <w:p w:rsidR="007F665C" w:rsidRPr="00733636" w:rsidRDefault="007F665C" w:rsidP="007F665C">
      <w:pPr>
        <w:pStyle w:val="Bullet"/>
      </w:pPr>
      <w:r w:rsidRPr="00733636">
        <w:t>Table 2 provides a reconciliation of executive numbers presented between th</w:t>
      </w:r>
      <w:r w:rsidR="00E460B4" w:rsidRPr="00733636">
        <w:t>e report of operations and Note</w:t>
      </w:r>
      <w:r w:rsidR="00E460B4" w:rsidRPr="00322B59">
        <w:rPr>
          <w:rFonts w:ascii="Times New Roman" w:hAnsi="Times New Roman"/>
        </w:rPr>
        <w:t> </w:t>
      </w:r>
      <w:r w:rsidRPr="00733636">
        <w:t xml:space="preserve">9.8 </w:t>
      </w:r>
      <w:r w:rsidR="00241912">
        <w:t>‘</w:t>
      </w:r>
      <w:r w:rsidRPr="00733636">
        <w:t>Remuneration of executives</w:t>
      </w:r>
      <w:r w:rsidR="00241912">
        <w:t>’</w:t>
      </w:r>
      <w:r w:rsidRPr="00733636">
        <w:t xml:space="preserve"> in the financial statements; </w:t>
      </w:r>
    </w:p>
    <w:p w:rsidR="007F665C" w:rsidRPr="00733636" w:rsidRDefault="007F665C" w:rsidP="007F665C">
      <w:pPr>
        <w:pStyle w:val="Bullet"/>
      </w:pPr>
      <w:r w:rsidRPr="00733636">
        <w:t>Table 3 provides the total executive numbers for all of the Department</w:t>
      </w:r>
      <w:r w:rsidR="00241912">
        <w:t>’</w:t>
      </w:r>
      <w:r w:rsidRPr="00733636">
        <w:t xml:space="preserve">s portfolio agencies; and </w:t>
      </w:r>
    </w:p>
    <w:p w:rsidR="007F665C" w:rsidRPr="00733636" w:rsidRDefault="007F665C" w:rsidP="007F665C">
      <w:pPr>
        <w:pStyle w:val="Bullet"/>
      </w:pPr>
      <w:r w:rsidRPr="00733636">
        <w:t xml:space="preserve">Tables 1 to 3 also disclose the variations, denoted by </w:t>
      </w:r>
      <w:r w:rsidR="00241912">
        <w:t>‘</w:t>
      </w:r>
      <w:r w:rsidRPr="00733636">
        <w:t>var</w:t>
      </w:r>
      <w:r w:rsidR="00241912">
        <w:t>’</w:t>
      </w:r>
      <w:r w:rsidRPr="00733636">
        <w:t>, between the current and previous reporting periods.</w:t>
      </w:r>
    </w:p>
    <w:p w:rsidR="00A044E3" w:rsidRPr="00733636" w:rsidRDefault="00A044E3" w:rsidP="007F665C">
      <w:pPr>
        <w:pStyle w:val="Tableheading"/>
        <w:sectPr w:rsidR="00A044E3" w:rsidRPr="00733636" w:rsidSect="00A044E3">
          <w:type w:val="continuous"/>
          <w:pgSz w:w="11909" w:h="16834" w:code="9"/>
          <w:pgMar w:top="1728" w:right="1152" w:bottom="1260" w:left="1152" w:header="720" w:footer="288" w:gutter="0"/>
          <w:cols w:num="2" w:space="720"/>
          <w:noEndnote/>
        </w:sectPr>
      </w:pPr>
    </w:p>
    <w:p w:rsidR="007F665C" w:rsidRPr="00733636" w:rsidRDefault="007F665C" w:rsidP="007F665C">
      <w:pPr>
        <w:pStyle w:val="Tableheading"/>
      </w:pPr>
      <w:r w:rsidRPr="00733636">
        <w:t>Total number of EOs for the Department, broken down into gender</w:t>
      </w:r>
    </w:p>
    <w:tbl>
      <w:tblPr>
        <w:tblStyle w:val="AnnualReporttexttable"/>
        <w:tblW w:w="6324" w:type="dxa"/>
        <w:tblLayout w:type="fixed"/>
        <w:tblCellMar>
          <w:left w:w="86" w:type="dxa"/>
          <w:right w:w="86" w:type="dxa"/>
        </w:tblCellMar>
        <w:tblLook w:val="06E0" w:firstRow="1" w:lastRow="1" w:firstColumn="1" w:lastColumn="0" w:noHBand="1" w:noVBand="1"/>
      </w:tblPr>
      <w:tblGrid>
        <w:gridCol w:w="2146"/>
        <w:gridCol w:w="693"/>
        <w:gridCol w:w="693"/>
        <w:gridCol w:w="693"/>
        <w:gridCol w:w="585"/>
        <w:gridCol w:w="790"/>
        <w:gridCol w:w="724"/>
      </w:tblGrid>
      <w:tr w:rsidR="00313C69" w:rsidRPr="00733636" w:rsidTr="004A5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rsidR="00313C69" w:rsidRPr="00733636" w:rsidRDefault="00313C69" w:rsidP="00501934">
            <w:pPr>
              <w:pStyle w:val="Tabletext"/>
            </w:pPr>
          </w:p>
        </w:tc>
        <w:tc>
          <w:tcPr>
            <w:tcW w:w="1386" w:type="dxa"/>
            <w:gridSpan w:val="2"/>
            <w:shd w:val="clear" w:color="auto" w:fill="E0E0E0"/>
          </w:tcPr>
          <w:p w:rsidR="00313C69" w:rsidRPr="00733636" w:rsidRDefault="00313C69"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All</w:t>
            </w:r>
          </w:p>
        </w:tc>
        <w:tc>
          <w:tcPr>
            <w:tcW w:w="1278" w:type="dxa"/>
            <w:gridSpan w:val="2"/>
          </w:tcPr>
          <w:p w:rsidR="00313C69" w:rsidRPr="00733636" w:rsidRDefault="00313C69"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Male</w:t>
            </w:r>
          </w:p>
        </w:tc>
        <w:tc>
          <w:tcPr>
            <w:tcW w:w="1514" w:type="dxa"/>
            <w:gridSpan w:val="2"/>
            <w:shd w:val="clear" w:color="auto" w:fill="E0E0E0"/>
          </w:tcPr>
          <w:p w:rsidR="00313C69" w:rsidRPr="00733636" w:rsidRDefault="00313C69"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Female</w:t>
            </w:r>
          </w:p>
        </w:tc>
      </w:tr>
      <w:tr w:rsidR="00313C69" w:rsidRPr="00733636" w:rsidTr="004A523B">
        <w:tc>
          <w:tcPr>
            <w:cnfStyle w:val="001000000000" w:firstRow="0" w:lastRow="0" w:firstColumn="1" w:lastColumn="0" w:oddVBand="0" w:evenVBand="0" w:oddHBand="0" w:evenHBand="0" w:firstRowFirstColumn="0" w:firstRowLastColumn="0" w:lastRowFirstColumn="0" w:lastRowLastColumn="0"/>
            <w:tcW w:w="2146" w:type="dxa"/>
          </w:tcPr>
          <w:p w:rsidR="00313C69" w:rsidRPr="00733636" w:rsidRDefault="00313C69" w:rsidP="00501934">
            <w:pPr>
              <w:pStyle w:val="Tabletextheadingleft"/>
            </w:pPr>
            <w:r w:rsidRPr="00733636">
              <w:t>Class</w:t>
            </w:r>
          </w:p>
        </w:tc>
        <w:tc>
          <w:tcPr>
            <w:tcW w:w="693" w:type="dxa"/>
            <w:shd w:val="clear" w:color="auto" w:fill="E0E0E0"/>
          </w:tcPr>
          <w:p w:rsidR="00313C69" w:rsidRPr="00733636" w:rsidRDefault="00313C69"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No.</w:t>
            </w:r>
          </w:p>
        </w:tc>
        <w:tc>
          <w:tcPr>
            <w:tcW w:w="693" w:type="dxa"/>
            <w:shd w:val="clear" w:color="auto" w:fill="E0E0E0"/>
          </w:tcPr>
          <w:p w:rsidR="00313C69" w:rsidRPr="00733636" w:rsidRDefault="00313C69"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Var.</w:t>
            </w:r>
          </w:p>
        </w:tc>
        <w:tc>
          <w:tcPr>
            <w:tcW w:w="693" w:type="dxa"/>
          </w:tcPr>
          <w:p w:rsidR="00313C69" w:rsidRPr="00733636" w:rsidRDefault="00313C69"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No.</w:t>
            </w:r>
          </w:p>
        </w:tc>
        <w:tc>
          <w:tcPr>
            <w:tcW w:w="585" w:type="dxa"/>
          </w:tcPr>
          <w:p w:rsidR="00313C69" w:rsidRPr="00733636" w:rsidRDefault="00313C69" w:rsidP="004A523B">
            <w:pPr>
              <w:pStyle w:val="Tabletextheadingright"/>
              <w:cnfStyle w:val="000000000000" w:firstRow="0" w:lastRow="0" w:firstColumn="0" w:lastColumn="0" w:oddVBand="0" w:evenVBand="0" w:oddHBand="0" w:evenHBand="0" w:firstRowFirstColumn="0" w:firstRowLastColumn="0" w:lastRowFirstColumn="0" w:lastRowLastColumn="0"/>
            </w:pPr>
            <w:r w:rsidRPr="00733636">
              <w:t>Var.</w:t>
            </w:r>
          </w:p>
        </w:tc>
        <w:tc>
          <w:tcPr>
            <w:tcW w:w="790" w:type="dxa"/>
            <w:shd w:val="clear" w:color="auto" w:fill="E0E0E0"/>
          </w:tcPr>
          <w:p w:rsidR="00313C69" w:rsidRPr="00733636" w:rsidRDefault="00313C69" w:rsidP="004A523B">
            <w:pPr>
              <w:pStyle w:val="Tabletextheadingright"/>
              <w:cnfStyle w:val="000000000000" w:firstRow="0" w:lastRow="0" w:firstColumn="0" w:lastColumn="0" w:oddVBand="0" w:evenVBand="0" w:oddHBand="0" w:evenHBand="0" w:firstRowFirstColumn="0" w:firstRowLastColumn="0" w:lastRowFirstColumn="0" w:lastRowLastColumn="0"/>
            </w:pPr>
            <w:r w:rsidRPr="00733636">
              <w:t>No.</w:t>
            </w:r>
          </w:p>
        </w:tc>
        <w:tc>
          <w:tcPr>
            <w:tcW w:w="724" w:type="dxa"/>
            <w:shd w:val="clear" w:color="auto" w:fill="E0E0E0"/>
          </w:tcPr>
          <w:p w:rsidR="00313C69" w:rsidRPr="00733636" w:rsidRDefault="00313C69" w:rsidP="004A523B">
            <w:pPr>
              <w:pStyle w:val="Tabletextheadingright"/>
              <w:cnfStyle w:val="000000000000" w:firstRow="0" w:lastRow="0" w:firstColumn="0" w:lastColumn="0" w:oddVBand="0" w:evenVBand="0" w:oddHBand="0" w:evenHBand="0" w:firstRowFirstColumn="0" w:firstRowLastColumn="0" w:lastRowFirstColumn="0" w:lastRowLastColumn="0"/>
            </w:pPr>
            <w:r w:rsidRPr="00733636">
              <w:t>Var.</w:t>
            </w:r>
          </w:p>
        </w:tc>
      </w:tr>
      <w:tr w:rsidR="007616E3" w:rsidRPr="00733636" w:rsidTr="007C1C44">
        <w:tc>
          <w:tcPr>
            <w:cnfStyle w:val="001000000000" w:firstRow="0" w:lastRow="0" w:firstColumn="1" w:lastColumn="0" w:oddVBand="0" w:evenVBand="0" w:oddHBand="0" w:evenHBand="0" w:firstRowFirstColumn="0" w:firstRowLastColumn="0" w:lastRowFirstColumn="0" w:lastRowLastColumn="0"/>
            <w:tcW w:w="2146" w:type="dxa"/>
          </w:tcPr>
          <w:p w:rsidR="007616E3" w:rsidRPr="00733636" w:rsidRDefault="007616E3" w:rsidP="00501934">
            <w:pPr>
              <w:pStyle w:val="Tabletext"/>
            </w:pPr>
            <w:r w:rsidRPr="00733636">
              <w:t>EO</w:t>
            </w:r>
            <w:r w:rsidR="00B336DF" w:rsidRPr="00733636">
              <w:noBreakHyphen/>
            </w:r>
            <w:r w:rsidRPr="00733636">
              <w:t>1</w:t>
            </w:r>
          </w:p>
        </w:tc>
        <w:tc>
          <w:tcPr>
            <w:tcW w:w="693"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5</w:t>
            </w:r>
          </w:p>
        </w:tc>
        <w:tc>
          <w:tcPr>
            <w:tcW w:w="693"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3</w:t>
            </w:r>
          </w:p>
        </w:tc>
        <w:tc>
          <w:tcPr>
            <w:tcW w:w="693" w:type="dxa"/>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3</w:t>
            </w:r>
          </w:p>
        </w:tc>
        <w:tc>
          <w:tcPr>
            <w:tcW w:w="585" w:type="dxa"/>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2</w:t>
            </w:r>
          </w:p>
        </w:tc>
        <w:tc>
          <w:tcPr>
            <w:tcW w:w="790"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2</w:t>
            </w:r>
          </w:p>
        </w:tc>
        <w:tc>
          <w:tcPr>
            <w:tcW w:w="724"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r>
      <w:tr w:rsidR="007616E3" w:rsidRPr="00733636" w:rsidTr="007C1C44">
        <w:tc>
          <w:tcPr>
            <w:cnfStyle w:val="001000000000" w:firstRow="0" w:lastRow="0" w:firstColumn="1" w:lastColumn="0" w:oddVBand="0" w:evenVBand="0" w:oddHBand="0" w:evenHBand="0" w:firstRowFirstColumn="0" w:firstRowLastColumn="0" w:lastRowFirstColumn="0" w:lastRowLastColumn="0"/>
            <w:tcW w:w="2146" w:type="dxa"/>
          </w:tcPr>
          <w:p w:rsidR="007616E3" w:rsidRPr="00733636" w:rsidRDefault="007616E3" w:rsidP="00501934">
            <w:pPr>
              <w:pStyle w:val="Tabletext"/>
            </w:pPr>
            <w:r w:rsidRPr="00733636">
              <w:t>EO</w:t>
            </w:r>
            <w:r w:rsidR="00B336DF" w:rsidRPr="00733636">
              <w:noBreakHyphen/>
            </w:r>
            <w:r w:rsidRPr="00733636">
              <w:t>2</w:t>
            </w:r>
          </w:p>
        </w:tc>
        <w:tc>
          <w:tcPr>
            <w:tcW w:w="693"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21</w:t>
            </w:r>
          </w:p>
        </w:tc>
        <w:tc>
          <w:tcPr>
            <w:tcW w:w="693"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4</w:t>
            </w:r>
          </w:p>
        </w:tc>
        <w:tc>
          <w:tcPr>
            <w:tcW w:w="693" w:type="dxa"/>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15</w:t>
            </w:r>
          </w:p>
        </w:tc>
        <w:tc>
          <w:tcPr>
            <w:tcW w:w="585" w:type="dxa"/>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5</w:t>
            </w:r>
          </w:p>
        </w:tc>
        <w:tc>
          <w:tcPr>
            <w:tcW w:w="790"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6</w:t>
            </w:r>
          </w:p>
        </w:tc>
        <w:tc>
          <w:tcPr>
            <w:tcW w:w="724" w:type="dxa"/>
            <w:shd w:val="clear" w:color="auto" w:fill="E0E0E0"/>
            <w:vAlign w:val="bottom"/>
          </w:tcPr>
          <w:p w:rsidR="007616E3" w:rsidRPr="00733636" w:rsidRDefault="00B336DF" w:rsidP="007C1C4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7616E3" w:rsidRPr="00733636">
              <w:t>1</w:t>
            </w:r>
          </w:p>
        </w:tc>
      </w:tr>
      <w:tr w:rsidR="007616E3" w:rsidRPr="00733636" w:rsidTr="007C1C44">
        <w:tc>
          <w:tcPr>
            <w:cnfStyle w:val="001000000000" w:firstRow="0" w:lastRow="0" w:firstColumn="1" w:lastColumn="0" w:oddVBand="0" w:evenVBand="0" w:oddHBand="0" w:evenHBand="0" w:firstRowFirstColumn="0" w:firstRowLastColumn="0" w:lastRowFirstColumn="0" w:lastRowLastColumn="0"/>
            <w:tcW w:w="2146" w:type="dxa"/>
          </w:tcPr>
          <w:p w:rsidR="007616E3" w:rsidRPr="00733636" w:rsidRDefault="007616E3" w:rsidP="00501934">
            <w:pPr>
              <w:pStyle w:val="Tabletext"/>
            </w:pPr>
            <w:r w:rsidRPr="00733636">
              <w:t>EO</w:t>
            </w:r>
            <w:r w:rsidR="00B336DF" w:rsidRPr="00733636">
              <w:noBreakHyphen/>
            </w:r>
            <w:r w:rsidRPr="00733636">
              <w:t>3</w:t>
            </w:r>
          </w:p>
        </w:tc>
        <w:tc>
          <w:tcPr>
            <w:tcW w:w="693"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41</w:t>
            </w:r>
          </w:p>
        </w:tc>
        <w:tc>
          <w:tcPr>
            <w:tcW w:w="693"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693" w:type="dxa"/>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25</w:t>
            </w:r>
          </w:p>
        </w:tc>
        <w:tc>
          <w:tcPr>
            <w:tcW w:w="585" w:type="dxa"/>
            <w:vAlign w:val="bottom"/>
          </w:tcPr>
          <w:p w:rsidR="007616E3" w:rsidRPr="00733636" w:rsidRDefault="00B336DF" w:rsidP="007C1C4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7616E3" w:rsidRPr="00733636">
              <w:t>2</w:t>
            </w:r>
          </w:p>
        </w:tc>
        <w:tc>
          <w:tcPr>
            <w:tcW w:w="790"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16</w:t>
            </w:r>
          </w:p>
        </w:tc>
        <w:tc>
          <w:tcPr>
            <w:tcW w:w="724" w:type="dxa"/>
            <w:shd w:val="clear" w:color="auto" w:fill="E0E0E0"/>
            <w:vAlign w:val="bottom"/>
          </w:tcPr>
          <w:p w:rsidR="007616E3" w:rsidRPr="00733636" w:rsidRDefault="007616E3" w:rsidP="007C1C44">
            <w:pPr>
              <w:pStyle w:val="Tabletextright"/>
              <w:cnfStyle w:val="000000000000" w:firstRow="0" w:lastRow="0" w:firstColumn="0" w:lastColumn="0" w:oddVBand="0" w:evenVBand="0" w:oddHBand="0" w:evenHBand="0" w:firstRowFirstColumn="0" w:firstRowLastColumn="0" w:lastRowFirstColumn="0" w:lastRowLastColumn="0"/>
            </w:pPr>
            <w:r w:rsidRPr="00733636">
              <w:t>3</w:t>
            </w:r>
          </w:p>
        </w:tc>
      </w:tr>
      <w:tr w:rsidR="007616E3" w:rsidRPr="00733636" w:rsidTr="007C1C44">
        <w:tc>
          <w:tcPr>
            <w:cnfStyle w:val="001000000000" w:firstRow="0" w:lastRow="0" w:firstColumn="1" w:lastColumn="0" w:oddVBand="0" w:evenVBand="0" w:oddHBand="0" w:evenHBand="0" w:firstRowFirstColumn="0" w:firstRowLastColumn="0" w:lastRowFirstColumn="0" w:lastRowLastColumn="0"/>
            <w:tcW w:w="2146" w:type="dxa"/>
          </w:tcPr>
          <w:p w:rsidR="007616E3" w:rsidRPr="00733636" w:rsidRDefault="007616E3" w:rsidP="00501934">
            <w:pPr>
              <w:pStyle w:val="Tabletext"/>
              <w:rPr>
                <w:b/>
              </w:rPr>
            </w:pPr>
            <w:r w:rsidRPr="00733636">
              <w:rPr>
                <w:b/>
              </w:rPr>
              <w:t>Total</w:t>
            </w:r>
          </w:p>
        </w:tc>
        <w:tc>
          <w:tcPr>
            <w:tcW w:w="693" w:type="dxa"/>
            <w:shd w:val="clear" w:color="auto" w:fill="E0E0E0"/>
            <w:vAlign w:val="bottom"/>
          </w:tcPr>
          <w:p w:rsidR="007616E3" w:rsidRPr="00733636" w:rsidRDefault="007616E3" w:rsidP="007C1C44">
            <w:pPr>
              <w:pStyle w:val="Tabletextrightbold"/>
              <w:cnfStyle w:val="000000000000" w:firstRow="0" w:lastRow="0" w:firstColumn="0" w:lastColumn="0" w:oddVBand="0" w:evenVBand="0" w:oddHBand="0" w:evenHBand="0" w:firstRowFirstColumn="0" w:firstRowLastColumn="0" w:lastRowFirstColumn="0" w:lastRowLastColumn="0"/>
            </w:pPr>
            <w:r w:rsidRPr="00733636">
              <w:t>67</w:t>
            </w:r>
          </w:p>
        </w:tc>
        <w:tc>
          <w:tcPr>
            <w:tcW w:w="693" w:type="dxa"/>
            <w:shd w:val="clear" w:color="auto" w:fill="E0E0E0"/>
            <w:vAlign w:val="bottom"/>
          </w:tcPr>
          <w:p w:rsidR="007616E3" w:rsidRPr="00733636" w:rsidRDefault="007616E3" w:rsidP="007C1C44">
            <w:pPr>
              <w:pStyle w:val="Tabletextrightbold"/>
              <w:cnfStyle w:val="000000000000" w:firstRow="0" w:lastRow="0" w:firstColumn="0" w:lastColumn="0" w:oddVBand="0" w:evenVBand="0" w:oddHBand="0" w:evenHBand="0" w:firstRowFirstColumn="0" w:firstRowLastColumn="0" w:lastRowFirstColumn="0" w:lastRowLastColumn="0"/>
            </w:pPr>
            <w:r w:rsidRPr="00733636">
              <w:t>8</w:t>
            </w:r>
          </w:p>
        </w:tc>
        <w:tc>
          <w:tcPr>
            <w:tcW w:w="693" w:type="dxa"/>
            <w:vAlign w:val="bottom"/>
          </w:tcPr>
          <w:p w:rsidR="007616E3" w:rsidRPr="00733636" w:rsidRDefault="007616E3" w:rsidP="007C1C44">
            <w:pPr>
              <w:pStyle w:val="Tabletextrightbold"/>
              <w:cnfStyle w:val="000000000000" w:firstRow="0" w:lastRow="0" w:firstColumn="0" w:lastColumn="0" w:oddVBand="0" w:evenVBand="0" w:oddHBand="0" w:evenHBand="0" w:firstRowFirstColumn="0" w:firstRowLastColumn="0" w:lastRowFirstColumn="0" w:lastRowLastColumn="0"/>
            </w:pPr>
            <w:r w:rsidRPr="00733636">
              <w:t>43</w:t>
            </w:r>
          </w:p>
        </w:tc>
        <w:tc>
          <w:tcPr>
            <w:tcW w:w="585" w:type="dxa"/>
            <w:vAlign w:val="bottom"/>
          </w:tcPr>
          <w:p w:rsidR="007616E3" w:rsidRPr="00733636" w:rsidRDefault="007616E3" w:rsidP="007C1C44">
            <w:pPr>
              <w:pStyle w:val="Tabletextrightbold"/>
              <w:cnfStyle w:val="000000000000" w:firstRow="0" w:lastRow="0" w:firstColumn="0" w:lastColumn="0" w:oddVBand="0" w:evenVBand="0" w:oddHBand="0" w:evenHBand="0" w:firstRowFirstColumn="0" w:firstRowLastColumn="0" w:lastRowFirstColumn="0" w:lastRowLastColumn="0"/>
            </w:pPr>
            <w:r w:rsidRPr="00733636">
              <w:t>5</w:t>
            </w:r>
          </w:p>
        </w:tc>
        <w:tc>
          <w:tcPr>
            <w:tcW w:w="790" w:type="dxa"/>
            <w:shd w:val="clear" w:color="auto" w:fill="E0E0E0"/>
            <w:vAlign w:val="bottom"/>
          </w:tcPr>
          <w:p w:rsidR="007616E3" w:rsidRPr="00733636" w:rsidRDefault="007616E3" w:rsidP="007C1C44">
            <w:pPr>
              <w:pStyle w:val="Tabletextrightbold"/>
              <w:cnfStyle w:val="000000000000" w:firstRow="0" w:lastRow="0" w:firstColumn="0" w:lastColumn="0" w:oddVBand="0" w:evenVBand="0" w:oddHBand="0" w:evenHBand="0" w:firstRowFirstColumn="0" w:firstRowLastColumn="0" w:lastRowFirstColumn="0" w:lastRowLastColumn="0"/>
            </w:pPr>
            <w:r w:rsidRPr="00733636">
              <w:t>24</w:t>
            </w:r>
          </w:p>
        </w:tc>
        <w:tc>
          <w:tcPr>
            <w:tcW w:w="724" w:type="dxa"/>
            <w:shd w:val="clear" w:color="auto" w:fill="E0E0E0"/>
            <w:vAlign w:val="bottom"/>
          </w:tcPr>
          <w:p w:rsidR="007616E3" w:rsidRPr="00733636" w:rsidRDefault="007616E3" w:rsidP="007C1C44">
            <w:pPr>
              <w:pStyle w:val="Tabletextrightbold"/>
              <w:cnfStyle w:val="000000000000" w:firstRow="0" w:lastRow="0" w:firstColumn="0" w:lastColumn="0" w:oddVBand="0" w:evenVBand="0" w:oddHBand="0" w:evenHBand="0" w:firstRowFirstColumn="0" w:firstRowLastColumn="0" w:lastRowFirstColumn="0" w:lastRowLastColumn="0"/>
            </w:pPr>
            <w:r w:rsidRPr="00733636">
              <w:t>3</w:t>
            </w:r>
          </w:p>
        </w:tc>
      </w:tr>
    </w:tbl>
    <w:p w:rsidR="00E460B4" w:rsidRPr="00733636" w:rsidRDefault="00E460B4" w:rsidP="00E460B4">
      <w:pPr>
        <w:pStyle w:val="Notes"/>
      </w:pPr>
      <w:r w:rsidRPr="00733636">
        <w:t>Table excludes the Essential Services Commission and the State Revenue Office.</w:t>
      </w:r>
    </w:p>
    <w:p w:rsidR="00E460B4" w:rsidRPr="00733636" w:rsidRDefault="00E460B4" w:rsidP="00E460B4">
      <w:pPr>
        <w:pStyle w:val="Notes"/>
      </w:pPr>
      <w:r w:rsidRPr="00733636">
        <w:t>Table excludes the Secretary (Accountable Officer).</w:t>
      </w:r>
    </w:p>
    <w:p w:rsidR="00E460B4" w:rsidRPr="00733636" w:rsidRDefault="00E460B4" w:rsidP="00E460B4">
      <w:pPr>
        <w:pStyle w:val="Notes"/>
      </w:pPr>
      <w:r w:rsidRPr="00733636">
        <w:t>Nine vacancies existed at the time of reporting (June 2016).</w:t>
      </w:r>
    </w:p>
    <w:p w:rsidR="007F665C" w:rsidRPr="00733636" w:rsidRDefault="00E460B4" w:rsidP="00E460B4">
      <w:pPr>
        <w:pStyle w:val="Notes"/>
      </w:pPr>
      <w:r w:rsidRPr="00733636">
        <w:t>Var column indicates the variation between the current and previous reporting periods.</w:t>
      </w:r>
    </w:p>
    <w:p w:rsidR="00E460B4" w:rsidRPr="00733636" w:rsidRDefault="00E460B4" w:rsidP="00E460B4">
      <w:pPr>
        <w:pStyle w:val="Notes"/>
      </w:pPr>
    </w:p>
    <w:p w:rsidR="00A044E3" w:rsidRPr="00733636" w:rsidRDefault="00A044E3" w:rsidP="007F665C">
      <w:pPr>
        <w:sectPr w:rsidR="00A044E3" w:rsidRPr="00733636" w:rsidSect="00A044E3">
          <w:pgSz w:w="11909" w:h="16834" w:code="9"/>
          <w:pgMar w:top="1728" w:right="1152" w:bottom="1267" w:left="1152" w:header="720" w:footer="288" w:gutter="0"/>
          <w:cols w:space="720"/>
          <w:noEndnote/>
        </w:sectPr>
      </w:pPr>
    </w:p>
    <w:p w:rsidR="00A044E3" w:rsidRPr="00733636" w:rsidRDefault="007F665C" w:rsidP="007F665C">
      <w:r w:rsidRPr="00733636">
        <w:t xml:space="preserve">The number of executives in the Report of Operations is based on the number of executive positions that are occupied at the end of the financial year. Note 9.8 in the financial statements lists the actual number of EOs and the total remuneration paid to EOs over the course of the reporting period. </w:t>
      </w:r>
    </w:p>
    <w:p w:rsidR="007F665C" w:rsidRPr="00733636" w:rsidRDefault="00A044E3" w:rsidP="007F665C">
      <w:r w:rsidRPr="00733636">
        <w:br w:type="column"/>
      </w:r>
      <w:r w:rsidR="007F665C" w:rsidRPr="00733636">
        <w:t>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rsidR="00A044E3" w:rsidRPr="00733636" w:rsidRDefault="00A044E3" w:rsidP="004A523B">
      <w:pPr>
        <w:pStyle w:val="Tableheading"/>
        <w:sectPr w:rsidR="00A044E3" w:rsidRPr="00733636" w:rsidSect="00A044E3">
          <w:type w:val="continuous"/>
          <w:pgSz w:w="11909" w:h="16834" w:code="9"/>
          <w:pgMar w:top="1728" w:right="1152" w:bottom="1260" w:left="1152" w:header="720" w:footer="288" w:gutter="0"/>
          <w:cols w:num="2" w:space="720"/>
          <w:noEndnote/>
        </w:sectPr>
      </w:pPr>
    </w:p>
    <w:p w:rsidR="004A523B" w:rsidRPr="00733636" w:rsidRDefault="004A523B" w:rsidP="004A523B">
      <w:pPr>
        <w:pStyle w:val="Tableheading"/>
      </w:pPr>
      <w:r w:rsidRPr="00733636">
        <w:t>Reconciliation of DTF and SRO Executive Officer numbers: June 2017</w:t>
      </w:r>
    </w:p>
    <w:tbl>
      <w:tblPr>
        <w:tblW w:w="6408" w:type="dxa"/>
        <w:tblLook w:val="01E0" w:firstRow="1" w:lastRow="1" w:firstColumn="1" w:lastColumn="1" w:noHBand="0" w:noVBand="0"/>
      </w:tblPr>
      <w:tblGrid>
        <w:gridCol w:w="4788"/>
        <w:gridCol w:w="810"/>
        <w:gridCol w:w="810"/>
      </w:tblGrid>
      <w:tr w:rsidR="0033704B" w:rsidRPr="00733636" w:rsidTr="007C1C44">
        <w:tc>
          <w:tcPr>
            <w:tcW w:w="4788" w:type="dxa"/>
            <w:shd w:val="clear" w:color="auto" w:fill="auto"/>
          </w:tcPr>
          <w:p w:rsidR="0033704B" w:rsidRPr="00733636" w:rsidRDefault="0033704B" w:rsidP="007C1C44">
            <w:pPr>
              <w:pStyle w:val="Tabletext"/>
            </w:pPr>
          </w:p>
        </w:tc>
        <w:tc>
          <w:tcPr>
            <w:tcW w:w="810" w:type="dxa"/>
            <w:shd w:val="clear" w:color="auto" w:fill="auto"/>
            <w:vAlign w:val="bottom"/>
          </w:tcPr>
          <w:p w:rsidR="0033704B" w:rsidRPr="00733636" w:rsidRDefault="0033704B" w:rsidP="007C1C44">
            <w:pPr>
              <w:pStyle w:val="Tabletextheadingright"/>
            </w:pPr>
            <w:r w:rsidRPr="00733636">
              <w:t>2017</w:t>
            </w:r>
          </w:p>
        </w:tc>
        <w:tc>
          <w:tcPr>
            <w:tcW w:w="810" w:type="dxa"/>
            <w:shd w:val="clear" w:color="auto" w:fill="auto"/>
            <w:vAlign w:val="bottom"/>
          </w:tcPr>
          <w:p w:rsidR="0033704B" w:rsidRPr="00733636" w:rsidRDefault="0033704B" w:rsidP="007C1C44">
            <w:pPr>
              <w:pStyle w:val="Tabletextheadingright"/>
            </w:pPr>
            <w:r w:rsidRPr="00733636">
              <w:t>2016</w:t>
            </w:r>
          </w:p>
        </w:tc>
      </w:tr>
      <w:tr w:rsidR="0033704B" w:rsidRPr="00733636" w:rsidTr="007C1C44">
        <w:tc>
          <w:tcPr>
            <w:tcW w:w="4788" w:type="dxa"/>
            <w:shd w:val="clear" w:color="auto" w:fill="auto"/>
            <w:vAlign w:val="bottom"/>
          </w:tcPr>
          <w:p w:rsidR="0033704B" w:rsidRPr="00733636" w:rsidRDefault="0033704B" w:rsidP="007C1C44">
            <w:pPr>
              <w:pStyle w:val="Tabletext"/>
            </w:pPr>
            <w:r w:rsidRPr="00733636">
              <w:t>Executives</w:t>
            </w:r>
          </w:p>
        </w:tc>
        <w:tc>
          <w:tcPr>
            <w:tcW w:w="810" w:type="dxa"/>
            <w:shd w:val="clear" w:color="auto" w:fill="E0E0E0"/>
            <w:vAlign w:val="bottom"/>
          </w:tcPr>
          <w:p w:rsidR="0033704B" w:rsidRPr="00733636" w:rsidRDefault="0033704B" w:rsidP="007C1C44">
            <w:pPr>
              <w:pStyle w:val="Tabletextright"/>
            </w:pPr>
            <w:r w:rsidRPr="00733636">
              <w:t>67</w:t>
            </w:r>
          </w:p>
        </w:tc>
        <w:tc>
          <w:tcPr>
            <w:tcW w:w="810" w:type="dxa"/>
            <w:shd w:val="clear" w:color="auto" w:fill="E0E0E0"/>
            <w:vAlign w:val="bottom"/>
          </w:tcPr>
          <w:p w:rsidR="0033704B" w:rsidRPr="00733636" w:rsidRDefault="0033704B" w:rsidP="007C1C44">
            <w:pPr>
              <w:pStyle w:val="Tabletextright"/>
            </w:pPr>
            <w:r w:rsidRPr="00733636">
              <w:t>62</w:t>
            </w:r>
          </w:p>
        </w:tc>
      </w:tr>
      <w:tr w:rsidR="0033704B" w:rsidRPr="00733636" w:rsidTr="007C1C44">
        <w:tc>
          <w:tcPr>
            <w:tcW w:w="4788" w:type="dxa"/>
            <w:shd w:val="clear" w:color="auto" w:fill="auto"/>
            <w:vAlign w:val="bottom"/>
          </w:tcPr>
          <w:p w:rsidR="0033704B" w:rsidRPr="00733636" w:rsidRDefault="0033704B" w:rsidP="007C1C44">
            <w:pPr>
              <w:pStyle w:val="Tabletext"/>
            </w:pPr>
            <w:r w:rsidRPr="00733636">
              <w:t>Accountable Officer (Secretary)</w:t>
            </w:r>
          </w:p>
        </w:tc>
        <w:tc>
          <w:tcPr>
            <w:tcW w:w="810" w:type="dxa"/>
            <w:shd w:val="clear" w:color="auto" w:fill="E0E0E0"/>
            <w:vAlign w:val="bottom"/>
          </w:tcPr>
          <w:p w:rsidR="0033704B" w:rsidRPr="00733636" w:rsidRDefault="0033704B" w:rsidP="007C1C44">
            <w:pPr>
              <w:pStyle w:val="Tabletextright"/>
            </w:pPr>
            <w:r w:rsidRPr="00733636">
              <w:t>1</w:t>
            </w:r>
          </w:p>
        </w:tc>
        <w:tc>
          <w:tcPr>
            <w:tcW w:w="810" w:type="dxa"/>
            <w:shd w:val="clear" w:color="auto" w:fill="E0E0E0"/>
            <w:vAlign w:val="bottom"/>
          </w:tcPr>
          <w:p w:rsidR="0033704B" w:rsidRPr="00733636" w:rsidRDefault="0033704B" w:rsidP="007C1C44">
            <w:pPr>
              <w:pStyle w:val="Tabletextright"/>
            </w:pPr>
            <w:r w:rsidRPr="00733636">
              <w:t>1</w:t>
            </w:r>
          </w:p>
        </w:tc>
      </w:tr>
      <w:tr w:rsidR="0033704B" w:rsidRPr="00733636" w:rsidTr="007C1C44">
        <w:tc>
          <w:tcPr>
            <w:tcW w:w="4788" w:type="dxa"/>
            <w:shd w:val="clear" w:color="auto" w:fill="auto"/>
            <w:vAlign w:val="bottom"/>
          </w:tcPr>
          <w:p w:rsidR="0033704B" w:rsidRPr="00733636" w:rsidRDefault="0033704B" w:rsidP="007C1C44">
            <w:pPr>
              <w:pStyle w:val="Tabletext"/>
            </w:pPr>
            <w:r w:rsidRPr="00733636">
              <w:t>Separations</w:t>
            </w:r>
          </w:p>
        </w:tc>
        <w:tc>
          <w:tcPr>
            <w:tcW w:w="810" w:type="dxa"/>
            <w:shd w:val="clear" w:color="auto" w:fill="E0E0E0"/>
            <w:vAlign w:val="bottom"/>
          </w:tcPr>
          <w:p w:rsidR="0033704B" w:rsidRPr="00733636" w:rsidRDefault="00B336DF" w:rsidP="007C1C44">
            <w:pPr>
              <w:pStyle w:val="Tabletextright"/>
            </w:pPr>
            <w:r w:rsidRPr="00733636">
              <w:noBreakHyphen/>
            </w:r>
            <w:r w:rsidR="0033704B" w:rsidRPr="00733636">
              <w:t>11</w:t>
            </w:r>
          </w:p>
        </w:tc>
        <w:tc>
          <w:tcPr>
            <w:tcW w:w="810" w:type="dxa"/>
            <w:shd w:val="clear" w:color="auto" w:fill="E0E0E0"/>
            <w:vAlign w:val="bottom"/>
          </w:tcPr>
          <w:p w:rsidR="0033704B" w:rsidRPr="00733636" w:rsidRDefault="00B336DF" w:rsidP="007C1C44">
            <w:pPr>
              <w:pStyle w:val="Tabletextright"/>
            </w:pPr>
            <w:r w:rsidRPr="00733636">
              <w:noBreakHyphen/>
            </w:r>
            <w:r w:rsidR="0033704B" w:rsidRPr="00733636">
              <w:t>16</w:t>
            </w:r>
          </w:p>
        </w:tc>
      </w:tr>
      <w:tr w:rsidR="0033704B" w:rsidRPr="00733636" w:rsidTr="007C1C44">
        <w:tc>
          <w:tcPr>
            <w:tcW w:w="4788" w:type="dxa"/>
            <w:shd w:val="clear" w:color="auto" w:fill="auto"/>
          </w:tcPr>
          <w:p w:rsidR="0033704B" w:rsidRPr="00733636" w:rsidRDefault="0033704B" w:rsidP="007C1C44">
            <w:pPr>
              <w:pStyle w:val="Tabletextbold"/>
            </w:pPr>
            <w:r w:rsidRPr="00733636">
              <w:t>Total executive numbers at 30 June</w:t>
            </w:r>
          </w:p>
        </w:tc>
        <w:tc>
          <w:tcPr>
            <w:tcW w:w="810" w:type="dxa"/>
            <w:shd w:val="clear" w:color="auto" w:fill="E0E0E0"/>
            <w:vAlign w:val="bottom"/>
          </w:tcPr>
          <w:p w:rsidR="0033704B" w:rsidRPr="00733636" w:rsidRDefault="0033704B" w:rsidP="007C1C44">
            <w:pPr>
              <w:pStyle w:val="Tabletextrightbold"/>
            </w:pPr>
            <w:r w:rsidRPr="00733636">
              <w:t>57</w:t>
            </w:r>
          </w:p>
        </w:tc>
        <w:tc>
          <w:tcPr>
            <w:tcW w:w="810" w:type="dxa"/>
            <w:shd w:val="clear" w:color="auto" w:fill="E0E0E0"/>
            <w:vAlign w:val="bottom"/>
          </w:tcPr>
          <w:p w:rsidR="0033704B" w:rsidRPr="00733636" w:rsidRDefault="0033704B" w:rsidP="007C1C44">
            <w:pPr>
              <w:pStyle w:val="Tabletextrightbold"/>
            </w:pPr>
            <w:r w:rsidRPr="00733636">
              <w:t>47</w:t>
            </w:r>
          </w:p>
        </w:tc>
      </w:tr>
    </w:tbl>
    <w:p w:rsidR="0033704B" w:rsidRPr="00733636" w:rsidRDefault="0033704B">
      <w:pPr>
        <w:spacing w:before="0" w:after="0"/>
      </w:pPr>
    </w:p>
    <w:p w:rsidR="005E0A93" w:rsidRPr="00733636" w:rsidRDefault="005E0A93">
      <w:pPr>
        <w:spacing w:before="0" w:after="0"/>
        <w:rPr>
          <w:b/>
          <w:color w:val="4D4D4D"/>
        </w:rPr>
      </w:pPr>
    </w:p>
    <w:p w:rsidR="007A6CEC" w:rsidRPr="00733636" w:rsidRDefault="007A6CEC" w:rsidP="004A523B">
      <w:pPr>
        <w:pStyle w:val="Tableheading"/>
      </w:pPr>
      <w:bookmarkStart w:id="158" w:name="DTFPortfolioExecs"/>
      <w:r w:rsidRPr="00733636">
        <w:t>DTF Portfolio Executives</w:t>
      </w:r>
      <w:bookmarkStart w:id="159" w:name="Workforce2"/>
      <w:bookmarkEnd w:id="159"/>
    </w:p>
    <w:bookmarkEnd w:id="158"/>
    <w:tbl>
      <w:tblPr>
        <w:tblStyle w:val="AnnualReporttexttable"/>
        <w:tblW w:w="9353" w:type="dxa"/>
        <w:tblLayout w:type="fixed"/>
        <w:tblLook w:val="06E0" w:firstRow="1" w:lastRow="1" w:firstColumn="1" w:lastColumn="0" w:noHBand="1" w:noVBand="1"/>
      </w:tblPr>
      <w:tblGrid>
        <w:gridCol w:w="5058"/>
        <w:gridCol w:w="715"/>
        <w:gridCol w:w="716"/>
        <w:gridCol w:w="716"/>
        <w:gridCol w:w="716"/>
        <w:gridCol w:w="716"/>
        <w:gridCol w:w="716"/>
      </w:tblGrid>
      <w:tr w:rsidR="00E460B4" w:rsidRPr="00733636" w:rsidTr="00501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headingleft"/>
            </w:pPr>
          </w:p>
        </w:tc>
        <w:tc>
          <w:tcPr>
            <w:tcW w:w="1431" w:type="dxa"/>
            <w:gridSpan w:val="2"/>
            <w:shd w:val="clear" w:color="auto" w:fill="E0E0E0"/>
          </w:tcPr>
          <w:p w:rsidR="00E460B4" w:rsidRPr="00733636" w:rsidRDefault="00E460B4"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Total</w:t>
            </w:r>
          </w:p>
        </w:tc>
        <w:tc>
          <w:tcPr>
            <w:tcW w:w="1432" w:type="dxa"/>
            <w:gridSpan w:val="2"/>
          </w:tcPr>
          <w:p w:rsidR="00E460B4" w:rsidRPr="00733636" w:rsidRDefault="00E460B4"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Male</w:t>
            </w:r>
          </w:p>
        </w:tc>
        <w:tc>
          <w:tcPr>
            <w:tcW w:w="1432" w:type="dxa"/>
            <w:gridSpan w:val="2"/>
            <w:shd w:val="clear" w:color="auto" w:fill="E0E0E0"/>
          </w:tcPr>
          <w:p w:rsidR="00E460B4" w:rsidRPr="00733636" w:rsidRDefault="00E460B4" w:rsidP="00501934">
            <w:pPr>
              <w:pStyle w:val="Tabletextheadingcentred"/>
              <w:cnfStyle w:val="100000000000" w:firstRow="1" w:lastRow="0" w:firstColumn="0" w:lastColumn="0" w:oddVBand="0" w:evenVBand="0" w:oddHBand="0" w:evenHBand="0" w:firstRowFirstColumn="0" w:firstRowLastColumn="0" w:lastRowFirstColumn="0" w:lastRowLastColumn="0"/>
              <w:rPr>
                <w:b/>
              </w:rPr>
            </w:pPr>
            <w:r w:rsidRPr="00733636">
              <w:rPr>
                <w:b/>
              </w:rPr>
              <w:t>Female</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headingleft"/>
            </w:pPr>
            <w:r w:rsidRPr="00733636">
              <w:t>Portfolio agencies</w:t>
            </w:r>
          </w:p>
        </w:tc>
        <w:tc>
          <w:tcPr>
            <w:tcW w:w="715" w:type="dxa"/>
            <w:shd w:val="clear" w:color="auto" w:fill="E0E0E0"/>
          </w:tcPr>
          <w:p w:rsidR="00E460B4" w:rsidRPr="00733636" w:rsidRDefault="00E460B4"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No.</w:t>
            </w:r>
          </w:p>
        </w:tc>
        <w:tc>
          <w:tcPr>
            <w:tcW w:w="716" w:type="dxa"/>
            <w:shd w:val="clear" w:color="auto" w:fill="E0E0E0"/>
          </w:tcPr>
          <w:p w:rsidR="00E460B4" w:rsidRPr="00733636" w:rsidRDefault="00E460B4"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Var.</w:t>
            </w:r>
          </w:p>
        </w:tc>
        <w:tc>
          <w:tcPr>
            <w:tcW w:w="716" w:type="dxa"/>
          </w:tcPr>
          <w:p w:rsidR="00E460B4" w:rsidRPr="00733636" w:rsidRDefault="00E460B4"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No.</w:t>
            </w:r>
          </w:p>
        </w:tc>
        <w:tc>
          <w:tcPr>
            <w:tcW w:w="716" w:type="dxa"/>
          </w:tcPr>
          <w:p w:rsidR="00E460B4" w:rsidRPr="00733636" w:rsidRDefault="00E460B4"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Var.</w:t>
            </w:r>
          </w:p>
        </w:tc>
        <w:tc>
          <w:tcPr>
            <w:tcW w:w="716" w:type="dxa"/>
            <w:shd w:val="clear" w:color="auto" w:fill="E0E0E0"/>
          </w:tcPr>
          <w:p w:rsidR="00E460B4" w:rsidRPr="00733636" w:rsidRDefault="00E460B4"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No.</w:t>
            </w:r>
          </w:p>
        </w:tc>
        <w:tc>
          <w:tcPr>
            <w:tcW w:w="716" w:type="dxa"/>
            <w:shd w:val="clear" w:color="auto" w:fill="E0E0E0"/>
          </w:tcPr>
          <w:p w:rsidR="00E460B4" w:rsidRPr="00733636" w:rsidRDefault="00E460B4" w:rsidP="00501934">
            <w:pPr>
              <w:pStyle w:val="Tabletextheadingright"/>
              <w:cnfStyle w:val="000000000000" w:firstRow="0" w:lastRow="0" w:firstColumn="0" w:lastColumn="0" w:oddVBand="0" w:evenVBand="0" w:oddHBand="0" w:evenHBand="0" w:firstRowFirstColumn="0" w:firstRowLastColumn="0" w:lastRowFirstColumn="0" w:lastRowLastColumn="0"/>
            </w:pPr>
            <w:r w:rsidRPr="00733636">
              <w:t>Var.</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State Electricity Commission of Victoria (Vicpower Trading)</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716" w:type="dxa"/>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w:t>
            </w:r>
          </w:p>
        </w:tc>
        <w:tc>
          <w:tcPr>
            <w:tcW w:w="716" w:type="dxa"/>
            <w:shd w:val="clear" w:color="auto" w:fill="E0E0E0"/>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c>
          <w:tcPr>
            <w:tcW w:w="716" w:type="dxa"/>
            <w:shd w:val="clear" w:color="auto" w:fill="E0E0E0"/>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State Trustees Limited</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4</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2</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716" w:type="dxa"/>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3</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Transport Accident Commission</w:t>
            </w:r>
            <w:r w:rsidRPr="00733636">
              <w:rPr>
                <w:vertAlign w:val="superscript"/>
              </w:rPr>
              <w:t>(a)</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55</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7</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31</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4</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24</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3</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Treasury Corporation of Victoria</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6</w:t>
            </w:r>
          </w:p>
        </w:tc>
        <w:tc>
          <w:tcPr>
            <w:tcW w:w="716" w:type="dxa"/>
            <w:shd w:val="clear" w:color="auto" w:fill="E0E0E0"/>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5</w:t>
            </w:r>
          </w:p>
        </w:tc>
        <w:tc>
          <w:tcPr>
            <w:tcW w:w="716" w:type="dxa"/>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716" w:type="dxa"/>
            <w:shd w:val="clear" w:color="auto" w:fill="E0E0E0"/>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Victorian Asbestos Eradication Agency</w:t>
            </w:r>
            <w:r w:rsidRPr="00733636">
              <w:rPr>
                <w:vertAlign w:val="superscript"/>
              </w:rPr>
              <w:t>(b)</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p>
        </w:tc>
        <w:tc>
          <w:tcPr>
            <w:tcW w:w="716" w:type="dxa"/>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Victorian Funds Management Corporation</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8</w:t>
            </w:r>
          </w:p>
        </w:tc>
        <w:tc>
          <w:tcPr>
            <w:tcW w:w="716" w:type="dxa"/>
            <w:shd w:val="clear" w:color="auto" w:fill="E0E0E0"/>
            <w:vAlign w:val="bottom"/>
          </w:tcPr>
          <w:p w:rsidR="00E460B4" w:rsidRPr="00733636" w:rsidRDefault="00E363ED" w:rsidP="00501934">
            <w:pPr>
              <w:pStyle w:val="Tabletextright"/>
              <w:cnfStyle w:val="000000000000" w:firstRow="0" w:lastRow="0" w:firstColumn="0" w:lastColumn="0" w:oddVBand="0" w:evenVBand="0" w:oddHBand="0" w:evenHBand="0" w:firstRowFirstColumn="0" w:firstRowLastColumn="0" w:lastRowFirstColumn="0" w:lastRowLastColumn="0"/>
            </w:pPr>
            <w:r>
              <w:t>–</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3</w:t>
            </w:r>
          </w:p>
        </w:tc>
        <w:tc>
          <w:tcPr>
            <w:tcW w:w="716" w:type="dxa"/>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5</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501934">
            <w:pPr>
              <w:pStyle w:val="Tabletext"/>
            </w:pPr>
            <w:r w:rsidRPr="00733636">
              <w:t>Victorian Managed Insurance Authority</w:t>
            </w:r>
            <w:r w:rsidRPr="00733636">
              <w:rPr>
                <w:vertAlign w:val="superscript"/>
              </w:rPr>
              <w:t>(c)</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11</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3</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7</w:t>
            </w:r>
          </w:p>
        </w:tc>
        <w:tc>
          <w:tcPr>
            <w:tcW w:w="716" w:type="dxa"/>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4</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2</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150383">
            <w:pPr>
              <w:pStyle w:val="Tabletext"/>
            </w:pPr>
            <w:r w:rsidRPr="00733636">
              <w:t>Victorian Work</w:t>
            </w:r>
            <w:r w:rsidR="00150383" w:rsidRPr="00733636">
              <w:t>C</w:t>
            </w:r>
            <w:r w:rsidRPr="00733636">
              <w:t>over Authority</w:t>
            </w:r>
            <w:r w:rsidR="001838B3">
              <w:t xml:space="preserve"> (WorkSafe Victoria)</w:t>
            </w:r>
            <w:r w:rsidRPr="00733636">
              <w:rPr>
                <w:vertAlign w:val="superscript"/>
              </w:rPr>
              <w:t>(d)</w:t>
            </w:r>
          </w:p>
        </w:tc>
        <w:tc>
          <w:tcPr>
            <w:tcW w:w="715"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61</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1</w:t>
            </w:r>
          </w:p>
        </w:tc>
        <w:tc>
          <w:tcPr>
            <w:tcW w:w="716" w:type="dxa"/>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37</w:t>
            </w:r>
          </w:p>
        </w:tc>
        <w:tc>
          <w:tcPr>
            <w:tcW w:w="716" w:type="dxa"/>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3</w:t>
            </w:r>
          </w:p>
        </w:tc>
        <w:tc>
          <w:tcPr>
            <w:tcW w:w="716" w:type="dxa"/>
            <w:shd w:val="clear" w:color="auto" w:fill="E0E0E0"/>
            <w:vAlign w:val="bottom"/>
          </w:tcPr>
          <w:p w:rsidR="00E460B4" w:rsidRPr="00733636" w:rsidRDefault="00E460B4" w:rsidP="00501934">
            <w:pPr>
              <w:pStyle w:val="Tabletextright"/>
              <w:cnfStyle w:val="000000000000" w:firstRow="0" w:lastRow="0" w:firstColumn="0" w:lastColumn="0" w:oddVBand="0" w:evenVBand="0" w:oddHBand="0" w:evenHBand="0" w:firstRowFirstColumn="0" w:firstRowLastColumn="0" w:lastRowFirstColumn="0" w:lastRowLastColumn="0"/>
            </w:pPr>
            <w:r w:rsidRPr="00733636">
              <w:t>24</w:t>
            </w:r>
          </w:p>
        </w:tc>
        <w:tc>
          <w:tcPr>
            <w:tcW w:w="716" w:type="dxa"/>
            <w:shd w:val="clear" w:color="auto" w:fill="E0E0E0"/>
            <w:vAlign w:val="bottom"/>
          </w:tcPr>
          <w:p w:rsidR="00E460B4" w:rsidRPr="00733636" w:rsidRDefault="00B336DF" w:rsidP="00501934">
            <w:pPr>
              <w:pStyle w:val="Tabletextright"/>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8</w:t>
            </w:r>
          </w:p>
        </w:tc>
      </w:tr>
      <w:tr w:rsidR="00E460B4" w:rsidRPr="00733636" w:rsidTr="00501934">
        <w:tc>
          <w:tcPr>
            <w:cnfStyle w:val="001000000000" w:firstRow="0" w:lastRow="0" w:firstColumn="1" w:lastColumn="0" w:oddVBand="0" w:evenVBand="0" w:oddHBand="0" w:evenHBand="0" w:firstRowFirstColumn="0" w:firstRowLastColumn="0" w:lastRowFirstColumn="0" w:lastRowLastColumn="0"/>
            <w:tcW w:w="5058" w:type="dxa"/>
          </w:tcPr>
          <w:p w:rsidR="00E460B4" w:rsidRPr="00733636" w:rsidRDefault="00E460B4" w:rsidP="00722E5C">
            <w:pPr>
              <w:pStyle w:val="Tabletextbold"/>
            </w:pPr>
            <w:r w:rsidRPr="00733636">
              <w:t>Total</w:t>
            </w:r>
          </w:p>
        </w:tc>
        <w:tc>
          <w:tcPr>
            <w:tcW w:w="715" w:type="dxa"/>
            <w:shd w:val="clear" w:color="auto" w:fill="E0E0E0"/>
            <w:vAlign w:val="bottom"/>
          </w:tcPr>
          <w:p w:rsidR="00E460B4" w:rsidRPr="00733636" w:rsidRDefault="00E460B4" w:rsidP="00501934">
            <w:pPr>
              <w:pStyle w:val="Tabletextrightbold"/>
              <w:cnfStyle w:val="000000000000" w:firstRow="0" w:lastRow="0" w:firstColumn="0" w:lastColumn="0" w:oddVBand="0" w:evenVBand="0" w:oddHBand="0" w:evenHBand="0" w:firstRowFirstColumn="0" w:firstRowLastColumn="0" w:lastRowFirstColumn="0" w:lastRowLastColumn="0"/>
            </w:pPr>
            <w:r w:rsidRPr="00733636">
              <w:t>147</w:t>
            </w:r>
          </w:p>
        </w:tc>
        <w:tc>
          <w:tcPr>
            <w:tcW w:w="716" w:type="dxa"/>
            <w:shd w:val="clear" w:color="auto" w:fill="E0E0E0"/>
            <w:vAlign w:val="bottom"/>
          </w:tcPr>
          <w:p w:rsidR="00E460B4" w:rsidRPr="00733636" w:rsidRDefault="00B336DF" w:rsidP="00501934">
            <w:pPr>
              <w:pStyle w:val="Tabletextrightbold"/>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10</w:t>
            </w:r>
          </w:p>
        </w:tc>
        <w:tc>
          <w:tcPr>
            <w:tcW w:w="716" w:type="dxa"/>
            <w:vAlign w:val="bottom"/>
          </w:tcPr>
          <w:p w:rsidR="00E460B4" w:rsidRPr="00733636" w:rsidRDefault="00E460B4" w:rsidP="00501934">
            <w:pPr>
              <w:pStyle w:val="Tabletextrightbold"/>
              <w:cnfStyle w:val="000000000000" w:firstRow="0" w:lastRow="0" w:firstColumn="0" w:lastColumn="0" w:oddVBand="0" w:evenVBand="0" w:oddHBand="0" w:evenHBand="0" w:firstRowFirstColumn="0" w:firstRowLastColumn="0" w:lastRowFirstColumn="0" w:lastRowLastColumn="0"/>
            </w:pPr>
            <w:r w:rsidRPr="00733636">
              <w:t>85</w:t>
            </w:r>
          </w:p>
        </w:tc>
        <w:tc>
          <w:tcPr>
            <w:tcW w:w="716" w:type="dxa"/>
            <w:vAlign w:val="bottom"/>
          </w:tcPr>
          <w:p w:rsidR="00E460B4" w:rsidRPr="00733636" w:rsidRDefault="00B336DF" w:rsidP="00501934">
            <w:pPr>
              <w:pStyle w:val="Tabletextrightbold"/>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3</w:t>
            </w:r>
          </w:p>
        </w:tc>
        <w:tc>
          <w:tcPr>
            <w:tcW w:w="716" w:type="dxa"/>
            <w:shd w:val="clear" w:color="auto" w:fill="E0E0E0"/>
            <w:vAlign w:val="bottom"/>
          </w:tcPr>
          <w:p w:rsidR="00E460B4" w:rsidRPr="00733636" w:rsidRDefault="00E460B4" w:rsidP="00501934">
            <w:pPr>
              <w:pStyle w:val="Tabletextrightbold"/>
              <w:cnfStyle w:val="000000000000" w:firstRow="0" w:lastRow="0" w:firstColumn="0" w:lastColumn="0" w:oddVBand="0" w:evenVBand="0" w:oddHBand="0" w:evenHBand="0" w:firstRowFirstColumn="0" w:firstRowLastColumn="0" w:lastRowFirstColumn="0" w:lastRowLastColumn="0"/>
            </w:pPr>
            <w:r w:rsidRPr="00733636">
              <w:t>62</w:t>
            </w:r>
          </w:p>
        </w:tc>
        <w:tc>
          <w:tcPr>
            <w:tcW w:w="716" w:type="dxa"/>
            <w:shd w:val="clear" w:color="auto" w:fill="E0E0E0"/>
            <w:vAlign w:val="bottom"/>
          </w:tcPr>
          <w:p w:rsidR="00E460B4" w:rsidRPr="00733636" w:rsidRDefault="00B336DF" w:rsidP="00501934">
            <w:pPr>
              <w:pStyle w:val="Tabletextrightbold"/>
              <w:cnfStyle w:val="000000000000" w:firstRow="0" w:lastRow="0" w:firstColumn="0" w:lastColumn="0" w:oddVBand="0" w:evenVBand="0" w:oddHBand="0" w:evenHBand="0" w:firstRowFirstColumn="0" w:firstRowLastColumn="0" w:lastRowFirstColumn="0" w:lastRowLastColumn="0"/>
            </w:pPr>
            <w:r w:rsidRPr="00733636">
              <w:noBreakHyphen/>
            </w:r>
            <w:r w:rsidR="00E460B4" w:rsidRPr="00733636">
              <w:t>7</w:t>
            </w:r>
          </w:p>
        </w:tc>
      </w:tr>
    </w:tbl>
    <w:p w:rsidR="00E460B4" w:rsidRPr="00733636" w:rsidRDefault="00E460B4" w:rsidP="00E460B4">
      <w:pPr>
        <w:pStyle w:val="Notes"/>
      </w:pPr>
      <w:r w:rsidRPr="00733636">
        <w:t>For the purpose of this table, Executive Officers are defined as employees who have significant management responsibility and receive a TRP of $156</w:t>
      </w:r>
      <w:r w:rsidRPr="00322B59">
        <w:rPr>
          <w:rFonts w:ascii="Times New Roman" w:hAnsi="Times New Roman" w:cs="Times New Roman"/>
        </w:rPr>
        <w:t> </w:t>
      </w:r>
      <w:r w:rsidRPr="00733636">
        <w:t>374 or more.</w:t>
      </w:r>
    </w:p>
    <w:p w:rsidR="00E460B4" w:rsidRPr="00733636" w:rsidRDefault="00E460B4" w:rsidP="00E460B4">
      <w:pPr>
        <w:pStyle w:val="Notes"/>
      </w:pPr>
      <w:r w:rsidRPr="00733636">
        <w:t>All figures reflect employment levels as at 30 June 2017 unless otherwise stated.</w:t>
      </w:r>
    </w:p>
    <w:p w:rsidR="00E460B4" w:rsidRPr="00733636" w:rsidRDefault="00E460B4" w:rsidP="00E460B4">
      <w:pPr>
        <w:pStyle w:val="Notes"/>
      </w:pPr>
      <w:r w:rsidRPr="00733636">
        <w:t>Excluded are those on leave without pay or absent on secondment, external contractors/consultants and temporary staff employed by employment agencies.</w:t>
      </w:r>
    </w:p>
    <w:p w:rsidR="004809DE" w:rsidRPr="00733636" w:rsidRDefault="004809DE" w:rsidP="004809DE">
      <w:pPr>
        <w:pStyle w:val="Notes"/>
      </w:pPr>
      <w:r w:rsidRPr="00733636">
        <w:t>Notes:</w:t>
      </w:r>
    </w:p>
    <w:p w:rsidR="00E460B4" w:rsidRPr="00733636" w:rsidRDefault="00E460B4" w:rsidP="004809DE">
      <w:pPr>
        <w:pStyle w:val="Notes"/>
      </w:pPr>
      <w:r w:rsidRPr="00733636">
        <w:t xml:space="preserve">(a) Transport Accident Commission </w:t>
      </w:r>
      <w:r w:rsidR="004E666E" w:rsidRPr="00733636">
        <w:t xml:space="preserve">has </w:t>
      </w:r>
      <w:r w:rsidRPr="00733636">
        <w:t>47 executives that they do not intend to report in their annual report (21 females and 26 males)</w:t>
      </w:r>
      <w:r w:rsidR="00AE7931" w:rsidRPr="00733636">
        <w:t>.</w:t>
      </w:r>
    </w:p>
    <w:p w:rsidR="00E460B4" w:rsidRPr="00733636" w:rsidRDefault="00E460B4" w:rsidP="00E460B4">
      <w:pPr>
        <w:pStyle w:val="Notes"/>
      </w:pPr>
      <w:r w:rsidRPr="00733636">
        <w:t xml:space="preserve">(b) Victorian Asbestos Eradication Agency </w:t>
      </w:r>
      <w:r w:rsidR="004E666E" w:rsidRPr="00733636">
        <w:t xml:space="preserve">has </w:t>
      </w:r>
      <w:r w:rsidR="00150383" w:rsidRPr="00733636">
        <w:t>one</w:t>
      </w:r>
      <w:r w:rsidRPr="00733636">
        <w:t xml:space="preserve"> female executive that they do not intend to report in their annual report</w:t>
      </w:r>
      <w:r w:rsidR="00AE7931" w:rsidRPr="00733636">
        <w:t>.</w:t>
      </w:r>
    </w:p>
    <w:p w:rsidR="00E460B4" w:rsidRPr="00733636" w:rsidRDefault="00E460B4" w:rsidP="00E460B4">
      <w:pPr>
        <w:pStyle w:val="Notes"/>
      </w:pPr>
      <w:r w:rsidRPr="00733636">
        <w:t xml:space="preserve">(c) Victorian Managed Insurance Authority (VMIA) </w:t>
      </w:r>
      <w:r w:rsidR="004E666E" w:rsidRPr="00733636">
        <w:t xml:space="preserve">has </w:t>
      </w:r>
      <w:r w:rsidR="00150383" w:rsidRPr="00733636">
        <w:t>five</w:t>
      </w:r>
      <w:r w:rsidRPr="00733636">
        <w:t xml:space="preserve"> executives that they </w:t>
      </w:r>
      <w:r w:rsidR="004E666E" w:rsidRPr="00733636">
        <w:t xml:space="preserve">do </w:t>
      </w:r>
      <w:r w:rsidRPr="00733636">
        <w:t>not intend to report in their annual report (</w:t>
      </w:r>
      <w:r w:rsidR="00150383" w:rsidRPr="00733636">
        <w:t>three</w:t>
      </w:r>
      <w:r w:rsidRPr="00733636">
        <w:t xml:space="preserve"> females and </w:t>
      </w:r>
      <w:r w:rsidR="00150383" w:rsidRPr="00733636">
        <w:t xml:space="preserve">two </w:t>
      </w:r>
      <w:r w:rsidRPr="00733636">
        <w:t>male)</w:t>
      </w:r>
      <w:r w:rsidR="00AE7931" w:rsidRPr="00733636">
        <w:t>.</w:t>
      </w:r>
    </w:p>
    <w:p w:rsidR="00E460B4" w:rsidRPr="00733636" w:rsidRDefault="00E460B4" w:rsidP="00E460B4">
      <w:pPr>
        <w:pStyle w:val="Notes"/>
      </w:pPr>
      <w:r w:rsidRPr="00733636">
        <w:t xml:space="preserve">(d) Victorian WorkCover Authority </w:t>
      </w:r>
      <w:r w:rsidR="004E666E" w:rsidRPr="00733636">
        <w:t xml:space="preserve">has </w:t>
      </w:r>
      <w:r w:rsidR="00D74564" w:rsidRPr="00733636">
        <w:t>seven</w:t>
      </w:r>
      <w:r w:rsidRPr="00733636">
        <w:t xml:space="preserve"> executives that they </w:t>
      </w:r>
      <w:r w:rsidR="004E666E" w:rsidRPr="00733636">
        <w:t xml:space="preserve">do </w:t>
      </w:r>
      <w:r w:rsidRPr="00733636">
        <w:t>not intend to report in their annual report (</w:t>
      </w:r>
      <w:r w:rsidR="00150383" w:rsidRPr="00733636">
        <w:t>two</w:t>
      </w:r>
      <w:r w:rsidRPr="00733636">
        <w:t xml:space="preserve"> females and </w:t>
      </w:r>
      <w:r w:rsidR="00150383" w:rsidRPr="00733636">
        <w:t>five</w:t>
      </w:r>
      <w:r w:rsidRPr="00733636">
        <w:t xml:space="preserve"> males)</w:t>
      </w:r>
      <w:r w:rsidR="00AE7931" w:rsidRPr="00733636">
        <w:t>.</w:t>
      </w:r>
    </w:p>
    <w:p w:rsidR="00EC7FDD" w:rsidRPr="00733636" w:rsidRDefault="00EC7FDD" w:rsidP="005F7D48"/>
    <w:p w:rsidR="0011669B" w:rsidRPr="00733636" w:rsidRDefault="0011669B" w:rsidP="00C8160C">
      <w:pPr>
        <w:pStyle w:val="Heading1App"/>
        <w:sectPr w:rsidR="0011669B" w:rsidRPr="00733636" w:rsidSect="00A044E3">
          <w:type w:val="continuous"/>
          <w:pgSz w:w="11909" w:h="16834" w:code="9"/>
          <w:pgMar w:top="1728" w:right="1152" w:bottom="1260" w:left="1152" w:header="720" w:footer="288" w:gutter="0"/>
          <w:cols w:space="720"/>
          <w:noEndnote/>
        </w:sectPr>
      </w:pPr>
    </w:p>
    <w:p w:rsidR="005F7D48" w:rsidRPr="00733636" w:rsidRDefault="005F7D48" w:rsidP="00C8160C">
      <w:pPr>
        <w:pStyle w:val="Heading1App"/>
      </w:pPr>
      <w:bookmarkStart w:id="160" w:name="_Toc492652617"/>
      <w:bookmarkStart w:id="161" w:name="_Toc493685434"/>
      <w:r w:rsidRPr="00733636">
        <w:t xml:space="preserve">Appendix </w:t>
      </w:r>
      <w:r w:rsidR="007D55CC" w:rsidRPr="00733636">
        <w:t>2</w:t>
      </w:r>
      <w:r w:rsidRPr="00733636">
        <w:tab/>
      </w:r>
      <w:bookmarkStart w:id="162" w:name="OHSPolicy_start"/>
      <w:r w:rsidR="00823F9B" w:rsidRPr="00733636">
        <w:t xml:space="preserve">DTF occupational health and safety </w:t>
      </w:r>
      <w:bookmarkEnd w:id="162"/>
      <w:r w:rsidR="00823F9B" w:rsidRPr="00733636">
        <w:t xml:space="preserve">report </w:t>
      </w:r>
      <w:r w:rsidR="000A0A30" w:rsidRPr="00733636">
        <w:t>30 June 2017</w:t>
      </w:r>
      <w:bookmarkEnd w:id="160"/>
      <w:bookmarkEnd w:id="161"/>
    </w:p>
    <w:p w:rsidR="0011669B" w:rsidRPr="00733636" w:rsidRDefault="0011669B" w:rsidP="005F7D48">
      <w:pPr>
        <w:sectPr w:rsidR="0011669B" w:rsidRPr="00733636" w:rsidSect="00BB311C">
          <w:pgSz w:w="11909" w:h="16834" w:code="9"/>
          <w:pgMar w:top="1728" w:right="1152" w:bottom="1260" w:left="1152" w:header="720" w:footer="288" w:gutter="0"/>
          <w:cols w:space="720"/>
          <w:noEndnote/>
        </w:sectPr>
      </w:pPr>
    </w:p>
    <w:p w:rsidR="00B7196D" w:rsidRPr="00733636" w:rsidRDefault="00343238" w:rsidP="00343238">
      <w:pPr>
        <w:rPr>
          <w:rFonts w:cstheme="minorHAnsi"/>
        </w:rPr>
      </w:pPr>
      <w:r w:rsidRPr="00733636">
        <w:t>The Department has continued its commitment to occupational health and safety (OHS) during the financial year, with a number of key achievements:</w:t>
      </w:r>
    </w:p>
    <w:p w:rsidR="005D1FC8" w:rsidRPr="00733636" w:rsidRDefault="005D1FC8" w:rsidP="00343238">
      <w:pPr>
        <w:pStyle w:val="Bullet"/>
        <w:sectPr w:rsidR="005D1FC8" w:rsidRPr="00733636" w:rsidSect="0028555D">
          <w:type w:val="continuous"/>
          <w:pgSz w:w="11909" w:h="16834" w:code="9"/>
          <w:pgMar w:top="1728" w:right="1152" w:bottom="1260" w:left="1152" w:header="720" w:footer="288" w:gutter="0"/>
          <w:cols w:num="2" w:space="720"/>
          <w:noEndnote/>
        </w:sectPr>
      </w:pPr>
    </w:p>
    <w:p w:rsidR="00343238" w:rsidRPr="00733636" w:rsidRDefault="00343238" w:rsidP="00343238">
      <w:pPr>
        <w:pStyle w:val="Bullet"/>
      </w:pPr>
      <w:r w:rsidRPr="00733636">
        <w:t>quarterly Health and Safety Committee (HSC meetings at the request of health and safety representatives (HSRs)). A quarterly OHS newsletter is produced and distributed to all staff;</w:t>
      </w:r>
    </w:p>
    <w:p w:rsidR="00343238" w:rsidRPr="00733636" w:rsidRDefault="00343238" w:rsidP="00343238">
      <w:pPr>
        <w:pStyle w:val="Bullet"/>
      </w:pPr>
      <w:r w:rsidRPr="00733636">
        <w:t>establishing a Safety Month program during October (in alignment with Safe Work Australia and WorkSafe Victoria). This program involved health and wellbeing seminars on fitness</w:t>
      </w:r>
      <w:r w:rsidR="000860D1" w:rsidRPr="00733636">
        <w:t xml:space="preserve"> and</w:t>
      </w:r>
      <w:r w:rsidRPr="00733636">
        <w:t xml:space="preserve"> mindfulness</w:t>
      </w:r>
      <w:r w:rsidR="000860D1" w:rsidRPr="00733636">
        <w:t>;</w:t>
      </w:r>
      <w:r w:rsidRPr="00733636">
        <w:t xml:space="preserve"> an introduction to OHS for managers; St John </w:t>
      </w:r>
      <w:r w:rsidR="000860D1" w:rsidRPr="00733636">
        <w:t xml:space="preserve">Ambulance </w:t>
      </w:r>
      <w:r w:rsidRPr="00733636">
        <w:t>mobile CPR van on</w:t>
      </w:r>
      <w:r w:rsidR="00B336DF" w:rsidRPr="00733636">
        <w:noBreakHyphen/>
      </w:r>
      <w:r w:rsidRPr="00733636">
        <w:t>site; roving ergonomic assessments; and OHS awareness activities;</w:t>
      </w:r>
    </w:p>
    <w:p w:rsidR="00343238" w:rsidRPr="00733636" w:rsidRDefault="00343238" w:rsidP="00343238">
      <w:pPr>
        <w:pStyle w:val="Bullet"/>
      </w:pPr>
      <w:r w:rsidRPr="00733636">
        <w:t>introduction of DTF First Aid Officer information and support meetings. Two meetings were held in July 2016 and April 2017;</w:t>
      </w:r>
    </w:p>
    <w:p w:rsidR="00343238" w:rsidRPr="00733636" w:rsidRDefault="00343238" w:rsidP="00343238">
      <w:pPr>
        <w:pStyle w:val="Bullet"/>
      </w:pPr>
      <w:r w:rsidRPr="00733636">
        <w:t>provision of workstation ergonomic assessments. In total, 234 workstation ergonomic assessments were conducted (a 98</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increase on 2015</w:t>
      </w:r>
      <w:r w:rsidR="00B336DF" w:rsidRPr="00733636">
        <w:noBreakHyphen/>
      </w:r>
      <w:r w:rsidRPr="00733636">
        <w:t>16). These included 125 face</w:t>
      </w:r>
      <w:r w:rsidR="00B336DF" w:rsidRPr="00733636">
        <w:noBreakHyphen/>
      </w:r>
      <w:r w:rsidRPr="00733636">
        <w:t>to</w:t>
      </w:r>
      <w:r w:rsidR="00B336DF" w:rsidRPr="00733636">
        <w:noBreakHyphen/>
      </w:r>
      <w:r w:rsidRPr="00733636">
        <w:t>face assessments and 129 online assessments via DTF</w:t>
      </w:r>
      <w:r w:rsidR="00241912">
        <w:t>’</w:t>
      </w:r>
      <w:r w:rsidRPr="00733636">
        <w:t>s safe workstation setup online module;</w:t>
      </w:r>
    </w:p>
    <w:p w:rsidR="00343238" w:rsidRPr="00733636" w:rsidRDefault="005D1FC8" w:rsidP="00343238">
      <w:pPr>
        <w:pStyle w:val="Bullet"/>
      </w:pPr>
      <w:r w:rsidRPr="00733636">
        <w:br w:type="column"/>
      </w:r>
      <w:r w:rsidR="00343238" w:rsidRPr="00733636">
        <w:t>DTF has purchased and commissioned more than 60 portable sit</w:t>
      </w:r>
      <w:r w:rsidR="00B336DF" w:rsidRPr="00733636">
        <w:noBreakHyphen/>
      </w:r>
      <w:r w:rsidR="00343238" w:rsidRPr="00733636">
        <w:t>stand desks to support office</w:t>
      </w:r>
      <w:r w:rsidR="00B336DF" w:rsidRPr="00733636">
        <w:noBreakHyphen/>
      </w:r>
      <w:r w:rsidR="00343238" w:rsidRPr="00733636">
        <w:t>based workers adjust between a sitting and standing working posture;</w:t>
      </w:r>
    </w:p>
    <w:p w:rsidR="00343238" w:rsidRPr="00733636" w:rsidRDefault="00343238" w:rsidP="00343238">
      <w:pPr>
        <w:pStyle w:val="Bullet"/>
      </w:pPr>
      <w:r w:rsidRPr="00733636">
        <w:t>introduction of DTF motor vehicle accident and infringement reporting and monitoring to identify OHS incidents and investigate the root causes to prevent re</w:t>
      </w:r>
      <w:r w:rsidR="00B336DF" w:rsidRPr="00733636">
        <w:noBreakHyphen/>
      </w:r>
      <w:r w:rsidRPr="00733636">
        <w:t>occurrence;</w:t>
      </w:r>
    </w:p>
    <w:p w:rsidR="00343238" w:rsidRPr="00733636" w:rsidRDefault="00343238" w:rsidP="00343238">
      <w:pPr>
        <w:pStyle w:val="Bullet"/>
      </w:pPr>
      <w:r w:rsidRPr="00733636">
        <w:t>annual on</w:t>
      </w:r>
      <w:r w:rsidR="00B336DF" w:rsidRPr="00733636">
        <w:noBreakHyphen/>
      </w:r>
      <w:r w:rsidRPr="00733636">
        <w:t>site flu vaccination program held, with 305 employees receiving flu vaccinations (29</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increase on 2015</w:t>
      </w:r>
      <w:r w:rsidR="00B336DF" w:rsidRPr="00733636">
        <w:noBreakHyphen/>
      </w:r>
      <w:r w:rsidRPr="00733636">
        <w:t>16);</w:t>
      </w:r>
    </w:p>
    <w:p w:rsidR="00343238" w:rsidRPr="00733636" w:rsidRDefault="00343238" w:rsidP="00343238">
      <w:pPr>
        <w:pStyle w:val="Bullet"/>
      </w:pPr>
      <w:r w:rsidRPr="00733636">
        <w:t>provision of DTF</w:t>
      </w:r>
      <w:r w:rsidR="00241912">
        <w:t>’</w:t>
      </w:r>
      <w:r w:rsidRPr="00733636">
        <w:t>s eye testing procedure: 26</w:t>
      </w:r>
      <w:r w:rsidRPr="00322B59">
        <w:rPr>
          <w:rFonts w:ascii="Times New Roman" w:hAnsi="Times New Roman"/>
        </w:rPr>
        <w:t> </w:t>
      </w:r>
      <w:r w:rsidRPr="00733636">
        <w:t>eyewear reimbursements claimed. This is a reduction of two reimbursements compared to 2015</w:t>
      </w:r>
      <w:r w:rsidR="00B336DF" w:rsidRPr="00733636">
        <w:noBreakHyphen/>
      </w:r>
      <w:r w:rsidRPr="00733636">
        <w:t>16; and</w:t>
      </w:r>
    </w:p>
    <w:p w:rsidR="00343238" w:rsidRPr="00733636" w:rsidRDefault="00343238" w:rsidP="00343238">
      <w:pPr>
        <w:pStyle w:val="Bullet"/>
      </w:pPr>
      <w:r w:rsidRPr="00733636">
        <w:t>promotion of DTF</w:t>
      </w:r>
      <w:r w:rsidR="00241912">
        <w:t>’</w:t>
      </w:r>
      <w:r w:rsidRPr="00733636">
        <w:t>s Employee Assistance Program. In total, 88 new referrals were made (51</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increase on 2015</w:t>
      </w:r>
      <w:r w:rsidR="00B336DF" w:rsidRPr="00733636">
        <w:noBreakHyphen/>
      </w:r>
      <w:r w:rsidRPr="00733636">
        <w:t>16).</w:t>
      </w:r>
    </w:p>
    <w:p w:rsidR="00B7196D" w:rsidRPr="00733636" w:rsidRDefault="00B7196D">
      <w:pPr>
        <w:spacing w:before="0" w:after="0"/>
      </w:pPr>
    </w:p>
    <w:p w:rsidR="00B7196D" w:rsidRPr="00733636" w:rsidRDefault="00B7196D" w:rsidP="00F93A60">
      <w:pPr>
        <w:pStyle w:val="Heading2"/>
        <w:sectPr w:rsidR="00B7196D" w:rsidRPr="00733636" w:rsidSect="0028555D">
          <w:type w:val="continuous"/>
          <w:pgSz w:w="11909" w:h="16834" w:code="9"/>
          <w:pgMar w:top="1728" w:right="1152" w:bottom="1260" w:left="1152" w:header="720" w:footer="288" w:gutter="0"/>
          <w:cols w:num="2" w:space="720"/>
          <w:noEndnote/>
        </w:sectPr>
      </w:pPr>
    </w:p>
    <w:p w:rsidR="005D1FC8" w:rsidRPr="00733636" w:rsidRDefault="005D1FC8" w:rsidP="005D1FC8">
      <w:pPr>
        <w:pStyle w:val="Spacer"/>
      </w:pPr>
    </w:p>
    <w:p w:rsidR="005D1FC8" w:rsidRPr="00733636" w:rsidRDefault="005D1FC8" w:rsidP="005D1FC8">
      <w:pPr>
        <w:pStyle w:val="Spacer"/>
      </w:pPr>
    </w:p>
    <w:p w:rsidR="005D1FC8" w:rsidRPr="00733636" w:rsidRDefault="005D1FC8" w:rsidP="005D1FC8">
      <w:pPr>
        <w:pStyle w:val="Spacer"/>
      </w:pPr>
    </w:p>
    <w:p w:rsidR="00B7196D" w:rsidRPr="00733636" w:rsidRDefault="00B7196D" w:rsidP="00F93A60">
      <w:pPr>
        <w:pStyle w:val="Heading2"/>
      </w:pPr>
      <w:r w:rsidRPr="00733636">
        <w:t>DTF</w:t>
      </w:r>
      <w:r w:rsidR="00241912">
        <w:t>’</w:t>
      </w:r>
      <w:r w:rsidRPr="00733636">
        <w:t>s performance against OHS management measures</w:t>
      </w:r>
    </w:p>
    <w:tbl>
      <w:tblPr>
        <w:tblW w:w="10033" w:type="dxa"/>
        <w:tblLayout w:type="fixed"/>
        <w:tblCellMar>
          <w:left w:w="43" w:type="dxa"/>
          <w:right w:w="43" w:type="dxa"/>
        </w:tblCellMar>
        <w:tblLook w:val="01E0" w:firstRow="1" w:lastRow="1" w:firstColumn="1" w:lastColumn="1" w:noHBand="0" w:noVBand="0"/>
      </w:tblPr>
      <w:tblGrid>
        <w:gridCol w:w="1303"/>
        <w:gridCol w:w="2520"/>
        <w:gridCol w:w="2040"/>
        <w:gridCol w:w="2040"/>
        <w:gridCol w:w="2040"/>
        <w:gridCol w:w="90"/>
      </w:tblGrid>
      <w:tr w:rsidR="00282DA7" w:rsidRPr="00733636" w:rsidTr="006913C2">
        <w:trPr>
          <w:gridAfter w:val="1"/>
          <w:wAfter w:w="90" w:type="dxa"/>
          <w:cantSplit/>
          <w:tblHeader/>
        </w:trPr>
        <w:tc>
          <w:tcPr>
            <w:tcW w:w="1303" w:type="dxa"/>
            <w:shd w:val="clear" w:color="auto" w:fill="auto"/>
          </w:tcPr>
          <w:p w:rsidR="00282DA7" w:rsidRPr="00733636" w:rsidRDefault="00282DA7" w:rsidP="00DF0F90">
            <w:pPr>
              <w:pStyle w:val="Tabletextheadingleft"/>
              <w:rPr>
                <w:rFonts w:cstheme="minorHAnsi"/>
              </w:rPr>
            </w:pPr>
            <w:r w:rsidRPr="00733636">
              <w:rPr>
                <w:rFonts w:cstheme="minorHAnsi"/>
              </w:rPr>
              <w:t>Measure</w:t>
            </w:r>
          </w:p>
        </w:tc>
        <w:tc>
          <w:tcPr>
            <w:tcW w:w="2520" w:type="dxa"/>
            <w:shd w:val="clear" w:color="auto" w:fill="E0E0E0"/>
          </w:tcPr>
          <w:p w:rsidR="00282DA7" w:rsidRPr="00733636" w:rsidRDefault="00282DA7" w:rsidP="00DF0F90">
            <w:pPr>
              <w:pStyle w:val="Tabletextheadingleft"/>
              <w:rPr>
                <w:rFonts w:cstheme="minorHAnsi"/>
              </w:rPr>
            </w:pPr>
            <w:r w:rsidRPr="00733636">
              <w:rPr>
                <w:rFonts w:cstheme="minorHAnsi"/>
              </w:rPr>
              <w:t>KPI</w:t>
            </w:r>
          </w:p>
        </w:tc>
        <w:tc>
          <w:tcPr>
            <w:tcW w:w="2040" w:type="dxa"/>
          </w:tcPr>
          <w:p w:rsidR="00282DA7" w:rsidRPr="00733636" w:rsidRDefault="00282DA7" w:rsidP="00282DA7">
            <w:pPr>
              <w:pStyle w:val="Tabletextheadingleft"/>
              <w:rPr>
                <w:rFonts w:cstheme="minorHAnsi"/>
              </w:rPr>
            </w:pPr>
            <w:r w:rsidRPr="00733636">
              <w:rPr>
                <w:rFonts w:cstheme="minorHAnsi"/>
              </w:rPr>
              <w:t>2014</w:t>
            </w:r>
            <w:r w:rsidR="00B336DF" w:rsidRPr="00733636">
              <w:rPr>
                <w:rFonts w:cstheme="minorHAnsi"/>
              </w:rPr>
              <w:noBreakHyphen/>
            </w:r>
            <w:r w:rsidRPr="00733636">
              <w:rPr>
                <w:rFonts w:cstheme="minorHAnsi"/>
              </w:rPr>
              <w:t>15</w:t>
            </w:r>
          </w:p>
        </w:tc>
        <w:tc>
          <w:tcPr>
            <w:tcW w:w="2040" w:type="dxa"/>
          </w:tcPr>
          <w:p w:rsidR="00282DA7" w:rsidRPr="00733636" w:rsidRDefault="00282DA7" w:rsidP="00282DA7">
            <w:pPr>
              <w:pStyle w:val="Tabletextheadingleft"/>
              <w:rPr>
                <w:rFonts w:cstheme="minorHAnsi"/>
              </w:rPr>
            </w:pPr>
            <w:r w:rsidRPr="00733636">
              <w:rPr>
                <w:rFonts w:cstheme="minorHAnsi"/>
              </w:rPr>
              <w:t>2015</w:t>
            </w:r>
            <w:r w:rsidR="00B336DF" w:rsidRPr="00733636">
              <w:rPr>
                <w:rFonts w:cstheme="minorHAnsi"/>
              </w:rPr>
              <w:noBreakHyphen/>
            </w:r>
            <w:r w:rsidRPr="00733636">
              <w:rPr>
                <w:rFonts w:cstheme="minorHAnsi"/>
              </w:rPr>
              <w:t>16</w:t>
            </w:r>
          </w:p>
        </w:tc>
        <w:tc>
          <w:tcPr>
            <w:tcW w:w="2040" w:type="dxa"/>
          </w:tcPr>
          <w:p w:rsidR="00282DA7" w:rsidRPr="00733636" w:rsidRDefault="00282DA7" w:rsidP="00DF0F90">
            <w:pPr>
              <w:pStyle w:val="Tabletextheadingleft"/>
              <w:rPr>
                <w:rFonts w:cstheme="minorHAnsi"/>
              </w:rPr>
            </w:pPr>
            <w:r w:rsidRPr="00733636">
              <w:rPr>
                <w:rFonts w:cstheme="minorHAnsi"/>
              </w:rPr>
              <w:t>2016</w:t>
            </w:r>
            <w:r w:rsidR="00B336DF" w:rsidRPr="00733636">
              <w:rPr>
                <w:rFonts w:cstheme="minorHAnsi"/>
              </w:rPr>
              <w:noBreakHyphen/>
            </w:r>
            <w:r w:rsidRPr="00733636">
              <w:rPr>
                <w:rFonts w:cstheme="minorHAnsi"/>
              </w:rPr>
              <w:t>17</w:t>
            </w:r>
          </w:p>
        </w:tc>
      </w:tr>
      <w:tr w:rsidR="00282DA7" w:rsidRPr="00733636" w:rsidTr="006913C2">
        <w:trPr>
          <w:gridAfter w:val="1"/>
          <w:wAfter w:w="90" w:type="dxa"/>
          <w:cantSplit/>
        </w:trPr>
        <w:tc>
          <w:tcPr>
            <w:tcW w:w="1303" w:type="dxa"/>
            <w:vMerge w:val="restart"/>
            <w:shd w:val="clear" w:color="auto" w:fill="auto"/>
          </w:tcPr>
          <w:p w:rsidR="00282DA7" w:rsidRPr="00733636" w:rsidRDefault="00282DA7" w:rsidP="00DF0F90">
            <w:pPr>
              <w:pStyle w:val="Tabletext"/>
            </w:pPr>
            <w:r w:rsidRPr="00733636">
              <w:rPr>
                <w:rFonts w:cstheme="minorHAnsi"/>
              </w:rPr>
              <w:t xml:space="preserve">Incidents </w:t>
            </w:r>
          </w:p>
        </w:tc>
        <w:tc>
          <w:tcPr>
            <w:tcW w:w="2520" w:type="dxa"/>
            <w:shd w:val="clear" w:color="auto" w:fill="E0E0E0"/>
          </w:tcPr>
          <w:p w:rsidR="00282DA7" w:rsidRPr="00733636" w:rsidRDefault="00282DA7" w:rsidP="00DF0F90">
            <w:pPr>
              <w:pStyle w:val="Tabletext"/>
            </w:pPr>
            <w:r w:rsidRPr="00733636">
              <w:rPr>
                <w:rFonts w:cstheme="minorHAnsi"/>
              </w:rPr>
              <w:t>Number of incidents</w:t>
            </w:r>
          </w:p>
        </w:tc>
        <w:tc>
          <w:tcPr>
            <w:tcW w:w="2040" w:type="dxa"/>
          </w:tcPr>
          <w:p w:rsidR="00282DA7" w:rsidRPr="00733636" w:rsidRDefault="00282DA7" w:rsidP="00F434D7">
            <w:pPr>
              <w:pStyle w:val="Tabletext"/>
            </w:pPr>
            <w:r w:rsidRPr="00733636">
              <w:rPr>
                <w:rFonts w:cstheme="minorHAnsi"/>
                <w:szCs w:val="16"/>
              </w:rPr>
              <w:t>22</w:t>
            </w:r>
          </w:p>
        </w:tc>
        <w:tc>
          <w:tcPr>
            <w:tcW w:w="2040" w:type="dxa"/>
          </w:tcPr>
          <w:p w:rsidR="00282DA7" w:rsidRPr="00733636" w:rsidRDefault="00282DA7" w:rsidP="00282DA7">
            <w:pPr>
              <w:pStyle w:val="Tabletext"/>
            </w:pPr>
            <w:r w:rsidRPr="00733636">
              <w:t>18</w:t>
            </w:r>
          </w:p>
        </w:tc>
        <w:tc>
          <w:tcPr>
            <w:tcW w:w="2040" w:type="dxa"/>
          </w:tcPr>
          <w:p w:rsidR="00282DA7" w:rsidRPr="00733636" w:rsidRDefault="00282DA7" w:rsidP="00F434D7">
            <w:pPr>
              <w:pStyle w:val="Tabletext"/>
            </w:pPr>
            <w:r w:rsidRPr="00733636">
              <w:t>20</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Rate per 100</w:t>
            </w:r>
            <w:r w:rsidRPr="00322B59">
              <w:rPr>
                <w:rFonts w:ascii="Times New Roman" w:hAnsi="Times New Roman"/>
              </w:rPr>
              <w:t> </w:t>
            </w:r>
            <w:r w:rsidRPr="00733636">
              <w:rPr>
                <w:rFonts w:cstheme="minorHAnsi"/>
              </w:rPr>
              <w:t>FTE</w:t>
            </w:r>
          </w:p>
        </w:tc>
        <w:tc>
          <w:tcPr>
            <w:tcW w:w="2040" w:type="dxa"/>
          </w:tcPr>
          <w:p w:rsidR="00282DA7" w:rsidRPr="00733636" w:rsidRDefault="00282DA7" w:rsidP="00F434D7">
            <w:pPr>
              <w:pStyle w:val="Tabletext"/>
            </w:pPr>
            <w:r w:rsidRPr="00733636">
              <w:rPr>
                <w:rFonts w:cstheme="minorHAnsi"/>
                <w:szCs w:val="16"/>
              </w:rPr>
              <w:t>4.34</w:t>
            </w:r>
          </w:p>
        </w:tc>
        <w:tc>
          <w:tcPr>
            <w:tcW w:w="2040" w:type="dxa"/>
          </w:tcPr>
          <w:p w:rsidR="00282DA7" w:rsidRPr="00733636" w:rsidRDefault="00282DA7" w:rsidP="00282DA7">
            <w:pPr>
              <w:pStyle w:val="Tabletext"/>
            </w:pPr>
            <w:r w:rsidRPr="00733636">
              <w:t>3.49</w:t>
            </w:r>
          </w:p>
        </w:tc>
        <w:tc>
          <w:tcPr>
            <w:tcW w:w="2040" w:type="dxa"/>
          </w:tcPr>
          <w:p w:rsidR="00282DA7" w:rsidRPr="00733636" w:rsidRDefault="00282DA7" w:rsidP="00F434D7">
            <w:pPr>
              <w:pStyle w:val="Tabletext"/>
            </w:pPr>
            <w:r w:rsidRPr="00733636">
              <w:t>3.44</w:t>
            </w:r>
          </w:p>
        </w:tc>
      </w:tr>
      <w:tr w:rsidR="00282DA7" w:rsidRPr="00733636" w:rsidTr="006913C2">
        <w:trPr>
          <w:gridAfter w:val="1"/>
          <w:wAfter w:w="90" w:type="dxa"/>
          <w:cantSplit/>
        </w:trPr>
        <w:tc>
          <w:tcPr>
            <w:tcW w:w="1303" w:type="dxa"/>
            <w:vMerge w:val="restart"/>
            <w:shd w:val="clear" w:color="auto" w:fill="auto"/>
          </w:tcPr>
          <w:p w:rsidR="00282DA7" w:rsidRPr="00733636" w:rsidRDefault="00282DA7" w:rsidP="00DF0F90">
            <w:pPr>
              <w:pStyle w:val="Tabletext"/>
            </w:pPr>
            <w:r w:rsidRPr="00733636">
              <w:rPr>
                <w:rFonts w:cstheme="minorHAnsi"/>
              </w:rPr>
              <w:t>Claims</w:t>
            </w:r>
          </w:p>
        </w:tc>
        <w:tc>
          <w:tcPr>
            <w:tcW w:w="2520" w:type="dxa"/>
            <w:shd w:val="clear" w:color="auto" w:fill="E0E0E0"/>
          </w:tcPr>
          <w:p w:rsidR="00282DA7" w:rsidRPr="00733636" w:rsidRDefault="00282DA7" w:rsidP="00DF0F90">
            <w:pPr>
              <w:pStyle w:val="Tabletext"/>
            </w:pPr>
            <w:r w:rsidRPr="00733636">
              <w:rPr>
                <w:rFonts w:cstheme="minorHAnsi"/>
              </w:rPr>
              <w:t>Number of standardised claims</w:t>
            </w:r>
            <w:r w:rsidRPr="00322B59">
              <w:rPr>
                <w:rFonts w:ascii="Times New Roman" w:hAnsi="Times New Roman"/>
              </w:rPr>
              <w:t> </w:t>
            </w:r>
            <w:r w:rsidRPr="00733636">
              <w:rPr>
                <w:rFonts w:cstheme="minorHAnsi"/>
                <w:vertAlign w:val="superscript"/>
              </w:rPr>
              <w:t>(a)</w:t>
            </w:r>
          </w:p>
        </w:tc>
        <w:tc>
          <w:tcPr>
            <w:tcW w:w="2040" w:type="dxa"/>
          </w:tcPr>
          <w:p w:rsidR="00282DA7" w:rsidRPr="00733636" w:rsidRDefault="00282DA7" w:rsidP="00F434D7">
            <w:pPr>
              <w:pStyle w:val="Tabletext"/>
            </w:pPr>
            <w:r w:rsidRPr="00733636">
              <w:rPr>
                <w:rFonts w:cstheme="minorHAnsi"/>
                <w:szCs w:val="16"/>
              </w:rPr>
              <w:t>4</w:t>
            </w:r>
          </w:p>
        </w:tc>
        <w:tc>
          <w:tcPr>
            <w:tcW w:w="2040" w:type="dxa"/>
          </w:tcPr>
          <w:p w:rsidR="00282DA7" w:rsidRPr="00733636" w:rsidRDefault="00282DA7" w:rsidP="00282DA7">
            <w:pPr>
              <w:pStyle w:val="Tabletext"/>
            </w:pPr>
            <w:r w:rsidRPr="00733636">
              <w:t>1</w:t>
            </w:r>
          </w:p>
        </w:tc>
        <w:tc>
          <w:tcPr>
            <w:tcW w:w="2040" w:type="dxa"/>
          </w:tcPr>
          <w:p w:rsidR="00282DA7" w:rsidRPr="00733636" w:rsidRDefault="00282DA7" w:rsidP="00F434D7">
            <w:pPr>
              <w:pStyle w:val="Tabletext"/>
            </w:pPr>
            <w:r w:rsidRPr="00733636">
              <w:t>2</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Rate per 100</w:t>
            </w:r>
            <w:r w:rsidRPr="00322B59">
              <w:rPr>
                <w:rFonts w:ascii="Times New Roman" w:hAnsi="Times New Roman"/>
              </w:rPr>
              <w:t> </w:t>
            </w:r>
            <w:r w:rsidRPr="00733636">
              <w:rPr>
                <w:rFonts w:cstheme="minorHAnsi"/>
              </w:rPr>
              <w:t>FTE</w:t>
            </w:r>
          </w:p>
        </w:tc>
        <w:tc>
          <w:tcPr>
            <w:tcW w:w="2040" w:type="dxa"/>
          </w:tcPr>
          <w:p w:rsidR="00282DA7" w:rsidRPr="00733636" w:rsidRDefault="00282DA7" w:rsidP="00F434D7">
            <w:pPr>
              <w:pStyle w:val="Tabletext"/>
            </w:pPr>
            <w:r w:rsidRPr="00733636">
              <w:rPr>
                <w:rFonts w:cstheme="minorHAnsi"/>
                <w:szCs w:val="16"/>
              </w:rPr>
              <w:t>0.79</w:t>
            </w:r>
          </w:p>
        </w:tc>
        <w:tc>
          <w:tcPr>
            <w:tcW w:w="2040" w:type="dxa"/>
          </w:tcPr>
          <w:p w:rsidR="00282DA7" w:rsidRPr="00733636" w:rsidRDefault="00282DA7" w:rsidP="00282DA7">
            <w:pPr>
              <w:pStyle w:val="Tabletext"/>
            </w:pPr>
            <w:r w:rsidRPr="00733636">
              <w:t>0.19</w:t>
            </w:r>
          </w:p>
        </w:tc>
        <w:tc>
          <w:tcPr>
            <w:tcW w:w="2040" w:type="dxa"/>
          </w:tcPr>
          <w:p w:rsidR="00282DA7" w:rsidRPr="00733636" w:rsidRDefault="00282DA7" w:rsidP="00F434D7">
            <w:pPr>
              <w:pStyle w:val="Tabletext"/>
            </w:pPr>
            <w:r w:rsidRPr="00733636">
              <w:t>0.34</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Number of lost time claims</w:t>
            </w:r>
            <w:r w:rsidRPr="00322B59">
              <w:rPr>
                <w:rFonts w:ascii="Times New Roman" w:hAnsi="Times New Roman"/>
              </w:rPr>
              <w:t> </w:t>
            </w:r>
            <w:r w:rsidRPr="00733636">
              <w:rPr>
                <w:rFonts w:cstheme="minorHAnsi"/>
                <w:vertAlign w:val="superscript"/>
              </w:rPr>
              <w:t>(b)</w:t>
            </w:r>
          </w:p>
        </w:tc>
        <w:tc>
          <w:tcPr>
            <w:tcW w:w="2040" w:type="dxa"/>
          </w:tcPr>
          <w:p w:rsidR="00282DA7" w:rsidRPr="00733636" w:rsidRDefault="00282DA7" w:rsidP="00F434D7">
            <w:pPr>
              <w:pStyle w:val="Tabletext"/>
            </w:pPr>
            <w:r w:rsidRPr="00733636">
              <w:rPr>
                <w:rFonts w:cstheme="minorHAnsi"/>
                <w:szCs w:val="16"/>
              </w:rPr>
              <w:t>2</w:t>
            </w:r>
          </w:p>
        </w:tc>
        <w:tc>
          <w:tcPr>
            <w:tcW w:w="2040" w:type="dxa"/>
          </w:tcPr>
          <w:p w:rsidR="00282DA7" w:rsidRPr="00733636" w:rsidRDefault="00282DA7" w:rsidP="00282DA7">
            <w:pPr>
              <w:pStyle w:val="Tabletext"/>
            </w:pPr>
            <w:r w:rsidRPr="00733636">
              <w:t>1</w:t>
            </w:r>
          </w:p>
        </w:tc>
        <w:tc>
          <w:tcPr>
            <w:tcW w:w="2040" w:type="dxa"/>
          </w:tcPr>
          <w:p w:rsidR="00282DA7" w:rsidRPr="00733636" w:rsidRDefault="00282DA7" w:rsidP="00F434D7">
            <w:pPr>
              <w:pStyle w:val="Tabletext"/>
            </w:pPr>
            <w:r w:rsidRPr="00733636">
              <w:t>1</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Rate per 100</w:t>
            </w:r>
            <w:r w:rsidRPr="00322B59">
              <w:rPr>
                <w:rFonts w:ascii="Times New Roman" w:hAnsi="Times New Roman"/>
              </w:rPr>
              <w:t> </w:t>
            </w:r>
            <w:r w:rsidRPr="00733636">
              <w:rPr>
                <w:rFonts w:cstheme="minorHAnsi"/>
              </w:rPr>
              <w:t>FTE</w:t>
            </w:r>
          </w:p>
        </w:tc>
        <w:tc>
          <w:tcPr>
            <w:tcW w:w="2040" w:type="dxa"/>
          </w:tcPr>
          <w:p w:rsidR="00282DA7" w:rsidRPr="00733636" w:rsidRDefault="00282DA7" w:rsidP="00F434D7">
            <w:pPr>
              <w:pStyle w:val="Tabletext"/>
            </w:pPr>
            <w:r w:rsidRPr="00733636">
              <w:rPr>
                <w:rFonts w:cstheme="minorHAnsi"/>
                <w:szCs w:val="16"/>
              </w:rPr>
              <w:t>0.39</w:t>
            </w:r>
          </w:p>
        </w:tc>
        <w:tc>
          <w:tcPr>
            <w:tcW w:w="2040" w:type="dxa"/>
          </w:tcPr>
          <w:p w:rsidR="00282DA7" w:rsidRPr="00733636" w:rsidRDefault="00282DA7" w:rsidP="00282DA7">
            <w:pPr>
              <w:pStyle w:val="Tabletext"/>
            </w:pPr>
            <w:r w:rsidRPr="00733636">
              <w:t>0.19</w:t>
            </w:r>
          </w:p>
        </w:tc>
        <w:tc>
          <w:tcPr>
            <w:tcW w:w="2040" w:type="dxa"/>
          </w:tcPr>
          <w:p w:rsidR="00282DA7" w:rsidRPr="00733636" w:rsidRDefault="00282DA7" w:rsidP="00F434D7">
            <w:pPr>
              <w:pStyle w:val="Tabletext"/>
            </w:pPr>
            <w:r w:rsidRPr="00733636">
              <w:t>0.17</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Number of claims exceeding 13</w:t>
            </w:r>
            <w:r w:rsidRPr="00322B59">
              <w:rPr>
                <w:rFonts w:ascii="Times New Roman" w:hAnsi="Times New Roman"/>
              </w:rPr>
              <w:t> </w:t>
            </w:r>
            <w:r w:rsidRPr="00733636">
              <w:rPr>
                <w:rFonts w:cstheme="minorHAnsi"/>
              </w:rPr>
              <w:t>weeks</w:t>
            </w:r>
          </w:p>
        </w:tc>
        <w:tc>
          <w:tcPr>
            <w:tcW w:w="2040" w:type="dxa"/>
          </w:tcPr>
          <w:p w:rsidR="00282DA7" w:rsidRPr="00733636" w:rsidRDefault="00282DA7" w:rsidP="00F434D7">
            <w:pPr>
              <w:pStyle w:val="Tabletext"/>
            </w:pPr>
            <w:r w:rsidRPr="00733636">
              <w:rPr>
                <w:rFonts w:cstheme="minorHAnsi"/>
                <w:szCs w:val="16"/>
              </w:rPr>
              <w:t>2</w:t>
            </w:r>
          </w:p>
        </w:tc>
        <w:tc>
          <w:tcPr>
            <w:tcW w:w="2040" w:type="dxa"/>
          </w:tcPr>
          <w:p w:rsidR="00282DA7" w:rsidRPr="00733636" w:rsidRDefault="006913C2" w:rsidP="00282DA7">
            <w:pPr>
              <w:pStyle w:val="Tabletext"/>
            </w:pPr>
            <w:r>
              <w:t>–</w:t>
            </w:r>
          </w:p>
        </w:tc>
        <w:tc>
          <w:tcPr>
            <w:tcW w:w="2040" w:type="dxa"/>
          </w:tcPr>
          <w:p w:rsidR="00282DA7" w:rsidRPr="00733636" w:rsidRDefault="006913C2" w:rsidP="00F434D7">
            <w:pPr>
              <w:pStyle w:val="Tabletext"/>
            </w:pPr>
            <w:r>
              <w:t>–</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Rate per 100</w:t>
            </w:r>
            <w:r w:rsidRPr="00322B59">
              <w:rPr>
                <w:rFonts w:ascii="Times New Roman" w:hAnsi="Times New Roman"/>
              </w:rPr>
              <w:t> </w:t>
            </w:r>
            <w:r w:rsidRPr="00733636">
              <w:rPr>
                <w:rFonts w:cstheme="minorHAnsi"/>
              </w:rPr>
              <w:t xml:space="preserve">FTE </w:t>
            </w:r>
          </w:p>
        </w:tc>
        <w:tc>
          <w:tcPr>
            <w:tcW w:w="2040" w:type="dxa"/>
          </w:tcPr>
          <w:p w:rsidR="00282DA7" w:rsidRPr="00733636" w:rsidRDefault="00282DA7" w:rsidP="00F434D7">
            <w:pPr>
              <w:pStyle w:val="Tabletext"/>
            </w:pPr>
            <w:r w:rsidRPr="00733636">
              <w:rPr>
                <w:rFonts w:cstheme="minorHAnsi"/>
                <w:szCs w:val="16"/>
              </w:rPr>
              <w:t>0.39</w:t>
            </w:r>
          </w:p>
        </w:tc>
        <w:tc>
          <w:tcPr>
            <w:tcW w:w="2040" w:type="dxa"/>
          </w:tcPr>
          <w:p w:rsidR="00282DA7" w:rsidRPr="00733636" w:rsidRDefault="006913C2" w:rsidP="00282DA7">
            <w:pPr>
              <w:pStyle w:val="Tabletext"/>
            </w:pPr>
            <w:r>
              <w:t>–</w:t>
            </w:r>
          </w:p>
        </w:tc>
        <w:tc>
          <w:tcPr>
            <w:tcW w:w="2040" w:type="dxa"/>
          </w:tcPr>
          <w:p w:rsidR="00282DA7" w:rsidRPr="00733636" w:rsidRDefault="006913C2" w:rsidP="00F434D7">
            <w:pPr>
              <w:pStyle w:val="Tabletext"/>
            </w:pPr>
            <w:r>
              <w:t>–</w:t>
            </w:r>
          </w:p>
        </w:tc>
      </w:tr>
      <w:tr w:rsidR="00282DA7" w:rsidRPr="00733636" w:rsidTr="006913C2">
        <w:trPr>
          <w:gridAfter w:val="1"/>
          <w:wAfter w:w="90" w:type="dxa"/>
          <w:cantSplit/>
        </w:trPr>
        <w:tc>
          <w:tcPr>
            <w:tcW w:w="1303" w:type="dxa"/>
            <w:shd w:val="clear" w:color="auto" w:fill="auto"/>
          </w:tcPr>
          <w:p w:rsidR="00282DA7" w:rsidRPr="00733636" w:rsidRDefault="00282DA7" w:rsidP="00DF0F90">
            <w:pPr>
              <w:pStyle w:val="Tabletext"/>
            </w:pPr>
            <w:r w:rsidRPr="00733636">
              <w:rPr>
                <w:rFonts w:cstheme="minorHAnsi"/>
              </w:rPr>
              <w:t>Fatalities</w:t>
            </w:r>
          </w:p>
        </w:tc>
        <w:tc>
          <w:tcPr>
            <w:tcW w:w="2520" w:type="dxa"/>
            <w:shd w:val="clear" w:color="auto" w:fill="E0E0E0"/>
          </w:tcPr>
          <w:p w:rsidR="00282DA7" w:rsidRPr="00733636" w:rsidRDefault="00282DA7" w:rsidP="00DF0F90">
            <w:pPr>
              <w:pStyle w:val="Tabletext"/>
            </w:pPr>
            <w:r w:rsidRPr="00733636">
              <w:rPr>
                <w:rFonts w:cstheme="minorHAnsi"/>
              </w:rPr>
              <w:t>Fatality claims</w:t>
            </w:r>
          </w:p>
        </w:tc>
        <w:tc>
          <w:tcPr>
            <w:tcW w:w="2040" w:type="dxa"/>
          </w:tcPr>
          <w:p w:rsidR="00282DA7" w:rsidRPr="00733636" w:rsidRDefault="006913C2" w:rsidP="00F434D7">
            <w:pPr>
              <w:pStyle w:val="Tabletext"/>
            </w:pPr>
            <w:r>
              <w:rPr>
                <w:rFonts w:cstheme="minorHAnsi"/>
              </w:rPr>
              <w:t>–</w:t>
            </w:r>
          </w:p>
        </w:tc>
        <w:tc>
          <w:tcPr>
            <w:tcW w:w="2040" w:type="dxa"/>
          </w:tcPr>
          <w:p w:rsidR="00282DA7" w:rsidRPr="00733636" w:rsidRDefault="006913C2" w:rsidP="00282DA7">
            <w:pPr>
              <w:pStyle w:val="Tabletext"/>
            </w:pPr>
            <w:r>
              <w:t>–</w:t>
            </w:r>
          </w:p>
        </w:tc>
        <w:tc>
          <w:tcPr>
            <w:tcW w:w="2040" w:type="dxa"/>
          </w:tcPr>
          <w:p w:rsidR="00282DA7" w:rsidRPr="00733636" w:rsidRDefault="006913C2" w:rsidP="00F434D7">
            <w:pPr>
              <w:pStyle w:val="Tabletext"/>
            </w:pPr>
            <w:r>
              <w:t>–</w:t>
            </w:r>
          </w:p>
        </w:tc>
      </w:tr>
      <w:tr w:rsidR="00282DA7" w:rsidRPr="00733636" w:rsidTr="006913C2">
        <w:trPr>
          <w:gridAfter w:val="1"/>
          <w:wAfter w:w="90" w:type="dxa"/>
          <w:cantSplit/>
        </w:trPr>
        <w:tc>
          <w:tcPr>
            <w:tcW w:w="1303" w:type="dxa"/>
            <w:shd w:val="clear" w:color="auto" w:fill="auto"/>
          </w:tcPr>
          <w:p w:rsidR="00282DA7" w:rsidRPr="00733636" w:rsidRDefault="00282DA7" w:rsidP="006B11C8">
            <w:pPr>
              <w:pStyle w:val="Tabletext"/>
              <w:keepNext/>
              <w:pageBreakBefore/>
            </w:pPr>
            <w:r w:rsidRPr="00733636">
              <w:rPr>
                <w:rFonts w:cstheme="minorHAnsi"/>
              </w:rPr>
              <w:t>Claim costs</w:t>
            </w:r>
          </w:p>
        </w:tc>
        <w:tc>
          <w:tcPr>
            <w:tcW w:w="2520" w:type="dxa"/>
            <w:shd w:val="clear" w:color="auto" w:fill="E0E0E0"/>
          </w:tcPr>
          <w:p w:rsidR="00282DA7" w:rsidRPr="00733636" w:rsidRDefault="00282DA7" w:rsidP="00DF0F90">
            <w:pPr>
              <w:pStyle w:val="Tabletext"/>
            </w:pPr>
            <w:r w:rsidRPr="00733636">
              <w:rPr>
                <w:rFonts w:cstheme="minorHAnsi"/>
              </w:rPr>
              <w:t>Average cost per standard claim</w:t>
            </w:r>
            <w:r w:rsidRPr="00322B59">
              <w:rPr>
                <w:rFonts w:ascii="Times New Roman" w:hAnsi="Times New Roman"/>
              </w:rPr>
              <w:t> </w:t>
            </w:r>
            <w:r w:rsidRPr="00733636">
              <w:rPr>
                <w:rFonts w:cstheme="minorHAnsi"/>
                <w:vertAlign w:val="superscript"/>
              </w:rPr>
              <w:t>(c)</w:t>
            </w:r>
          </w:p>
        </w:tc>
        <w:tc>
          <w:tcPr>
            <w:tcW w:w="2040" w:type="dxa"/>
          </w:tcPr>
          <w:p w:rsidR="00282DA7" w:rsidRPr="00733636" w:rsidRDefault="00282DA7" w:rsidP="00282DA7">
            <w:pPr>
              <w:pStyle w:val="Tabletext"/>
            </w:pPr>
            <w:r w:rsidRPr="00733636">
              <w:rPr>
                <w:rFonts w:cstheme="minorHAnsi"/>
                <w:szCs w:val="16"/>
              </w:rPr>
              <w:t>$57</w:t>
            </w:r>
            <w:r w:rsidRPr="00322B59">
              <w:rPr>
                <w:rFonts w:ascii="Times New Roman" w:hAnsi="Times New Roman"/>
                <w:szCs w:val="16"/>
              </w:rPr>
              <w:t> </w:t>
            </w:r>
            <w:r w:rsidRPr="00733636">
              <w:rPr>
                <w:rFonts w:cstheme="minorHAnsi"/>
                <w:szCs w:val="16"/>
              </w:rPr>
              <w:t>669</w:t>
            </w:r>
          </w:p>
          <w:p w:rsidR="00282DA7" w:rsidRPr="00733636" w:rsidRDefault="00282DA7" w:rsidP="00282DA7">
            <w:pPr>
              <w:pStyle w:val="Tabletext"/>
            </w:pPr>
            <w:r w:rsidRPr="00733636">
              <w:t>The increase in claims cost is associated with one claim being incorrectly coded by Workers Compensation Agent. This has not affected the 2015</w:t>
            </w:r>
            <w:r w:rsidR="00B336DF" w:rsidRPr="00733636">
              <w:noBreakHyphen/>
            </w:r>
            <w:r w:rsidRPr="00733636">
              <w:t>16 premium.</w:t>
            </w:r>
          </w:p>
        </w:tc>
        <w:tc>
          <w:tcPr>
            <w:tcW w:w="2040" w:type="dxa"/>
          </w:tcPr>
          <w:p w:rsidR="00282DA7" w:rsidRPr="00733636" w:rsidRDefault="00282DA7" w:rsidP="00282DA7">
            <w:pPr>
              <w:pStyle w:val="Tabletext"/>
            </w:pPr>
            <w:r w:rsidRPr="00733636">
              <w:t>$5</w:t>
            </w:r>
            <w:r w:rsidRPr="00322B59">
              <w:rPr>
                <w:rFonts w:ascii="Times New Roman" w:hAnsi="Times New Roman"/>
              </w:rPr>
              <w:t> </w:t>
            </w:r>
            <w:r w:rsidRPr="00733636">
              <w:t>108</w:t>
            </w:r>
          </w:p>
        </w:tc>
        <w:tc>
          <w:tcPr>
            <w:tcW w:w="2040" w:type="dxa"/>
          </w:tcPr>
          <w:p w:rsidR="00282DA7" w:rsidRPr="00733636" w:rsidRDefault="00282DA7" w:rsidP="00F434D7">
            <w:pPr>
              <w:pStyle w:val="Tabletext"/>
              <w:rPr>
                <w:rFonts w:cs="Arial"/>
              </w:rPr>
            </w:pPr>
            <w:r w:rsidRPr="00733636">
              <w:t>$66.50</w:t>
            </w:r>
          </w:p>
        </w:tc>
      </w:tr>
      <w:tr w:rsidR="00282DA7" w:rsidRPr="00733636" w:rsidTr="006913C2">
        <w:trPr>
          <w:gridAfter w:val="1"/>
          <w:wAfter w:w="90" w:type="dxa"/>
          <w:cantSplit/>
        </w:trPr>
        <w:tc>
          <w:tcPr>
            <w:tcW w:w="1303" w:type="dxa"/>
            <w:shd w:val="clear" w:color="auto" w:fill="auto"/>
          </w:tcPr>
          <w:p w:rsidR="00282DA7" w:rsidRPr="00733636" w:rsidRDefault="00282DA7" w:rsidP="005D1FC8">
            <w:pPr>
              <w:pStyle w:val="Tabletext"/>
              <w:keepNext/>
            </w:pPr>
            <w:r w:rsidRPr="00733636">
              <w:rPr>
                <w:rFonts w:cstheme="minorHAnsi"/>
              </w:rPr>
              <w:t>Return to work</w:t>
            </w:r>
          </w:p>
        </w:tc>
        <w:tc>
          <w:tcPr>
            <w:tcW w:w="2520" w:type="dxa"/>
            <w:shd w:val="clear" w:color="auto" w:fill="E0E0E0"/>
          </w:tcPr>
          <w:p w:rsidR="00282DA7" w:rsidRPr="00733636" w:rsidRDefault="00282DA7" w:rsidP="00DF0F90">
            <w:pPr>
              <w:pStyle w:val="Tabletext"/>
            </w:pPr>
            <w:r w:rsidRPr="00733636">
              <w:rPr>
                <w:rFonts w:cstheme="minorHAnsi"/>
              </w:rPr>
              <w:t>Percentage of claims with return to work plan &lt;30</w:t>
            </w:r>
            <w:r w:rsidRPr="00322B59">
              <w:rPr>
                <w:rFonts w:ascii="Times New Roman" w:hAnsi="Times New Roman"/>
              </w:rPr>
              <w:t> </w:t>
            </w:r>
            <w:r w:rsidRPr="00733636">
              <w:rPr>
                <w:rFonts w:cstheme="minorHAnsi"/>
              </w:rPr>
              <w:t>days</w:t>
            </w:r>
          </w:p>
        </w:tc>
        <w:tc>
          <w:tcPr>
            <w:tcW w:w="2040" w:type="dxa"/>
          </w:tcPr>
          <w:p w:rsidR="00282DA7" w:rsidRPr="00733636" w:rsidRDefault="00282DA7" w:rsidP="00282DA7">
            <w:pPr>
              <w:pStyle w:val="Tabletext"/>
            </w:pPr>
            <w:r w:rsidRPr="00733636">
              <w:rPr>
                <w:rFonts w:cstheme="minorHAnsi"/>
              </w:rPr>
              <w:t>n/a</w:t>
            </w:r>
          </w:p>
        </w:tc>
        <w:tc>
          <w:tcPr>
            <w:tcW w:w="2040" w:type="dxa"/>
          </w:tcPr>
          <w:p w:rsidR="00282DA7" w:rsidRPr="00733636" w:rsidRDefault="00282DA7" w:rsidP="00282DA7">
            <w:pPr>
              <w:pStyle w:val="Tabletext"/>
            </w:pPr>
            <w:r w:rsidRPr="00733636">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p>
        </w:tc>
        <w:tc>
          <w:tcPr>
            <w:tcW w:w="2040" w:type="dxa"/>
          </w:tcPr>
          <w:p w:rsidR="00282DA7" w:rsidRPr="00733636" w:rsidRDefault="006913C2" w:rsidP="00282DA7">
            <w:pPr>
              <w:pStyle w:val="Tabletext"/>
              <w:rPr>
                <w:rFonts w:cs="Arial"/>
              </w:rPr>
            </w:pPr>
            <w:r>
              <w:rPr>
                <w:rFonts w:cs="Arial"/>
              </w:rPr>
              <w:t>–</w:t>
            </w:r>
          </w:p>
        </w:tc>
      </w:tr>
      <w:tr w:rsidR="00282DA7" w:rsidRPr="00733636" w:rsidTr="006913C2">
        <w:trPr>
          <w:gridAfter w:val="1"/>
          <w:wAfter w:w="90" w:type="dxa"/>
          <w:cantSplit/>
        </w:trPr>
        <w:tc>
          <w:tcPr>
            <w:tcW w:w="1303" w:type="dxa"/>
            <w:vMerge w:val="restart"/>
            <w:shd w:val="clear" w:color="auto" w:fill="auto"/>
          </w:tcPr>
          <w:p w:rsidR="00282DA7" w:rsidRPr="00733636" w:rsidRDefault="00282DA7" w:rsidP="00DF0F90">
            <w:pPr>
              <w:pStyle w:val="Tabletext"/>
            </w:pPr>
            <w:r w:rsidRPr="00733636">
              <w:rPr>
                <w:rFonts w:cstheme="minorHAnsi"/>
              </w:rPr>
              <w:t>Management commitment</w:t>
            </w:r>
          </w:p>
        </w:tc>
        <w:tc>
          <w:tcPr>
            <w:tcW w:w="2520" w:type="dxa"/>
            <w:shd w:val="clear" w:color="auto" w:fill="E0E0E0"/>
          </w:tcPr>
          <w:p w:rsidR="00282DA7" w:rsidRPr="00733636" w:rsidRDefault="00282DA7" w:rsidP="00DF0F90">
            <w:pPr>
              <w:pStyle w:val="Tabletext"/>
            </w:pPr>
            <w:r w:rsidRPr="00733636">
              <w:rPr>
                <w:rFonts w:cstheme="minorHAnsi"/>
              </w:rPr>
              <w:t>Evidence of OHS policy statement, OHS objectives, regular reporting to senior management on OHS, and OHS plans (signed by CEO or equivalent)</w:t>
            </w:r>
          </w:p>
        </w:tc>
        <w:tc>
          <w:tcPr>
            <w:tcW w:w="2040" w:type="dxa"/>
          </w:tcPr>
          <w:p w:rsidR="00282DA7" w:rsidRPr="00733636" w:rsidRDefault="00282DA7" w:rsidP="00282DA7">
            <w:pPr>
              <w:pStyle w:val="Tabletext"/>
            </w:pPr>
            <w:r w:rsidRPr="00733636">
              <w:rPr>
                <w:rFonts w:cstheme="minorHAnsi"/>
                <w:szCs w:val="16"/>
              </w:rPr>
              <w:t>Statement of Commitment reviewed and revised and signed by Secretary.</w:t>
            </w:r>
          </w:p>
          <w:p w:rsidR="00282DA7" w:rsidRPr="00733636" w:rsidRDefault="00282DA7" w:rsidP="00282DA7">
            <w:pPr>
              <w:pStyle w:val="Tabletext"/>
            </w:pPr>
            <w:r w:rsidRPr="00733636">
              <w:t>Routine tabling of minutes from Health and Safety Committee (HSC) to People and Culture Committee (PCC).</w:t>
            </w:r>
          </w:p>
          <w:p w:rsidR="00282DA7" w:rsidRPr="00733636" w:rsidRDefault="00282DA7" w:rsidP="00282DA7">
            <w:pPr>
              <w:pStyle w:val="Tabletext"/>
            </w:pPr>
            <w:r w:rsidRPr="00733636">
              <w:t>Senior manager (Director, Corporate Services) assumed role of Chair of HSC from February 2015.</w:t>
            </w:r>
          </w:p>
          <w:p w:rsidR="00282DA7" w:rsidRPr="00733636" w:rsidRDefault="00282DA7" w:rsidP="00282DA7">
            <w:pPr>
              <w:pStyle w:val="Tabletext"/>
            </w:pPr>
            <w:r w:rsidRPr="00733636">
              <w:t>OHS plan included in human resources business plan.</w:t>
            </w:r>
          </w:p>
        </w:tc>
        <w:tc>
          <w:tcPr>
            <w:tcW w:w="2040" w:type="dxa"/>
          </w:tcPr>
          <w:p w:rsidR="00282DA7" w:rsidRPr="00733636" w:rsidRDefault="00282DA7" w:rsidP="00282DA7">
            <w:pPr>
              <w:pStyle w:val="Tabletext"/>
            </w:pPr>
            <w:r w:rsidRPr="00733636">
              <w:t>Statement of Commitment signed by Secretary.</w:t>
            </w:r>
          </w:p>
          <w:p w:rsidR="00282DA7" w:rsidRPr="00733636" w:rsidRDefault="00282DA7" w:rsidP="00282DA7">
            <w:pPr>
              <w:pStyle w:val="Tabletext"/>
            </w:pPr>
            <w:r w:rsidRPr="00733636">
              <w:t xml:space="preserve">OHS issues are raised monthly with Directors. </w:t>
            </w:r>
          </w:p>
          <w:p w:rsidR="00282DA7" w:rsidRPr="00733636" w:rsidRDefault="00282DA7" w:rsidP="00282DA7">
            <w:pPr>
              <w:pStyle w:val="Tabletext"/>
            </w:pPr>
            <w:r w:rsidRPr="00733636">
              <w:t xml:space="preserve">Increased visibility of OHS reporting and issues for wider Department via OHS newsletter. </w:t>
            </w:r>
          </w:p>
          <w:p w:rsidR="00282DA7" w:rsidRPr="00733636" w:rsidRDefault="00282DA7" w:rsidP="00282DA7">
            <w:pPr>
              <w:pStyle w:val="Tabletext"/>
              <w:rPr>
                <w:b/>
              </w:rPr>
            </w:pPr>
            <w:r w:rsidRPr="00733636">
              <w:t>DTF participated in whole of Victorian government interdepartmental Health and Safety Sub</w:t>
            </w:r>
            <w:r w:rsidR="00B336DF" w:rsidRPr="00733636">
              <w:noBreakHyphen/>
            </w:r>
            <w:r w:rsidRPr="00733636">
              <w:t>committee, and Sub</w:t>
            </w:r>
            <w:r w:rsidR="00B336DF" w:rsidRPr="00733636">
              <w:noBreakHyphen/>
            </w:r>
            <w:r w:rsidRPr="00733636">
              <w:t xml:space="preserve">committee working group. </w:t>
            </w:r>
          </w:p>
        </w:tc>
        <w:tc>
          <w:tcPr>
            <w:tcW w:w="2040" w:type="dxa"/>
          </w:tcPr>
          <w:p w:rsidR="00282DA7" w:rsidRPr="00733636" w:rsidRDefault="00282DA7" w:rsidP="00282DA7">
            <w:pPr>
              <w:pStyle w:val="Tabletext"/>
            </w:pPr>
            <w:r w:rsidRPr="00733636">
              <w:t>Statement of Commitment signed by Secretary.</w:t>
            </w:r>
          </w:p>
          <w:p w:rsidR="00282DA7" w:rsidRPr="00733636" w:rsidRDefault="00282DA7" w:rsidP="00282DA7">
            <w:pPr>
              <w:pStyle w:val="Tabletext"/>
              <w:rPr>
                <w:b/>
              </w:rPr>
            </w:pPr>
            <w:r w:rsidRPr="00733636">
              <w:t>Reinstatement of quarterly DTF Health and Safety Committee (HSC) meetings – following the HSC electing to stop meetings during 2015</w:t>
            </w:r>
            <w:r w:rsidR="00B336DF" w:rsidRPr="00733636">
              <w:noBreakHyphen/>
            </w:r>
            <w:r w:rsidRPr="00733636">
              <w:t>16. Head of People and Culture chairs HSC meetings.</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Evidence of OHS criteria in purchasing guidelines (including goods, services and personnel)</w:t>
            </w:r>
          </w:p>
        </w:tc>
        <w:tc>
          <w:tcPr>
            <w:tcW w:w="2040" w:type="dxa"/>
          </w:tcPr>
          <w:p w:rsidR="00282DA7" w:rsidRPr="00733636" w:rsidRDefault="00282DA7" w:rsidP="00282DA7">
            <w:pPr>
              <w:pStyle w:val="Tabletext"/>
            </w:pPr>
            <w:r w:rsidRPr="00733636">
              <w:rPr>
                <w:rFonts w:cstheme="minorHAnsi"/>
                <w:szCs w:val="16"/>
              </w:rPr>
              <w:t>Purchasing guidelines contain OHS criteria.</w:t>
            </w:r>
          </w:p>
        </w:tc>
        <w:tc>
          <w:tcPr>
            <w:tcW w:w="2040" w:type="dxa"/>
          </w:tcPr>
          <w:p w:rsidR="00282DA7" w:rsidRPr="00733636" w:rsidRDefault="00282DA7" w:rsidP="00282DA7">
            <w:pPr>
              <w:pStyle w:val="Tabletext"/>
            </w:pPr>
            <w:r w:rsidRPr="00733636">
              <w:t>Staff engaged through a proactive approach towards workstation assessments, with subsequent purchase of ergonomic workstation related equipment.</w:t>
            </w:r>
          </w:p>
        </w:tc>
        <w:tc>
          <w:tcPr>
            <w:tcW w:w="2040" w:type="dxa"/>
          </w:tcPr>
          <w:p w:rsidR="00282DA7" w:rsidRPr="00733636" w:rsidRDefault="00282DA7" w:rsidP="00282DA7">
            <w:pPr>
              <w:pStyle w:val="Tabletext"/>
            </w:pPr>
            <w:r w:rsidRPr="00733636">
              <w:t>Purchasing Guidelines contain OHS Criteria.</w:t>
            </w:r>
          </w:p>
          <w:p w:rsidR="00282DA7" w:rsidRPr="00733636" w:rsidRDefault="00282DA7" w:rsidP="00282DA7">
            <w:pPr>
              <w:pStyle w:val="Tabletext"/>
            </w:pPr>
            <w:r w:rsidRPr="00733636">
              <w:t>Staff have been engaged through a proactive approach towards workstation assessments. This has resulted in the subsequent purchase of ergonomic workstation</w:t>
            </w:r>
            <w:r w:rsidR="00B336DF" w:rsidRPr="00733636">
              <w:noBreakHyphen/>
            </w:r>
            <w:r w:rsidRPr="00733636">
              <w:t>related equipment. Sit</w:t>
            </w:r>
            <w:r w:rsidR="00B336DF" w:rsidRPr="00733636">
              <w:noBreakHyphen/>
            </w:r>
            <w:r w:rsidRPr="00733636">
              <w:t>stand desks were purchased that have been built to the appropriate standards. Chairs purchased for staff were minimum quality compliant chairs (Australasian Furnishing Research and Development Institute level 6).</w:t>
            </w:r>
          </w:p>
          <w:p w:rsidR="00282DA7" w:rsidRPr="00733636" w:rsidRDefault="00282DA7" w:rsidP="00282DA7">
            <w:pPr>
              <w:pStyle w:val="Tabletext"/>
            </w:pPr>
            <w:r w:rsidRPr="00733636">
              <w:t>Services and personnel engaged to support OHS program (i.e. flu vaccination program, training, etc.) have been required to provide evidence of competency and insurance information.</w:t>
            </w:r>
          </w:p>
        </w:tc>
      </w:tr>
      <w:tr w:rsidR="00282DA7" w:rsidRPr="00733636" w:rsidTr="006913C2">
        <w:trPr>
          <w:gridAfter w:val="1"/>
          <w:wAfter w:w="90" w:type="dxa"/>
          <w:cantSplit/>
        </w:trPr>
        <w:tc>
          <w:tcPr>
            <w:tcW w:w="1303" w:type="dxa"/>
            <w:vMerge w:val="restart"/>
            <w:shd w:val="clear" w:color="auto" w:fill="auto"/>
          </w:tcPr>
          <w:p w:rsidR="00282DA7" w:rsidRPr="00733636" w:rsidRDefault="00282DA7" w:rsidP="006B11C8">
            <w:pPr>
              <w:pStyle w:val="Tabletext"/>
              <w:pageBreakBefore/>
            </w:pPr>
            <w:r w:rsidRPr="00733636">
              <w:rPr>
                <w:rFonts w:cstheme="minorHAnsi"/>
              </w:rPr>
              <w:t xml:space="preserve">Consultation and participation </w:t>
            </w:r>
          </w:p>
        </w:tc>
        <w:tc>
          <w:tcPr>
            <w:tcW w:w="2520" w:type="dxa"/>
            <w:shd w:val="clear" w:color="auto" w:fill="E0E0E0"/>
          </w:tcPr>
          <w:p w:rsidR="00282DA7" w:rsidRPr="00733636" w:rsidRDefault="00282DA7" w:rsidP="00DF0F90">
            <w:pPr>
              <w:pStyle w:val="Tabletext"/>
            </w:pPr>
            <w:r w:rsidRPr="00733636">
              <w:rPr>
                <w:rFonts w:cstheme="minorHAnsi"/>
              </w:rPr>
              <w:t>Evidence of agreed structure of designated work groups (DWGs), health and safety representatives (HSRs), and issue resolution procedures (IRPs)</w:t>
            </w:r>
          </w:p>
        </w:tc>
        <w:tc>
          <w:tcPr>
            <w:tcW w:w="2040" w:type="dxa"/>
          </w:tcPr>
          <w:p w:rsidR="00282DA7" w:rsidRPr="00733636" w:rsidRDefault="00282DA7" w:rsidP="00282DA7">
            <w:pPr>
              <w:pStyle w:val="Tabletext"/>
            </w:pPr>
            <w:r w:rsidRPr="00733636">
              <w:rPr>
                <w:rFonts w:cstheme="minorHAnsi"/>
                <w:szCs w:val="16"/>
              </w:rPr>
              <w:t xml:space="preserve">Rationalisation of DWGs to better reflect workplaces. </w:t>
            </w:r>
          </w:p>
          <w:p w:rsidR="00282DA7" w:rsidRPr="00733636" w:rsidRDefault="00282DA7" w:rsidP="00282DA7">
            <w:pPr>
              <w:pStyle w:val="Tabletext"/>
              <w:rPr>
                <w:highlight w:val="cyan"/>
              </w:rPr>
            </w:pPr>
            <w:r w:rsidRPr="00733636">
              <w:t>Rebranding of OHS Committee to Health and Safety Committee (HSC) with charter reviewed and updated in consultation with HSC members.</w:t>
            </w:r>
          </w:p>
          <w:p w:rsidR="00282DA7" w:rsidRPr="00733636" w:rsidRDefault="00282DA7" w:rsidP="00282DA7">
            <w:pPr>
              <w:pStyle w:val="Tabletext"/>
            </w:pPr>
            <w:r w:rsidRPr="00733636">
              <w:t>HSR and manager engagement strategy developed and endorsed by HSC for implementation 2015</w:t>
            </w:r>
            <w:r w:rsidR="00B336DF" w:rsidRPr="00733636">
              <w:noBreakHyphen/>
            </w:r>
            <w:r w:rsidRPr="00733636">
              <w:t>16.</w:t>
            </w:r>
          </w:p>
          <w:p w:rsidR="00282DA7" w:rsidRPr="00733636" w:rsidRDefault="00282DA7" w:rsidP="00282DA7">
            <w:pPr>
              <w:pStyle w:val="Tabletext"/>
            </w:pPr>
            <w:r w:rsidRPr="00733636">
              <w:t>All scheduled HSC meetings conducted within one week of scheduled date.</w:t>
            </w:r>
          </w:p>
        </w:tc>
        <w:tc>
          <w:tcPr>
            <w:tcW w:w="2040" w:type="dxa"/>
          </w:tcPr>
          <w:p w:rsidR="00282DA7" w:rsidRPr="00733636" w:rsidRDefault="00282DA7" w:rsidP="00282DA7">
            <w:pPr>
              <w:pStyle w:val="Tabletext"/>
            </w:pPr>
            <w:r w:rsidRPr="00733636">
              <w:t>Review of DTF consultation procedure resulted in replacement of quarterly HSC meeting with the co</w:t>
            </w:r>
            <w:r w:rsidR="00B336DF" w:rsidRPr="00733636">
              <w:noBreakHyphen/>
            </w:r>
            <w:r w:rsidRPr="00733636">
              <w:t xml:space="preserve">production of a quarterly OHS newsletter with input from HSRs, for wider departmental distribution. The first newsletter was released in March 2016 via the employee intranet. The new procedure allows for HSC meetings to be held if requested by a HSR or a DTF employee. In addition, at a minimum, one HSC meeting will be held during the reporting period. </w:t>
            </w:r>
          </w:p>
          <w:p w:rsidR="00282DA7" w:rsidRPr="00733636" w:rsidRDefault="00282DA7" w:rsidP="00282DA7">
            <w:pPr>
              <w:pStyle w:val="Tabletext"/>
            </w:pPr>
            <w:r w:rsidRPr="00733636">
              <w:t>Two HSC meetings were conducted during this period in August and November 2015.</w:t>
            </w:r>
          </w:p>
          <w:p w:rsidR="00282DA7" w:rsidRPr="00733636" w:rsidRDefault="00282DA7" w:rsidP="00282DA7">
            <w:pPr>
              <w:pStyle w:val="Tabletext"/>
            </w:pPr>
            <w:r w:rsidRPr="00733636">
              <w:t>HSRs involved in development of OHS newsletter.</w:t>
            </w:r>
          </w:p>
        </w:tc>
        <w:tc>
          <w:tcPr>
            <w:tcW w:w="2040" w:type="dxa"/>
          </w:tcPr>
          <w:p w:rsidR="00282DA7" w:rsidRPr="00733636" w:rsidRDefault="00282DA7" w:rsidP="00282DA7">
            <w:pPr>
              <w:pStyle w:val="Tabletext"/>
            </w:pPr>
            <w:r w:rsidRPr="00733636">
              <w:t>The DTF HSC was re</w:t>
            </w:r>
            <w:r w:rsidR="00B336DF" w:rsidRPr="00733636">
              <w:noBreakHyphen/>
            </w:r>
            <w:r w:rsidRPr="00733636">
              <w:t xml:space="preserve">established in consultation with HSRs. The HSC Terms of Reference were reviewed as part of the August 2016 HSC Meeting. </w:t>
            </w:r>
          </w:p>
          <w:p w:rsidR="00282DA7" w:rsidRPr="00733636" w:rsidRDefault="00282DA7" w:rsidP="00282DA7">
            <w:pPr>
              <w:pStyle w:val="Tabletext"/>
            </w:pPr>
            <w:r w:rsidRPr="00733636">
              <w:t>During the January 2017 HSC meeting, DWGs were reviewed in line with the HSR election process. This review resulted in a rearrangement of DWGs to suit the location where newly elected HSRs were seated.</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rPr>
            </w:pPr>
          </w:p>
        </w:tc>
        <w:tc>
          <w:tcPr>
            <w:tcW w:w="2520" w:type="dxa"/>
            <w:shd w:val="clear" w:color="auto" w:fill="E0E0E0"/>
          </w:tcPr>
          <w:p w:rsidR="00282DA7" w:rsidRPr="00733636" w:rsidRDefault="00282DA7" w:rsidP="00DF0F90">
            <w:pPr>
              <w:pStyle w:val="Tabletext"/>
            </w:pPr>
            <w:r w:rsidRPr="00733636">
              <w:rPr>
                <w:rFonts w:cstheme="minorHAnsi"/>
              </w:rPr>
              <w:t>Compliance with agreed st</w:t>
            </w:r>
            <w:r w:rsidR="000860D1" w:rsidRPr="00733636">
              <w:rPr>
                <w:rFonts w:cstheme="minorHAnsi"/>
              </w:rPr>
              <w:t>ructure on DWGs, HSRs, and IRPs</w:t>
            </w:r>
          </w:p>
        </w:tc>
        <w:tc>
          <w:tcPr>
            <w:tcW w:w="2040" w:type="dxa"/>
          </w:tcPr>
          <w:p w:rsidR="00282DA7" w:rsidRPr="00733636" w:rsidRDefault="00282DA7" w:rsidP="00282DA7">
            <w:pPr>
              <w:pStyle w:val="Tabletext"/>
            </w:pPr>
            <w:r w:rsidRPr="00733636">
              <w:rPr>
                <w:rFonts w:cstheme="minorHAnsi"/>
                <w:szCs w:val="16"/>
              </w:rPr>
              <w:t>All HSR positions filled in new DWG structure to ensure enhanced worker representation and consultation.</w:t>
            </w:r>
          </w:p>
        </w:tc>
        <w:tc>
          <w:tcPr>
            <w:tcW w:w="2040" w:type="dxa"/>
          </w:tcPr>
          <w:p w:rsidR="00282DA7" w:rsidRPr="00733636" w:rsidRDefault="00282DA7" w:rsidP="00282DA7">
            <w:pPr>
              <w:pStyle w:val="Tabletext"/>
              <w:rPr>
                <w:rFonts w:cs="Calibri"/>
              </w:rPr>
            </w:pPr>
            <w:r w:rsidRPr="00733636">
              <w:rPr>
                <w:rFonts w:cs="Calibri"/>
              </w:rPr>
              <w:t>All HSR positions were filled throughout reporting period.</w:t>
            </w:r>
          </w:p>
        </w:tc>
        <w:tc>
          <w:tcPr>
            <w:tcW w:w="2040" w:type="dxa"/>
          </w:tcPr>
          <w:p w:rsidR="00282DA7" w:rsidRPr="00733636" w:rsidRDefault="00282DA7" w:rsidP="00282DA7">
            <w:pPr>
              <w:pStyle w:val="Tabletext"/>
            </w:pPr>
            <w:r w:rsidRPr="00733636">
              <w:t>Re</w:t>
            </w:r>
            <w:r w:rsidR="00B336DF" w:rsidRPr="00733636">
              <w:noBreakHyphen/>
            </w:r>
            <w:r w:rsidRPr="00733636">
              <w:t>election of HSRs who had come to the end of their three</w:t>
            </w:r>
            <w:r w:rsidR="00B336DF" w:rsidRPr="00733636">
              <w:noBreakHyphen/>
            </w:r>
            <w:r w:rsidRPr="00733636">
              <w:t xml:space="preserve">year terms in February 2017. All HSR positions were filled. </w:t>
            </w:r>
          </w:p>
          <w:p w:rsidR="00282DA7" w:rsidRPr="00733636" w:rsidRDefault="00282DA7" w:rsidP="00282DA7">
            <w:pPr>
              <w:pStyle w:val="Tabletext"/>
            </w:pPr>
            <w:r w:rsidRPr="00733636">
              <w:t>DTF HSC meetings were held</w:t>
            </w:r>
            <w:r w:rsidR="000860D1" w:rsidRPr="00733636">
              <w:t xml:space="preserve"> in</w:t>
            </w:r>
            <w:r w:rsidRPr="00733636">
              <w:t xml:space="preserve"> August 2016, October 2016, January 2017 and April 2017.</w:t>
            </w:r>
          </w:p>
        </w:tc>
      </w:tr>
      <w:tr w:rsidR="00F434D7" w:rsidRPr="00733636" w:rsidTr="006913C2">
        <w:trPr>
          <w:gridAfter w:val="1"/>
          <w:wAfter w:w="90" w:type="dxa"/>
          <w:cantSplit/>
          <w:trHeight w:val="9990"/>
        </w:trPr>
        <w:tc>
          <w:tcPr>
            <w:tcW w:w="1303" w:type="dxa"/>
            <w:shd w:val="clear" w:color="auto" w:fill="auto"/>
          </w:tcPr>
          <w:p w:rsidR="00F434D7" w:rsidRPr="00733636" w:rsidRDefault="00F434D7" w:rsidP="00DF0F90">
            <w:pPr>
              <w:pStyle w:val="Tabletext"/>
            </w:pPr>
            <w:r w:rsidRPr="00733636">
              <w:rPr>
                <w:rFonts w:cstheme="minorHAnsi"/>
              </w:rPr>
              <w:t>Risk management</w:t>
            </w:r>
          </w:p>
        </w:tc>
        <w:tc>
          <w:tcPr>
            <w:tcW w:w="2520" w:type="dxa"/>
            <w:shd w:val="clear" w:color="auto" w:fill="E0E0E0"/>
          </w:tcPr>
          <w:p w:rsidR="00F434D7" w:rsidRPr="00733636" w:rsidRDefault="00F434D7" w:rsidP="00DF0F90">
            <w:pPr>
              <w:pStyle w:val="Tabletext"/>
            </w:pPr>
            <w:r w:rsidRPr="00733636">
              <w:rPr>
                <w:rFonts w:cstheme="minorHAnsi"/>
              </w:rPr>
              <w:t>Percentage of internal audits/ inspections conducted as planned</w:t>
            </w:r>
          </w:p>
        </w:tc>
        <w:tc>
          <w:tcPr>
            <w:tcW w:w="2040" w:type="dxa"/>
          </w:tcPr>
          <w:p w:rsidR="00F434D7" w:rsidRPr="00733636" w:rsidRDefault="00F434D7" w:rsidP="00282DA7">
            <w:pPr>
              <w:pStyle w:val="Tabletext"/>
            </w:pPr>
            <w:r w:rsidRPr="00733636">
              <w:rPr>
                <w:rFonts w:cstheme="minorHAnsi"/>
                <w:szCs w:val="16"/>
              </w:rPr>
              <w:t>&gt;90</w:t>
            </w:r>
            <w:r w:rsidR="001E075F" w:rsidRPr="00322B59">
              <w:rPr>
                <w:rFonts w:ascii="Times New Roman" w:hAnsi="Times New Roman"/>
                <w:szCs w:val="16"/>
              </w:rPr>
              <w:t> </w:t>
            </w:r>
            <w:r w:rsidR="001E075F" w:rsidRPr="001E075F">
              <w:rPr>
                <w:rFonts w:ascii="VIC" w:hAnsi="VIC"/>
                <w:szCs w:val="16"/>
              </w:rPr>
              <w:t>per</w:t>
            </w:r>
            <w:r w:rsidR="001E075F" w:rsidRPr="00322B59">
              <w:rPr>
                <w:rFonts w:ascii="Times New Roman" w:hAnsi="Times New Roman"/>
                <w:szCs w:val="16"/>
              </w:rPr>
              <w:t> </w:t>
            </w:r>
            <w:r w:rsidR="001E075F" w:rsidRPr="001E075F">
              <w:rPr>
                <w:rFonts w:ascii="VIC" w:hAnsi="VIC"/>
                <w:szCs w:val="16"/>
              </w:rPr>
              <w:t>cent</w:t>
            </w:r>
            <w:r w:rsidRPr="00733636">
              <w:rPr>
                <w:rFonts w:cstheme="minorHAnsi"/>
                <w:szCs w:val="16"/>
              </w:rPr>
              <w:t xml:space="preserve"> of first aid kits inspected on a quarterly basis across the business and parts replaced within three weeks of ordering.</w:t>
            </w:r>
          </w:p>
          <w:p w:rsidR="00F434D7" w:rsidRPr="00733636" w:rsidRDefault="00F434D7" w:rsidP="00282DA7">
            <w:pPr>
              <w:pStyle w:val="Tabletext"/>
            </w:pPr>
            <w:r w:rsidRPr="00733636">
              <w:t>Workplace inspection form reviewed, and endorsed by HSC, due to detected low usage by HSRs.</w:t>
            </w:r>
          </w:p>
        </w:tc>
        <w:tc>
          <w:tcPr>
            <w:tcW w:w="2040" w:type="dxa"/>
          </w:tcPr>
          <w:p w:rsidR="00F434D7" w:rsidRPr="00733636" w:rsidRDefault="00F434D7" w:rsidP="00282DA7">
            <w:pPr>
              <w:pStyle w:val="Tabletext"/>
              <w:rPr>
                <w:rFonts w:cs="Calibri"/>
              </w:rPr>
            </w:pPr>
            <w:r w:rsidRPr="00733636">
              <w:rPr>
                <w:rFonts w:cs="Calibri"/>
              </w:rPr>
              <w:t>&gt;9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xml:space="preserve"> of first aid kits inspected on a quarterly basis with parts replaced within two weeks of ordering.</w:t>
            </w:r>
          </w:p>
          <w:p w:rsidR="00F434D7" w:rsidRPr="00733636" w:rsidRDefault="00F434D7" w:rsidP="00282DA7">
            <w:pPr>
              <w:pStyle w:val="Tabletext"/>
              <w:rPr>
                <w:rFonts w:cs="Calibri"/>
              </w:rPr>
            </w:pPr>
            <w:r w:rsidRPr="00733636">
              <w:rPr>
                <w:rFonts w:cs="Calibri"/>
              </w:rPr>
              <w:t>Kit inspection checklist was amended to include quarterly assessment of defibrillators.</w:t>
            </w:r>
          </w:p>
          <w:p w:rsidR="00F434D7" w:rsidRPr="00733636" w:rsidRDefault="00F434D7" w:rsidP="00282DA7">
            <w:pPr>
              <w:pStyle w:val="Tabletext"/>
              <w:rPr>
                <w:rFonts w:cs="Calibri"/>
              </w:rPr>
            </w:pPr>
            <w:r w:rsidRPr="00733636">
              <w:rPr>
                <w:rFonts w:cs="Calibri"/>
              </w:rPr>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xml:space="preserve"> completion of first aid room inspection.</w:t>
            </w:r>
          </w:p>
          <w:p w:rsidR="00F434D7" w:rsidRPr="00733636" w:rsidRDefault="00F434D7" w:rsidP="00282DA7">
            <w:pPr>
              <w:pStyle w:val="Tabletext"/>
              <w:rPr>
                <w:rFonts w:cs="Calibri"/>
              </w:rPr>
            </w:pPr>
            <w:r w:rsidRPr="00733636">
              <w:rPr>
                <w:rFonts w:cs="Calibri"/>
              </w:rPr>
              <w:t>Review of first aid capability at 121 Exhibition Street resulted in the relocation of a defibrillator from</w:t>
            </w:r>
            <w:r w:rsidR="000860D1" w:rsidRPr="00733636">
              <w:rPr>
                <w:rFonts w:cs="Calibri"/>
              </w:rPr>
              <w:t xml:space="preserve"> the</w:t>
            </w:r>
            <w:r w:rsidRPr="00733636">
              <w:rPr>
                <w:rFonts w:cs="Calibri"/>
              </w:rPr>
              <w:t xml:space="preserve"> Car Pool Office on ground floor, 1 Treasury Place to level 25, 121 Exhibition Street to ensure coverage for DTF employees. </w:t>
            </w:r>
          </w:p>
          <w:p w:rsidR="00F434D7" w:rsidRPr="00733636" w:rsidRDefault="00F434D7" w:rsidP="00282DA7">
            <w:pPr>
              <w:pStyle w:val="Tabletext"/>
              <w:rPr>
                <w:rFonts w:cs="Calibri"/>
              </w:rPr>
            </w:pPr>
            <w:r w:rsidRPr="00733636">
              <w:rPr>
                <w:rFonts w:cs="Calibri"/>
              </w:rPr>
              <w:t>6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xml:space="preserve"> of workplace safety inspections undertaken across DTF workplaces, scheduled to be completed on a quarterly basis. </w:t>
            </w:r>
          </w:p>
          <w:p w:rsidR="00F434D7" w:rsidRPr="00733636" w:rsidRDefault="00F434D7" w:rsidP="00282DA7">
            <w:pPr>
              <w:pStyle w:val="Tabletext"/>
              <w:rPr>
                <w:rFonts w:cs="Calibri"/>
              </w:rPr>
            </w:pPr>
            <w:r w:rsidRPr="00733636">
              <w:rPr>
                <w:rFonts w:cs="Calibri"/>
              </w:rPr>
              <w:t>DTF OHS Advisory attended 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xml:space="preserve"> of the quarterly ESC OHS Committee meetings. After each meeting a workplace inspection was undertaken. 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xml:space="preserve"> of workplace inspections were completed at ESC.</w:t>
            </w:r>
          </w:p>
          <w:p w:rsidR="00F434D7" w:rsidRPr="00733636" w:rsidRDefault="00F434D7" w:rsidP="00282DA7">
            <w:pPr>
              <w:pStyle w:val="Tabletext"/>
              <w:rPr>
                <w:rFonts w:cs="Calibri"/>
              </w:rPr>
            </w:pPr>
            <w:r w:rsidRPr="00733636">
              <w:rPr>
                <w:rFonts w:cs="Calibri"/>
              </w:rPr>
              <w:t xml:space="preserve">DTF OHS Advisory and HSR addressed </w:t>
            </w:r>
            <w:r w:rsidR="00D74564" w:rsidRPr="00733636">
              <w:rPr>
                <w:rFonts w:cs="Calibri"/>
              </w:rPr>
              <w:t>the Shared Service Provider</w:t>
            </w:r>
            <w:r w:rsidRPr="00733636">
              <w:rPr>
                <w:rFonts w:cs="Calibri"/>
              </w:rPr>
              <w:t xml:space="preserve"> forum on OHS on 29 June 2016.</w:t>
            </w:r>
          </w:p>
          <w:p w:rsidR="00F434D7" w:rsidRPr="00733636" w:rsidRDefault="00F434D7" w:rsidP="00282DA7">
            <w:pPr>
              <w:pStyle w:val="Tabletext"/>
              <w:rPr>
                <w:rFonts w:cs="Calibri"/>
              </w:rPr>
            </w:pPr>
            <w:r w:rsidRPr="00733636">
              <w:rPr>
                <w:rFonts w:cs="Calibri"/>
              </w:rPr>
              <w:t>118 ergonomic assessments were conducted: 62 face</w:t>
            </w:r>
            <w:r w:rsidR="00B336DF" w:rsidRPr="00733636">
              <w:rPr>
                <w:rFonts w:cs="Calibri"/>
              </w:rPr>
              <w:noBreakHyphen/>
            </w:r>
            <w:r w:rsidRPr="00733636">
              <w:rPr>
                <w:rFonts w:cs="Calibri"/>
              </w:rPr>
              <w:t>to</w:t>
            </w:r>
            <w:r w:rsidR="00B336DF" w:rsidRPr="00733636">
              <w:rPr>
                <w:rFonts w:cs="Calibri"/>
              </w:rPr>
              <w:noBreakHyphen/>
            </w:r>
            <w:r w:rsidRPr="00733636">
              <w:rPr>
                <w:rFonts w:cs="Calibri"/>
              </w:rPr>
              <w:t>face (53</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including two for staff home based workstations, and 56 (47</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Calibri"/>
              </w:rPr>
              <w:t>), using DTF</w:t>
            </w:r>
            <w:r w:rsidR="00241912">
              <w:rPr>
                <w:rFonts w:cs="Calibri"/>
              </w:rPr>
              <w:t>’</w:t>
            </w:r>
            <w:r w:rsidRPr="00733636">
              <w:rPr>
                <w:rFonts w:cs="Calibri"/>
              </w:rPr>
              <w:t xml:space="preserve">s </w:t>
            </w:r>
            <w:r w:rsidR="00241912">
              <w:rPr>
                <w:rFonts w:cs="Calibri"/>
              </w:rPr>
              <w:t>‘</w:t>
            </w:r>
            <w:r w:rsidRPr="00733636">
              <w:rPr>
                <w:rFonts w:cs="Calibri"/>
              </w:rPr>
              <w:t>safe workstation setup</w:t>
            </w:r>
            <w:r w:rsidR="00241912">
              <w:rPr>
                <w:rFonts w:cs="Calibri"/>
              </w:rPr>
              <w:t>’</w:t>
            </w:r>
            <w:r w:rsidRPr="00733636">
              <w:rPr>
                <w:rFonts w:cs="Calibri"/>
              </w:rPr>
              <w:t xml:space="preserve"> online module. </w:t>
            </w:r>
          </w:p>
        </w:tc>
        <w:tc>
          <w:tcPr>
            <w:tcW w:w="2040" w:type="dxa"/>
          </w:tcPr>
          <w:p w:rsidR="00F434D7" w:rsidRPr="00733636" w:rsidRDefault="00F434D7" w:rsidP="00282DA7">
            <w:pPr>
              <w:pStyle w:val="Tabletext"/>
            </w:pPr>
            <w:r w:rsidRPr="00733636">
              <w:t>8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workplace inspections were completed within the scheduled quarter.</w:t>
            </w:r>
          </w:p>
          <w:p w:rsidR="00F434D7" w:rsidRPr="00733636" w:rsidRDefault="00F434D7" w:rsidP="00282DA7">
            <w:pPr>
              <w:pStyle w:val="Tabletext"/>
            </w:pPr>
            <w:r w:rsidRPr="00733636">
              <w:t xml:space="preserve">Workplace OHS inspections were completed at the following DTF </w:t>
            </w:r>
            <w:r w:rsidR="000860D1" w:rsidRPr="00733636">
              <w:t>locations</w:t>
            </w:r>
            <w:r w:rsidRPr="00733636">
              <w:t>: 1 Macarthur Street, 1 Treasury Place, 607 Sneydes Rd, Werribee</w:t>
            </w:r>
            <w:r w:rsidR="000860D1" w:rsidRPr="00733636">
              <w:t xml:space="preserve"> </w:t>
            </w:r>
            <w:r w:rsidRPr="00733636">
              <w:t>and 121 Exhibition Street.</w:t>
            </w:r>
          </w:p>
          <w:p w:rsidR="00F434D7" w:rsidRPr="00733636" w:rsidRDefault="00F434D7" w:rsidP="00282DA7">
            <w:pPr>
              <w:pStyle w:val="Tabletext"/>
            </w:pPr>
            <w:r w:rsidRPr="00733636">
              <w:t>7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first aid kits were inspected on a quarterly basis, with first aid items replaced within two weeks of ordering.</w:t>
            </w:r>
          </w:p>
          <w:p w:rsidR="00F434D7" w:rsidRPr="00733636" w:rsidRDefault="00F434D7" w:rsidP="00282DA7">
            <w:pPr>
              <w:pStyle w:val="Tabletext"/>
            </w:pPr>
            <w:r w:rsidRPr="00733636">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first aid room inspections were completed.</w:t>
            </w:r>
          </w:p>
          <w:p w:rsidR="00F434D7" w:rsidRPr="00733636" w:rsidRDefault="00F434D7" w:rsidP="00282DA7">
            <w:pPr>
              <w:pStyle w:val="Tabletext"/>
            </w:pPr>
            <w:r w:rsidRPr="00733636">
              <w:t>The following annual internal audits were completed as planned: (i) OHS Management System Review; (ii) Register Audit; and (iii) Service Level Agreement Audit.</w:t>
            </w:r>
          </w:p>
          <w:p w:rsidR="00F434D7" w:rsidRPr="00733636" w:rsidRDefault="00F434D7" w:rsidP="000860D1">
            <w:pPr>
              <w:pStyle w:val="Tabletext"/>
            </w:pPr>
            <w:r w:rsidRPr="00733636">
              <w:t>In total, 234 ergonomic assessments (workstation audits) were conducted represent</w:t>
            </w:r>
            <w:r w:rsidR="000860D1" w:rsidRPr="00733636">
              <w:t>ing</w:t>
            </w:r>
            <w:r w:rsidRPr="00733636">
              <w:t xml:space="preserve"> a 98</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increase when compared to 2015</w:t>
            </w:r>
            <w:r w:rsidR="00B336DF" w:rsidRPr="00733636">
              <w:noBreakHyphen/>
            </w:r>
            <w:r w:rsidRPr="00733636">
              <w:t>16. Of these: (i) 125 were conducted face</w:t>
            </w:r>
            <w:r w:rsidR="00B336DF" w:rsidRPr="00733636">
              <w:noBreakHyphen/>
            </w:r>
            <w:r w:rsidRPr="00733636">
              <w:t>to</w:t>
            </w:r>
            <w:r w:rsidR="00B336DF" w:rsidRPr="00733636">
              <w:noBreakHyphen/>
            </w:r>
            <w:r w:rsidRPr="00733636">
              <w:t>face (53</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and (ii) 109 were completed using DTF</w:t>
            </w:r>
            <w:r w:rsidR="00241912">
              <w:t>’</w:t>
            </w:r>
            <w:r w:rsidRPr="00733636">
              <w:t xml:space="preserve">s online training module: </w:t>
            </w:r>
            <w:r w:rsidR="00241912">
              <w:t>‘</w:t>
            </w:r>
            <w:r w:rsidRPr="00733636">
              <w:t>safe workstation setup</w:t>
            </w:r>
            <w:r w:rsidR="00241912">
              <w:t>’</w:t>
            </w:r>
            <w:r w:rsidRPr="00733636">
              <w:t xml:space="preserve"> (47</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w:t>
            </w:r>
          </w:p>
        </w:tc>
      </w:tr>
      <w:tr w:rsidR="00282DA7" w:rsidRPr="00733636" w:rsidTr="006913C2">
        <w:trPr>
          <w:gridAfter w:val="1"/>
          <w:wAfter w:w="90" w:type="dxa"/>
          <w:cantSplit/>
        </w:trPr>
        <w:tc>
          <w:tcPr>
            <w:tcW w:w="1303" w:type="dxa"/>
            <w:vMerge w:val="restart"/>
            <w:shd w:val="clear" w:color="auto" w:fill="auto"/>
          </w:tcPr>
          <w:p w:rsidR="00282DA7" w:rsidRPr="00733636" w:rsidRDefault="00282DA7" w:rsidP="001735B9">
            <w:pPr>
              <w:keepNext/>
              <w:rPr>
                <w:rFonts w:cstheme="minorHAnsi"/>
              </w:rPr>
            </w:pPr>
          </w:p>
        </w:tc>
        <w:tc>
          <w:tcPr>
            <w:tcW w:w="2520" w:type="dxa"/>
            <w:shd w:val="clear" w:color="auto" w:fill="E0E0E0"/>
          </w:tcPr>
          <w:p w:rsidR="00282DA7" w:rsidRPr="00733636" w:rsidRDefault="00282DA7" w:rsidP="001735B9">
            <w:pPr>
              <w:pStyle w:val="Tabletext"/>
            </w:pPr>
            <w:r w:rsidRPr="00733636">
              <w:rPr>
                <w:rFonts w:cstheme="minorHAnsi"/>
              </w:rPr>
              <w:t>Percentage of issues identified actioned arising from:</w:t>
            </w:r>
          </w:p>
        </w:tc>
        <w:tc>
          <w:tcPr>
            <w:tcW w:w="2040" w:type="dxa"/>
          </w:tcPr>
          <w:p w:rsidR="00282DA7" w:rsidRPr="00733636" w:rsidRDefault="00282DA7" w:rsidP="00C00876">
            <w:pPr>
              <w:pStyle w:val="Tabletext"/>
            </w:pPr>
          </w:p>
        </w:tc>
        <w:tc>
          <w:tcPr>
            <w:tcW w:w="2040" w:type="dxa"/>
          </w:tcPr>
          <w:p w:rsidR="00282DA7" w:rsidRPr="00733636" w:rsidRDefault="00282DA7" w:rsidP="00C00876">
            <w:pPr>
              <w:pStyle w:val="Tabletext"/>
              <w:rPr>
                <w:rFonts w:cstheme="minorHAnsi"/>
                <w:szCs w:val="22"/>
              </w:rPr>
            </w:pPr>
          </w:p>
        </w:tc>
        <w:tc>
          <w:tcPr>
            <w:tcW w:w="2040" w:type="dxa"/>
          </w:tcPr>
          <w:p w:rsidR="00282DA7" w:rsidRPr="00733636" w:rsidRDefault="00282DA7" w:rsidP="00C00876">
            <w:pPr>
              <w:pStyle w:val="Tabletext"/>
            </w:pPr>
          </w:p>
        </w:tc>
      </w:tr>
      <w:tr w:rsidR="00282DA7" w:rsidRPr="00733636" w:rsidTr="006913C2">
        <w:trPr>
          <w:cantSplit/>
        </w:trPr>
        <w:tc>
          <w:tcPr>
            <w:tcW w:w="1303" w:type="dxa"/>
            <w:vMerge/>
            <w:tcBorders>
              <w:top w:val="single" w:sz="4" w:space="0" w:color="auto"/>
            </w:tcBorders>
            <w:shd w:val="clear" w:color="auto" w:fill="auto"/>
          </w:tcPr>
          <w:p w:rsidR="00282DA7" w:rsidRPr="00733636" w:rsidRDefault="00282DA7" w:rsidP="00DF0F90">
            <w:pPr>
              <w:pStyle w:val="Tabletext"/>
            </w:pPr>
          </w:p>
        </w:tc>
        <w:tc>
          <w:tcPr>
            <w:tcW w:w="2520" w:type="dxa"/>
            <w:shd w:val="clear" w:color="auto" w:fill="E0E0E0"/>
          </w:tcPr>
          <w:p w:rsidR="00282DA7" w:rsidRPr="00733636" w:rsidRDefault="00282DA7" w:rsidP="006453F8">
            <w:pPr>
              <w:pStyle w:val="Tablebullet"/>
            </w:pPr>
            <w:r w:rsidRPr="00733636">
              <w:t>internal audits</w:t>
            </w:r>
          </w:p>
        </w:tc>
        <w:tc>
          <w:tcPr>
            <w:tcW w:w="2040" w:type="dxa"/>
          </w:tcPr>
          <w:p w:rsidR="00282DA7" w:rsidRPr="00733636" w:rsidRDefault="00282DA7" w:rsidP="006453F8">
            <w:pPr>
              <w:pStyle w:val="Tablebullet"/>
            </w:pPr>
            <w:r w:rsidRPr="00733636">
              <w:t>none undertaken</w:t>
            </w:r>
          </w:p>
        </w:tc>
        <w:tc>
          <w:tcPr>
            <w:tcW w:w="2040" w:type="dxa"/>
          </w:tcPr>
          <w:p w:rsidR="00282DA7" w:rsidRPr="00733636" w:rsidRDefault="00282DA7" w:rsidP="006453F8">
            <w:pPr>
              <w:pStyle w:val="Tablebullet"/>
            </w:pPr>
            <w:r w:rsidRPr="00733636">
              <w:t xml:space="preserve">annual audit of policies and procedures undertaken in </w:t>
            </w:r>
            <w:r w:rsidR="00D74564" w:rsidRPr="00733636">
              <w:t>January</w:t>
            </w:r>
            <w:r w:rsidR="00D74564" w:rsidRPr="00322B59">
              <w:rPr>
                <w:rFonts w:ascii="Times New Roman" w:hAnsi="Times New Roman"/>
              </w:rPr>
              <w:t> </w:t>
            </w:r>
            <w:r w:rsidRPr="00733636">
              <w:t>2016. No non</w:t>
            </w:r>
            <w:r w:rsidR="00B336DF" w:rsidRPr="00733636">
              <w:noBreakHyphen/>
            </w:r>
            <w:r w:rsidRPr="00733636">
              <w:t>conformances identified.</w:t>
            </w:r>
          </w:p>
        </w:tc>
        <w:tc>
          <w:tcPr>
            <w:tcW w:w="2130" w:type="dxa"/>
            <w:gridSpan w:val="2"/>
          </w:tcPr>
          <w:p w:rsidR="00282DA7" w:rsidRPr="00733636" w:rsidRDefault="00F434D7" w:rsidP="00F434D7">
            <w:pPr>
              <w:pStyle w:val="Tabletext"/>
            </w:pPr>
            <w:r w:rsidRPr="00733636">
              <w:t>A desktop annual audit of OHS policies and procedures was undertaken in January 2017. No non</w:t>
            </w:r>
            <w:r w:rsidR="00B336DF" w:rsidRPr="00733636">
              <w:noBreakHyphen/>
            </w:r>
            <w:r w:rsidRPr="00733636">
              <w:t>conformances identified.</w:t>
            </w:r>
          </w:p>
        </w:tc>
      </w:tr>
      <w:tr w:rsidR="00282DA7" w:rsidRPr="00733636" w:rsidTr="006913C2">
        <w:trPr>
          <w:gridAfter w:val="1"/>
          <w:wAfter w:w="90" w:type="dxa"/>
          <w:cantSplit/>
        </w:trPr>
        <w:tc>
          <w:tcPr>
            <w:tcW w:w="1303" w:type="dxa"/>
            <w:shd w:val="clear" w:color="auto" w:fill="auto"/>
          </w:tcPr>
          <w:p w:rsidR="00282DA7" w:rsidRPr="00733636" w:rsidRDefault="00282DA7" w:rsidP="00DF0F90">
            <w:pPr>
              <w:pStyle w:val="Tabletext"/>
            </w:pPr>
          </w:p>
        </w:tc>
        <w:tc>
          <w:tcPr>
            <w:tcW w:w="2520" w:type="dxa"/>
            <w:shd w:val="clear" w:color="auto" w:fill="E0E0E0"/>
          </w:tcPr>
          <w:p w:rsidR="00282DA7" w:rsidRPr="00733636" w:rsidRDefault="00282DA7" w:rsidP="006453F8">
            <w:pPr>
              <w:pStyle w:val="Tablebullet"/>
            </w:pPr>
            <w:r w:rsidRPr="00733636">
              <w:t>HSR provisional improvement notices (PIN)</w:t>
            </w:r>
          </w:p>
        </w:tc>
        <w:tc>
          <w:tcPr>
            <w:tcW w:w="2040" w:type="dxa"/>
          </w:tcPr>
          <w:p w:rsidR="00282DA7" w:rsidRPr="00733636" w:rsidRDefault="00282DA7" w:rsidP="006453F8">
            <w:pPr>
              <w:pStyle w:val="Tablebullet"/>
            </w:pPr>
            <w:r w:rsidRPr="00733636">
              <w:t>nil issued</w:t>
            </w:r>
          </w:p>
        </w:tc>
        <w:tc>
          <w:tcPr>
            <w:tcW w:w="2040" w:type="dxa"/>
          </w:tcPr>
          <w:p w:rsidR="00282DA7" w:rsidRPr="00733636" w:rsidRDefault="00282DA7" w:rsidP="006453F8">
            <w:pPr>
              <w:pStyle w:val="Tablebullet"/>
            </w:pPr>
            <w:r w:rsidRPr="00733636">
              <w:t>nil issued</w:t>
            </w:r>
          </w:p>
        </w:tc>
        <w:tc>
          <w:tcPr>
            <w:tcW w:w="2040" w:type="dxa"/>
          </w:tcPr>
          <w:p w:rsidR="00282DA7" w:rsidRPr="00733636" w:rsidRDefault="000860D1" w:rsidP="006453F8">
            <w:pPr>
              <w:pStyle w:val="Tablebullet"/>
            </w:pPr>
            <w:r w:rsidRPr="00733636">
              <w:t xml:space="preserve">nil </w:t>
            </w:r>
            <w:r w:rsidR="00F434D7" w:rsidRPr="00733636">
              <w:t>issued</w:t>
            </w:r>
          </w:p>
        </w:tc>
      </w:tr>
      <w:tr w:rsidR="00282DA7" w:rsidRPr="00733636" w:rsidTr="006913C2">
        <w:trPr>
          <w:gridAfter w:val="1"/>
          <w:wAfter w:w="90" w:type="dxa"/>
          <w:cantSplit/>
        </w:trPr>
        <w:tc>
          <w:tcPr>
            <w:tcW w:w="1303" w:type="dxa"/>
            <w:shd w:val="clear" w:color="auto" w:fill="auto"/>
          </w:tcPr>
          <w:p w:rsidR="00282DA7" w:rsidRPr="00733636" w:rsidRDefault="00282DA7" w:rsidP="00DF0F90">
            <w:pPr>
              <w:pStyle w:val="Tabletext"/>
            </w:pPr>
          </w:p>
        </w:tc>
        <w:tc>
          <w:tcPr>
            <w:tcW w:w="2520" w:type="dxa"/>
            <w:shd w:val="clear" w:color="auto" w:fill="E0E0E0"/>
          </w:tcPr>
          <w:p w:rsidR="00282DA7" w:rsidRPr="00733636" w:rsidRDefault="00282DA7" w:rsidP="006453F8">
            <w:pPr>
              <w:pStyle w:val="Tablebullet"/>
            </w:pPr>
            <w:r w:rsidRPr="00733636">
              <w:t>WorkSafe notices</w:t>
            </w:r>
          </w:p>
        </w:tc>
        <w:tc>
          <w:tcPr>
            <w:tcW w:w="2040" w:type="dxa"/>
          </w:tcPr>
          <w:p w:rsidR="00282DA7" w:rsidRPr="00733636" w:rsidRDefault="00282DA7" w:rsidP="006453F8">
            <w:pPr>
              <w:pStyle w:val="Tablebullet"/>
            </w:pPr>
            <w:r w:rsidRPr="00733636">
              <w:t>nil issued</w:t>
            </w:r>
          </w:p>
        </w:tc>
        <w:tc>
          <w:tcPr>
            <w:tcW w:w="2040" w:type="dxa"/>
          </w:tcPr>
          <w:p w:rsidR="00282DA7" w:rsidRPr="00733636" w:rsidRDefault="00282DA7" w:rsidP="006453F8">
            <w:pPr>
              <w:pStyle w:val="Tablebullet"/>
            </w:pPr>
            <w:r w:rsidRPr="00733636">
              <w:t>nil issued</w:t>
            </w:r>
          </w:p>
        </w:tc>
        <w:tc>
          <w:tcPr>
            <w:tcW w:w="2040" w:type="dxa"/>
          </w:tcPr>
          <w:p w:rsidR="00282DA7" w:rsidRPr="00733636" w:rsidRDefault="000860D1" w:rsidP="006453F8">
            <w:pPr>
              <w:pStyle w:val="Tablebullet"/>
            </w:pPr>
            <w:r w:rsidRPr="00733636">
              <w:t xml:space="preserve">nil </w:t>
            </w:r>
            <w:r w:rsidR="00F434D7" w:rsidRPr="00733636">
              <w:t>issu</w:t>
            </w:r>
            <w:r w:rsidR="00150383" w:rsidRPr="00733636">
              <w:t>e</w:t>
            </w:r>
            <w:r w:rsidR="00F434D7" w:rsidRPr="00733636">
              <w:t>d</w:t>
            </w:r>
          </w:p>
        </w:tc>
      </w:tr>
      <w:tr w:rsidR="00282DA7" w:rsidRPr="00733636" w:rsidTr="006913C2">
        <w:trPr>
          <w:gridAfter w:val="1"/>
          <w:wAfter w:w="90" w:type="dxa"/>
          <w:cantSplit/>
        </w:trPr>
        <w:tc>
          <w:tcPr>
            <w:tcW w:w="1303" w:type="dxa"/>
            <w:vMerge w:val="restart"/>
            <w:shd w:val="clear" w:color="auto" w:fill="auto"/>
          </w:tcPr>
          <w:p w:rsidR="00282DA7" w:rsidRPr="00733636" w:rsidRDefault="00282DA7" w:rsidP="00DF0F90">
            <w:pPr>
              <w:pStyle w:val="Tabletext"/>
            </w:pPr>
            <w:r w:rsidRPr="00733636">
              <w:rPr>
                <w:rFonts w:cstheme="minorHAnsi"/>
              </w:rPr>
              <w:t>Training</w:t>
            </w:r>
          </w:p>
        </w:tc>
        <w:tc>
          <w:tcPr>
            <w:tcW w:w="2520" w:type="dxa"/>
            <w:shd w:val="clear" w:color="auto" w:fill="E0E0E0"/>
          </w:tcPr>
          <w:p w:rsidR="00282DA7" w:rsidRPr="00733636" w:rsidRDefault="00282DA7" w:rsidP="00DF0F90">
            <w:pPr>
              <w:pStyle w:val="Tabletext"/>
            </w:pPr>
            <w:r w:rsidRPr="00733636">
              <w:rPr>
                <w:rFonts w:cstheme="minorHAnsi"/>
              </w:rPr>
              <w:t>Percentage of managers and staff that have received OHS training:</w:t>
            </w:r>
          </w:p>
          <w:p w:rsidR="00282DA7" w:rsidRPr="00733636" w:rsidRDefault="00282DA7" w:rsidP="006453F8">
            <w:pPr>
              <w:pStyle w:val="Tablebullet"/>
            </w:pPr>
            <w:r w:rsidRPr="00733636">
              <w:t>induction</w:t>
            </w:r>
          </w:p>
          <w:p w:rsidR="00282DA7" w:rsidRPr="00733636" w:rsidRDefault="00282DA7" w:rsidP="006453F8">
            <w:pPr>
              <w:pStyle w:val="Tablebullet"/>
            </w:pPr>
            <w:r w:rsidRPr="00733636">
              <w:t>management training</w:t>
            </w:r>
          </w:p>
          <w:p w:rsidR="00282DA7" w:rsidRPr="00733636" w:rsidRDefault="00282DA7" w:rsidP="006453F8">
            <w:pPr>
              <w:pStyle w:val="Tablebullet"/>
            </w:pPr>
            <w:r w:rsidRPr="00733636">
              <w:t>contractors, temps and visitors</w:t>
            </w:r>
          </w:p>
        </w:tc>
        <w:tc>
          <w:tcPr>
            <w:tcW w:w="2040" w:type="dxa"/>
          </w:tcPr>
          <w:p w:rsidR="00282DA7" w:rsidRPr="00733636" w:rsidRDefault="00282DA7" w:rsidP="000860D1">
            <w:pPr>
              <w:pStyle w:val="Tabletext"/>
              <w:rPr>
                <w:highlight w:val="yellow"/>
              </w:rPr>
            </w:pPr>
            <w:r w:rsidRPr="00733636">
              <w:rPr>
                <w:rFonts w:cstheme="minorHAnsi"/>
                <w:szCs w:val="16"/>
              </w:rPr>
              <w:t>DTF</w:t>
            </w:r>
            <w:r w:rsidR="00241912">
              <w:rPr>
                <w:rFonts w:cstheme="minorHAnsi"/>
                <w:szCs w:val="16"/>
              </w:rPr>
              <w:t>’</w:t>
            </w:r>
            <w:r w:rsidRPr="00733636">
              <w:rPr>
                <w:rFonts w:cstheme="minorHAnsi"/>
                <w:szCs w:val="16"/>
              </w:rPr>
              <w:t>s online OHS learning modules were reviewed and revised and all DTF staff were required to successfully complete these.</w:t>
            </w:r>
          </w:p>
        </w:tc>
        <w:tc>
          <w:tcPr>
            <w:tcW w:w="2040" w:type="dxa"/>
          </w:tcPr>
          <w:p w:rsidR="00282DA7" w:rsidRPr="00733636" w:rsidRDefault="00282DA7" w:rsidP="000860D1">
            <w:pPr>
              <w:pStyle w:val="Tabletext"/>
            </w:pPr>
            <w:r w:rsidRPr="00733636">
              <w:t>143 DTF employees and contractors have successfully completed online OHS learning modules in 2015</w:t>
            </w:r>
            <w:r w:rsidR="00B336DF" w:rsidRPr="00733636">
              <w:noBreakHyphen/>
            </w:r>
            <w:r w:rsidRPr="00733636">
              <w:t xml:space="preserve">16 through ComplianceNet. </w:t>
            </w:r>
          </w:p>
          <w:p w:rsidR="00282DA7" w:rsidRPr="00733636" w:rsidRDefault="00282DA7" w:rsidP="000860D1">
            <w:pPr>
              <w:pStyle w:val="Tabletext"/>
            </w:pPr>
            <w:r w:rsidRPr="00733636">
              <w:t xml:space="preserve">16 DTF staff (including paid First Aid Officers) received </w:t>
            </w:r>
            <w:r w:rsidR="000860D1" w:rsidRPr="00733636">
              <w:t>first aid training</w:t>
            </w:r>
            <w:r w:rsidRPr="00733636">
              <w:t xml:space="preserve">. </w:t>
            </w:r>
          </w:p>
        </w:tc>
        <w:tc>
          <w:tcPr>
            <w:tcW w:w="2040" w:type="dxa"/>
          </w:tcPr>
          <w:p w:rsidR="00F434D7" w:rsidRPr="00733636" w:rsidRDefault="00F434D7" w:rsidP="00F434D7">
            <w:pPr>
              <w:pStyle w:val="Tabletext"/>
            </w:pPr>
            <w:r w:rsidRPr="00733636">
              <w:t xml:space="preserve">417 DTF employees and contractors have successfully completed the online OHS learning modules through ComplianceNet. </w:t>
            </w:r>
          </w:p>
          <w:p w:rsidR="00282DA7" w:rsidRPr="00733636" w:rsidRDefault="00F434D7" w:rsidP="00F434D7">
            <w:pPr>
              <w:pStyle w:val="Tabletext"/>
              <w:rPr>
                <w:highlight w:val="yellow"/>
              </w:rPr>
            </w:pPr>
            <w:r w:rsidRPr="00733636">
              <w:t>This reflects 72</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DTF</w:t>
            </w:r>
            <w:r w:rsidR="00241912">
              <w:t>’</w:t>
            </w:r>
            <w:r w:rsidRPr="00733636">
              <w:t>s FTE.</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rPr>
                <w:rFonts w:cstheme="minorHAnsi"/>
                <w:color w:val="FF0000"/>
              </w:rPr>
            </w:pPr>
          </w:p>
        </w:tc>
        <w:tc>
          <w:tcPr>
            <w:tcW w:w="2520" w:type="dxa"/>
            <w:shd w:val="clear" w:color="auto" w:fill="E0E0E0"/>
          </w:tcPr>
          <w:p w:rsidR="00282DA7" w:rsidRPr="00733636" w:rsidRDefault="00282DA7" w:rsidP="00DF0F90">
            <w:pPr>
              <w:pStyle w:val="Tabletext"/>
            </w:pPr>
            <w:r w:rsidRPr="00733636">
              <w:rPr>
                <w:rFonts w:cstheme="minorHAnsi"/>
              </w:rPr>
              <w:t>Percentage of HSRs trained:</w:t>
            </w:r>
          </w:p>
        </w:tc>
        <w:tc>
          <w:tcPr>
            <w:tcW w:w="2040" w:type="dxa"/>
          </w:tcPr>
          <w:p w:rsidR="00282DA7" w:rsidRPr="00733636" w:rsidRDefault="00282DA7" w:rsidP="000860D1">
            <w:pPr>
              <w:pStyle w:val="Tabletext"/>
            </w:pPr>
          </w:p>
        </w:tc>
        <w:tc>
          <w:tcPr>
            <w:tcW w:w="2040" w:type="dxa"/>
          </w:tcPr>
          <w:p w:rsidR="00282DA7" w:rsidRPr="00733636" w:rsidRDefault="00282DA7" w:rsidP="000860D1">
            <w:pPr>
              <w:pStyle w:val="Tabletext"/>
            </w:pPr>
            <w:r w:rsidRPr="00733636">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HSRs are trained.</w:t>
            </w:r>
          </w:p>
        </w:tc>
        <w:tc>
          <w:tcPr>
            <w:tcW w:w="2040" w:type="dxa"/>
          </w:tcPr>
          <w:p w:rsidR="00282DA7" w:rsidRPr="00733636" w:rsidRDefault="00F434D7" w:rsidP="00F434D7">
            <w:pPr>
              <w:pStyle w:val="Tabletext"/>
            </w:pPr>
            <w:r w:rsidRPr="00733636">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DTF</w:t>
            </w:r>
            <w:r w:rsidR="00241912">
              <w:t>’</w:t>
            </w:r>
            <w:r w:rsidRPr="00733636">
              <w:t xml:space="preserve">s HSRs have completed the WorkSafe Approved HSR initial OHS training. </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pStyle w:val="Tabletext"/>
            </w:pPr>
          </w:p>
        </w:tc>
        <w:tc>
          <w:tcPr>
            <w:tcW w:w="2520" w:type="dxa"/>
            <w:shd w:val="clear" w:color="auto" w:fill="E0E0E0"/>
          </w:tcPr>
          <w:p w:rsidR="00282DA7" w:rsidRPr="00733636" w:rsidRDefault="00282DA7" w:rsidP="006453F8">
            <w:pPr>
              <w:pStyle w:val="Tablebullet"/>
            </w:pPr>
            <w:r w:rsidRPr="00733636">
              <w:t>acceptance of role</w:t>
            </w:r>
          </w:p>
        </w:tc>
        <w:tc>
          <w:tcPr>
            <w:tcW w:w="2040" w:type="dxa"/>
          </w:tcPr>
          <w:p w:rsidR="00282DA7" w:rsidRPr="00733636" w:rsidRDefault="00282DA7" w:rsidP="006453F8">
            <w:pPr>
              <w:pStyle w:val="Tablebullet"/>
            </w:pPr>
            <w:r w:rsidRPr="00733636">
              <w:t>no vacancies currently exist</w:t>
            </w:r>
          </w:p>
        </w:tc>
        <w:tc>
          <w:tcPr>
            <w:tcW w:w="2040" w:type="dxa"/>
          </w:tcPr>
          <w:p w:rsidR="00282DA7" w:rsidRPr="00733636" w:rsidRDefault="00282DA7" w:rsidP="006453F8">
            <w:pPr>
              <w:pStyle w:val="Tablebullet"/>
            </w:pPr>
            <w:r w:rsidRPr="00733636">
              <w:t>no vacancies currently exist</w:t>
            </w:r>
          </w:p>
        </w:tc>
        <w:tc>
          <w:tcPr>
            <w:tcW w:w="2040" w:type="dxa"/>
          </w:tcPr>
          <w:p w:rsidR="00282DA7" w:rsidRPr="00733636" w:rsidRDefault="006453F8" w:rsidP="006453F8">
            <w:pPr>
              <w:pStyle w:val="Tablebullet"/>
            </w:pPr>
            <w:r w:rsidRPr="00733636">
              <w:t>no vacancies currently exist</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pStyle w:val="Tabletext"/>
            </w:pPr>
          </w:p>
        </w:tc>
        <w:tc>
          <w:tcPr>
            <w:tcW w:w="2520" w:type="dxa"/>
            <w:shd w:val="clear" w:color="auto" w:fill="E0E0E0"/>
          </w:tcPr>
          <w:p w:rsidR="00282DA7" w:rsidRPr="00733636" w:rsidRDefault="00282DA7" w:rsidP="006453F8">
            <w:pPr>
              <w:pStyle w:val="Tablebullet"/>
            </w:pPr>
            <w:r w:rsidRPr="00733636">
              <w:t>re</w:t>
            </w:r>
            <w:r w:rsidR="00B336DF" w:rsidRPr="00733636">
              <w:noBreakHyphen/>
            </w:r>
            <w:r w:rsidRPr="00733636">
              <w:t>training (refresher)</w:t>
            </w:r>
          </w:p>
        </w:tc>
        <w:tc>
          <w:tcPr>
            <w:tcW w:w="2040" w:type="dxa"/>
          </w:tcPr>
          <w:p w:rsidR="00282DA7" w:rsidRPr="00733636" w:rsidRDefault="00282DA7" w:rsidP="006453F8">
            <w:pPr>
              <w:pStyle w:val="Tablebullet"/>
            </w:pPr>
            <w:r w:rsidRPr="00733636">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HSRs provided with access to the five day </w:t>
            </w:r>
            <w:r w:rsidR="000860D1" w:rsidRPr="00733636">
              <w:t xml:space="preserve">initial </w:t>
            </w:r>
            <w:r w:rsidRPr="00733636">
              <w:t>HSR training on acceptance of the role</w:t>
            </w:r>
          </w:p>
          <w:p w:rsidR="00282DA7" w:rsidRPr="00733636" w:rsidRDefault="00282DA7" w:rsidP="006453F8">
            <w:pPr>
              <w:pStyle w:val="Tablebullet"/>
            </w:pPr>
            <w:r w:rsidRPr="00733636">
              <w:t>WorkSafe approved HSR refresher training scheduled for 14 July 2015. OHS Advisory provides HSRs with access to webinars (e.g.</w:t>
            </w:r>
            <w:r w:rsidRPr="00322B59">
              <w:rPr>
                <w:rFonts w:ascii="Times New Roman" w:hAnsi="Times New Roman"/>
              </w:rPr>
              <w:t> </w:t>
            </w:r>
            <w:r w:rsidRPr="00733636">
              <w:t>16 June 2015, – WorkCover Webinar – Talking to your workers about health and safety)</w:t>
            </w:r>
          </w:p>
        </w:tc>
        <w:tc>
          <w:tcPr>
            <w:tcW w:w="2040" w:type="dxa"/>
          </w:tcPr>
          <w:p w:rsidR="00282DA7" w:rsidRPr="00733636" w:rsidRDefault="00282DA7" w:rsidP="006453F8">
            <w:pPr>
              <w:pStyle w:val="Tablebullet"/>
            </w:pPr>
            <w:r w:rsidRPr="00733636">
              <w:t xml:space="preserve">WorkSafe Approved HSR Refresher training delivered on 13 July 2015. </w:t>
            </w:r>
          </w:p>
        </w:tc>
        <w:tc>
          <w:tcPr>
            <w:tcW w:w="2040" w:type="dxa"/>
          </w:tcPr>
          <w:p w:rsidR="00282DA7" w:rsidRPr="00733636" w:rsidRDefault="006453F8" w:rsidP="006453F8">
            <w:pPr>
              <w:pStyle w:val="Tablebullet"/>
            </w:pPr>
            <w:r w:rsidRPr="00733636">
              <w:t>10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HSRs were provided with the opportunity to complete the WorkSafe Approved HSR refresher OHS training. All but one HSR attended the training session delivered internally in September 2016. External HSR refresher OHS training was offered to the HSR who did not attend the internal session, however this was not taken up by the HSR.</w:t>
            </w:r>
          </w:p>
        </w:tc>
      </w:tr>
      <w:tr w:rsidR="00282DA7" w:rsidRPr="00733636" w:rsidTr="006913C2">
        <w:trPr>
          <w:gridAfter w:val="1"/>
          <w:wAfter w:w="90" w:type="dxa"/>
          <w:cantSplit/>
        </w:trPr>
        <w:tc>
          <w:tcPr>
            <w:tcW w:w="1303" w:type="dxa"/>
            <w:vMerge/>
            <w:shd w:val="clear" w:color="auto" w:fill="auto"/>
          </w:tcPr>
          <w:p w:rsidR="00282DA7" w:rsidRPr="00733636" w:rsidRDefault="00282DA7" w:rsidP="00DF0F90">
            <w:pPr>
              <w:pStyle w:val="Tabletext"/>
            </w:pPr>
          </w:p>
        </w:tc>
        <w:tc>
          <w:tcPr>
            <w:tcW w:w="2520" w:type="dxa"/>
            <w:shd w:val="clear" w:color="auto" w:fill="E0E0E0"/>
          </w:tcPr>
          <w:p w:rsidR="00282DA7" w:rsidRPr="00733636" w:rsidRDefault="00282DA7" w:rsidP="006453F8">
            <w:pPr>
              <w:pStyle w:val="Tablebullet"/>
            </w:pPr>
            <w:r w:rsidRPr="00733636">
              <w:t>reporting of incidents and injuries</w:t>
            </w:r>
          </w:p>
        </w:tc>
        <w:tc>
          <w:tcPr>
            <w:tcW w:w="2040" w:type="dxa"/>
          </w:tcPr>
          <w:p w:rsidR="00282DA7" w:rsidRPr="00733636" w:rsidRDefault="00282DA7" w:rsidP="006453F8">
            <w:pPr>
              <w:pStyle w:val="Tablebullet"/>
            </w:pPr>
            <w:r w:rsidRPr="00733636">
              <w:t>HSRs trained in reporting of incidents through OHS Committee</w:t>
            </w:r>
            <w:r w:rsidR="00D74564" w:rsidRPr="00733636">
              <w:t>.</w:t>
            </w:r>
          </w:p>
          <w:p w:rsidR="00282DA7" w:rsidRPr="00733636" w:rsidRDefault="00282DA7" w:rsidP="006453F8">
            <w:pPr>
              <w:pStyle w:val="Tablebullet"/>
            </w:pPr>
            <w:r w:rsidRPr="00733636">
              <w:t>HSRs alerted to encourage worker take</w:t>
            </w:r>
            <w:r w:rsidR="00B336DF" w:rsidRPr="00733636">
              <w:noBreakHyphen/>
            </w:r>
            <w:r w:rsidRPr="00733636">
              <w:t>up of online workstation setup</w:t>
            </w:r>
            <w:r w:rsidR="00D74564" w:rsidRPr="00733636">
              <w:t>.</w:t>
            </w:r>
          </w:p>
        </w:tc>
        <w:tc>
          <w:tcPr>
            <w:tcW w:w="2040" w:type="dxa"/>
          </w:tcPr>
          <w:p w:rsidR="00282DA7" w:rsidRPr="00733636" w:rsidRDefault="00282DA7" w:rsidP="006453F8">
            <w:pPr>
              <w:pStyle w:val="Tablebullet"/>
            </w:pPr>
            <w:r w:rsidRPr="00733636">
              <w:t>HSRs trained in reporting of incidents through OHS Committee and HSR refresher training.</w:t>
            </w:r>
          </w:p>
          <w:p w:rsidR="00282DA7" w:rsidRPr="00733636" w:rsidRDefault="00282DA7" w:rsidP="006453F8">
            <w:pPr>
              <w:pStyle w:val="Tablebullet"/>
              <w:rPr>
                <w:rFonts w:cstheme="minorHAnsi"/>
              </w:rPr>
            </w:pPr>
            <w:r w:rsidRPr="00733636">
              <w:t>HSRs alerted to encourage staff take up of online workstation setup.</w:t>
            </w:r>
          </w:p>
        </w:tc>
        <w:tc>
          <w:tcPr>
            <w:tcW w:w="2040" w:type="dxa"/>
          </w:tcPr>
          <w:p w:rsidR="00282DA7" w:rsidRPr="00733636" w:rsidRDefault="00F434D7" w:rsidP="006453F8">
            <w:pPr>
              <w:pStyle w:val="Tablebullet"/>
            </w:pPr>
            <w:r w:rsidRPr="00733636">
              <w:t>Reviewing the Incident Register is part of the HSC meeting agenda. Investigations are led by OHS Advisory in consultation with the HSRs.</w:t>
            </w:r>
          </w:p>
        </w:tc>
      </w:tr>
    </w:tbl>
    <w:p w:rsidR="00B7196D" w:rsidRPr="00733636" w:rsidRDefault="00B7196D" w:rsidP="00B7196D">
      <w:pPr>
        <w:pStyle w:val="Notes"/>
        <w:rPr>
          <w:rFonts w:cstheme="minorHAnsi"/>
        </w:rPr>
      </w:pPr>
      <w:r w:rsidRPr="00733636">
        <w:rPr>
          <w:rFonts w:cstheme="minorHAnsi"/>
        </w:rPr>
        <w:t>Notes:</w:t>
      </w:r>
    </w:p>
    <w:p w:rsidR="00F434D7" w:rsidRPr="00733636" w:rsidRDefault="00C421C2" w:rsidP="00F434D7">
      <w:pPr>
        <w:pStyle w:val="Notes"/>
        <w:rPr>
          <w:rFonts w:cstheme="minorHAnsi"/>
        </w:rPr>
      </w:pPr>
      <w:r w:rsidRPr="00733636">
        <w:rPr>
          <w:rFonts w:cstheme="minorHAnsi"/>
        </w:rPr>
        <w:t>(a)</w:t>
      </w:r>
      <w:r w:rsidR="00F923F1" w:rsidRPr="00733636">
        <w:rPr>
          <w:rFonts w:cstheme="minorHAnsi"/>
        </w:rPr>
        <w:t xml:space="preserve"> </w:t>
      </w:r>
      <w:r w:rsidR="00F434D7" w:rsidRPr="00733636">
        <w:rPr>
          <w:rFonts w:cstheme="minorHAnsi"/>
        </w:rPr>
        <w:t>VWA supplied data. Data for standardised claims, time lost claims and death claims is at 30 June 2017.</w:t>
      </w:r>
      <w:r w:rsidR="00C8160C" w:rsidRPr="00733636">
        <w:rPr>
          <w:rFonts w:cstheme="minorHAnsi"/>
        </w:rPr>
        <w:t xml:space="preserve"> </w:t>
      </w:r>
      <w:r w:rsidR="00F434D7" w:rsidRPr="00733636">
        <w:rPr>
          <w:rFonts w:cstheme="minorHAnsi"/>
        </w:rPr>
        <w:t>Standardised claims are those that have exceeded the employer excess or are registered as a standard claim and are open with no payments at the time of extraction.</w:t>
      </w:r>
    </w:p>
    <w:p w:rsidR="00F434D7" w:rsidRPr="00733636" w:rsidRDefault="00F434D7" w:rsidP="00F434D7">
      <w:pPr>
        <w:pStyle w:val="Notes"/>
        <w:rPr>
          <w:rFonts w:cstheme="minorHAnsi"/>
        </w:rPr>
      </w:pPr>
      <w:r w:rsidRPr="00733636">
        <w:rPr>
          <w:rFonts w:cstheme="minorHAnsi"/>
        </w:rPr>
        <w:t>(b) VWA supplied data. A time lost claim is one with one or more days compensated by the VWA (after employer excess) at the time of extraction. They are a subset of standardised claims.</w:t>
      </w:r>
    </w:p>
    <w:p w:rsidR="00F434D7" w:rsidRPr="00733636" w:rsidRDefault="00F434D7" w:rsidP="00F434D7">
      <w:pPr>
        <w:pStyle w:val="Notes"/>
        <w:rPr>
          <w:rFonts w:cstheme="minorHAnsi"/>
        </w:rPr>
      </w:pPr>
      <w:r w:rsidRPr="00733636">
        <w:rPr>
          <w:rFonts w:cstheme="minorHAnsi"/>
        </w:rPr>
        <w:t>(c) VWA supplied data bas</w:t>
      </w:r>
      <w:r w:rsidR="00D74564" w:rsidRPr="00733636">
        <w:rPr>
          <w:rFonts w:cstheme="minorHAnsi"/>
        </w:rPr>
        <w:t>ed on claims reported between 1</w:t>
      </w:r>
      <w:r w:rsidRPr="00733636">
        <w:rPr>
          <w:rFonts w:cstheme="minorHAnsi"/>
        </w:rPr>
        <w:t xml:space="preserve"> July 2016 and 30 June 2017. Claims include payments to date plus an estimate of outstanding claims costs (further costs as calculated by the VWA</w:t>
      </w:r>
      <w:r w:rsidR="00241912">
        <w:rPr>
          <w:rFonts w:cstheme="minorHAnsi"/>
        </w:rPr>
        <w:t>’</w:t>
      </w:r>
      <w:r w:rsidRPr="00733636">
        <w:rPr>
          <w:rFonts w:cstheme="minorHAnsi"/>
        </w:rPr>
        <w:t>s statistical case estimate model).</w:t>
      </w:r>
    </w:p>
    <w:p w:rsidR="00C421C2" w:rsidRPr="00733636" w:rsidRDefault="00C421C2" w:rsidP="00C421C2">
      <w:pPr>
        <w:pStyle w:val="Notes"/>
        <w:rPr>
          <w:rFonts w:cstheme="minorHAnsi"/>
        </w:rPr>
      </w:pPr>
      <w:bookmarkStart w:id="163" w:name="OHSPolicy_end"/>
    </w:p>
    <w:bookmarkEnd w:id="163"/>
    <w:p w:rsidR="00B7196D" w:rsidRPr="00733636" w:rsidRDefault="00B7196D" w:rsidP="005F7D48"/>
    <w:p w:rsidR="00B7196D" w:rsidRPr="00733636" w:rsidRDefault="00B7196D" w:rsidP="00C8160C">
      <w:pPr>
        <w:pStyle w:val="Heading1App"/>
        <w:sectPr w:rsidR="00B7196D" w:rsidRPr="00733636" w:rsidSect="005D1FC8">
          <w:type w:val="continuous"/>
          <w:pgSz w:w="11909" w:h="16834" w:code="9"/>
          <w:pgMar w:top="1728" w:right="1152" w:bottom="1267" w:left="1152" w:header="720" w:footer="288" w:gutter="0"/>
          <w:cols w:space="720"/>
          <w:noEndnote/>
        </w:sectPr>
      </w:pPr>
    </w:p>
    <w:p w:rsidR="005F7D48" w:rsidRPr="00733636" w:rsidRDefault="005F7D48" w:rsidP="00C8160C">
      <w:pPr>
        <w:pStyle w:val="Heading1App"/>
      </w:pPr>
      <w:bookmarkStart w:id="164" w:name="_Toc492652618"/>
      <w:bookmarkStart w:id="165" w:name="_Toc493685435"/>
      <w:r w:rsidRPr="00733636">
        <w:t xml:space="preserve">Appendix </w:t>
      </w:r>
      <w:r w:rsidR="007D55CC" w:rsidRPr="00733636">
        <w:t>3</w:t>
      </w:r>
      <w:r w:rsidRPr="00733636">
        <w:tab/>
        <w:t xml:space="preserve">Environmental </w:t>
      </w:r>
      <w:r w:rsidR="00823F9B" w:rsidRPr="00733636">
        <w:t>reporting</w:t>
      </w:r>
      <w:bookmarkEnd w:id="164"/>
      <w:bookmarkEnd w:id="165"/>
    </w:p>
    <w:p w:rsidR="0011669B" w:rsidRPr="00733636" w:rsidRDefault="0011669B" w:rsidP="005F7D48">
      <w:pPr>
        <w:sectPr w:rsidR="0011669B" w:rsidRPr="00733636" w:rsidSect="00BB311C">
          <w:pgSz w:w="11909" w:h="16834" w:code="9"/>
          <w:pgMar w:top="1728" w:right="1152" w:bottom="1260" w:left="1152" w:header="720" w:footer="288" w:gutter="0"/>
          <w:cols w:space="720"/>
          <w:noEndnote/>
        </w:sectPr>
      </w:pPr>
    </w:p>
    <w:p w:rsidR="00823F9B" w:rsidRPr="00733636" w:rsidRDefault="00823F9B" w:rsidP="00F93A60">
      <w:pPr>
        <w:pStyle w:val="Heading3"/>
      </w:pPr>
      <w:bookmarkStart w:id="166" w:name="_Ref492631265"/>
      <w:bookmarkStart w:id="167" w:name="Environmental_start"/>
      <w:r w:rsidRPr="00733636">
        <w:t>Office</w:t>
      </w:r>
      <w:r w:rsidR="00B336DF" w:rsidRPr="00733636">
        <w:noBreakHyphen/>
      </w:r>
      <w:r w:rsidRPr="00733636">
        <w:t>based environmental impacts</w:t>
      </w:r>
      <w:bookmarkEnd w:id="166"/>
    </w:p>
    <w:bookmarkEnd w:id="167"/>
    <w:p w:rsidR="00823F9B" w:rsidRPr="00733636" w:rsidRDefault="008712E2" w:rsidP="00823F9B">
      <w:pPr>
        <w:rPr>
          <w:rFonts w:cstheme="minorHAnsi"/>
        </w:rPr>
      </w:pPr>
      <w:r w:rsidRPr="00733636">
        <w:t>DTF monitored the environmental impacts of its operations during 2016</w:t>
      </w:r>
      <w:r w:rsidR="00B336DF" w:rsidRPr="00733636">
        <w:noBreakHyphen/>
      </w:r>
      <w:r w:rsidRPr="00733636">
        <w:t>17</w:t>
      </w:r>
      <w:r w:rsidR="000860D1" w:rsidRPr="00733636">
        <w:t xml:space="preserve"> </w:t>
      </w:r>
      <w:r w:rsidRPr="00733636">
        <w:t>via DTF</w:t>
      </w:r>
      <w:r w:rsidR="00241912">
        <w:t>’</w:t>
      </w:r>
      <w:r w:rsidRPr="00733636">
        <w:t>s office</w:t>
      </w:r>
      <w:r w:rsidR="00B336DF" w:rsidRPr="00733636">
        <w:noBreakHyphen/>
      </w:r>
      <w:r w:rsidRPr="00733636">
        <w:t>based environmental management system (EMS), which is based on international standard AS/NZS ISO14001, Environmental Management Systems Requirements.</w:t>
      </w:r>
    </w:p>
    <w:p w:rsidR="00823F9B" w:rsidRPr="00733636" w:rsidRDefault="00823F9B" w:rsidP="00823F9B">
      <w:pPr>
        <w:rPr>
          <w:rFonts w:cstheme="minorHAnsi"/>
        </w:rPr>
      </w:pPr>
      <w:r w:rsidRPr="00733636">
        <w:rPr>
          <w:rFonts w:cstheme="minorHAnsi"/>
        </w:rPr>
        <w:br w:type="column"/>
      </w:r>
      <w:r w:rsidR="008712E2" w:rsidRPr="00733636">
        <w:t>The office</w:t>
      </w:r>
      <w:r w:rsidR="00B336DF" w:rsidRPr="00733636">
        <w:noBreakHyphen/>
      </w:r>
      <w:r w:rsidR="008712E2" w:rsidRPr="00733636">
        <w:t>based EMS controls all operational activities within DTF</w:t>
      </w:r>
      <w:r w:rsidR="00241912">
        <w:t>’</w:t>
      </w:r>
      <w:r w:rsidR="008712E2" w:rsidRPr="00733636">
        <w:t>s offices and aims to minimise the generation of waste and the use of energy, water, paper, travel, vehicle fleet and greenhouse emissions in the course of operations.</w:t>
      </w:r>
    </w:p>
    <w:p w:rsidR="00823F9B" w:rsidRPr="00733636" w:rsidRDefault="008712E2" w:rsidP="008712E2">
      <w:pPr>
        <w:rPr>
          <w:rFonts w:cstheme="minorHAnsi"/>
        </w:rPr>
      </w:pPr>
      <w:r w:rsidRPr="00733636">
        <w:t>The suite of environmental indicators presented below is based on the Financial Reporting Direction</w:t>
      </w:r>
      <w:r w:rsidRPr="00322B59">
        <w:rPr>
          <w:rFonts w:ascii="Times New Roman" w:hAnsi="Times New Roman"/>
        </w:rPr>
        <w:t> </w:t>
      </w:r>
      <w:r w:rsidRPr="00733636">
        <w:t>24C.</w:t>
      </w:r>
    </w:p>
    <w:p w:rsidR="00823F9B" w:rsidRPr="00733636" w:rsidRDefault="00823F9B" w:rsidP="00823F9B">
      <w:pPr>
        <w:rPr>
          <w:rFonts w:cstheme="minorHAnsi"/>
        </w:rPr>
      </w:pPr>
    </w:p>
    <w:p w:rsidR="00823F9B" w:rsidRPr="00733636" w:rsidRDefault="00823F9B" w:rsidP="00823F9B">
      <w:pPr>
        <w:rPr>
          <w:rFonts w:cstheme="minorHAnsi"/>
        </w:rPr>
        <w:sectPr w:rsidR="00823F9B" w:rsidRPr="00733636" w:rsidSect="0028555D">
          <w:type w:val="continuous"/>
          <w:pgSz w:w="11909" w:h="16834" w:code="9"/>
          <w:pgMar w:top="1728" w:right="1152" w:bottom="1152" w:left="1152" w:header="720" w:footer="288" w:gutter="0"/>
          <w:cols w:num="2" w:space="720"/>
          <w:noEndnote/>
        </w:sectPr>
      </w:pPr>
    </w:p>
    <w:p w:rsidR="00823F9B" w:rsidRPr="00733636" w:rsidRDefault="00823F9B" w:rsidP="00F93A60">
      <w:pPr>
        <w:pStyle w:val="Heading4"/>
      </w:pPr>
      <w:r w:rsidRPr="00733636">
        <w:t>Energy</w:t>
      </w:r>
    </w:p>
    <w:p w:rsidR="00823F9B" w:rsidRPr="00733636" w:rsidRDefault="008712E2" w:rsidP="00823F9B">
      <w:pPr>
        <w:rPr>
          <w:rFonts w:cstheme="minorHAnsi"/>
        </w:rPr>
      </w:pPr>
      <w:r w:rsidRPr="00733636">
        <w:t>The Department</w:t>
      </w:r>
      <w:r w:rsidR="00241912">
        <w:t>’</w:t>
      </w:r>
      <w:r w:rsidRPr="00733636">
        <w:t>s energy consumption comprises its CBD office facilities. Core DTF staff were located at 1 Treasury Place, 1 Macarthur Street and 2 Lonsdale Street.</w:t>
      </w:r>
    </w:p>
    <w:p w:rsidR="00823F9B" w:rsidRPr="00733636" w:rsidRDefault="00823F9B" w:rsidP="00823F9B">
      <w:pPr>
        <w:rPr>
          <w:rFonts w:cstheme="minorHAnsi"/>
        </w:rPr>
      </w:pPr>
      <w:r w:rsidRPr="00733636">
        <w:rPr>
          <w:rFonts w:cstheme="minorHAnsi"/>
        </w:rPr>
        <w:br w:type="column"/>
      </w:r>
    </w:p>
    <w:p w:rsidR="00823F9B" w:rsidRPr="00733636" w:rsidRDefault="00823F9B" w:rsidP="00823F9B">
      <w:pPr>
        <w:rPr>
          <w:rFonts w:cstheme="minorHAnsi"/>
        </w:rPr>
      </w:pPr>
    </w:p>
    <w:p w:rsidR="00823F9B" w:rsidRPr="00733636" w:rsidRDefault="00823F9B" w:rsidP="00823F9B">
      <w:pPr>
        <w:rPr>
          <w:rFonts w:cstheme="minorHAnsi"/>
        </w:rPr>
        <w:sectPr w:rsidR="00823F9B" w:rsidRPr="00733636" w:rsidSect="0028555D">
          <w:type w:val="continuous"/>
          <w:pgSz w:w="11909" w:h="16834" w:code="9"/>
          <w:pgMar w:top="1728" w:right="1152" w:bottom="1260" w:left="1152" w:header="720" w:footer="288" w:gutter="0"/>
          <w:cols w:num="2" w:space="720"/>
          <w:noEndnote/>
        </w:sectPr>
      </w:pPr>
    </w:p>
    <w:p w:rsidR="00823F9B" w:rsidRPr="00733636" w:rsidRDefault="00823F9B"/>
    <w:tbl>
      <w:tblPr>
        <w:tblW w:w="9716" w:type="dxa"/>
        <w:tblLayout w:type="fixed"/>
        <w:tblCellMar>
          <w:left w:w="86" w:type="dxa"/>
          <w:right w:w="86" w:type="dxa"/>
        </w:tblCellMar>
        <w:tblLook w:val="01E0" w:firstRow="1" w:lastRow="1" w:firstColumn="1" w:lastColumn="1" w:noHBand="0" w:noVBand="0"/>
      </w:tblPr>
      <w:tblGrid>
        <w:gridCol w:w="2326"/>
        <w:gridCol w:w="1004"/>
        <w:gridCol w:w="807"/>
        <w:gridCol w:w="896"/>
        <w:gridCol w:w="930"/>
        <w:gridCol w:w="1009"/>
        <w:gridCol w:w="807"/>
        <w:gridCol w:w="963"/>
        <w:gridCol w:w="974"/>
      </w:tblGrid>
      <w:tr w:rsidR="00823F9B" w:rsidRPr="00733636" w:rsidTr="008712E2">
        <w:trPr>
          <w:trHeight w:val="117"/>
        </w:trPr>
        <w:tc>
          <w:tcPr>
            <w:tcW w:w="2326" w:type="dxa"/>
            <w:shd w:val="clear" w:color="auto" w:fill="auto"/>
          </w:tcPr>
          <w:p w:rsidR="00823F9B" w:rsidRPr="00733636" w:rsidRDefault="00823F9B" w:rsidP="00DF0F90">
            <w:pPr>
              <w:pStyle w:val="Tabletextheadingleft"/>
              <w:rPr>
                <w:rFonts w:cstheme="minorHAnsi"/>
              </w:rPr>
            </w:pPr>
            <w:r w:rsidRPr="00733636">
              <w:rPr>
                <w:rFonts w:cstheme="minorHAnsi"/>
              </w:rPr>
              <w:t>Indicator</w:t>
            </w:r>
          </w:p>
        </w:tc>
        <w:tc>
          <w:tcPr>
            <w:tcW w:w="3637" w:type="dxa"/>
            <w:gridSpan w:val="4"/>
            <w:shd w:val="clear" w:color="auto" w:fill="E0E0E0"/>
          </w:tcPr>
          <w:p w:rsidR="00823F9B" w:rsidRPr="00733636" w:rsidRDefault="008712E2" w:rsidP="008712E2">
            <w:pPr>
              <w:pStyle w:val="Tabletextheadingcentred"/>
            </w:pPr>
            <w:r w:rsidRPr="00733636">
              <w:t>2016</w:t>
            </w:r>
            <w:r w:rsidR="00B336DF" w:rsidRPr="00733636">
              <w:noBreakHyphen/>
            </w:r>
            <w:r w:rsidRPr="00733636">
              <w:t>17</w:t>
            </w:r>
          </w:p>
        </w:tc>
        <w:tc>
          <w:tcPr>
            <w:tcW w:w="3753" w:type="dxa"/>
            <w:gridSpan w:val="4"/>
            <w:shd w:val="clear" w:color="auto" w:fill="auto"/>
          </w:tcPr>
          <w:p w:rsidR="00823F9B" w:rsidRPr="00733636" w:rsidRDefault="008712E2" w:rsidP="00823F9B">
            <w:pPr>
              <w:pStyle w:val="Tabletextheadingcentred"/>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823F9B" w:rsidRPr="00733636" w:rsidTr="008712E2">
        <w:tc>
          <w:tcPr>
            <w:tcW w:w="2326" w:type="dxa"/>
            <w:shd w:val="clear" w:color="auto" w:fill="auto"/>
          </w:tcPr>
          <w:p w:rsidR="00823F9B" w:rsidRPr="00733636" w:rsidRDefault="00823F9B" w:rsidP="00DF0F90">
            <w:pPr>
              <w:pStyle w:val="Tabletextheadingright"/>
              <w:jc w:val="left"/>
              <w:rPr>
                <w:rFonts w:cstheme="minorHAnsi"/>
                <w:b w:val="0"/>
              </w:rPr>
            </w:pPr>
          </w:p>
        </w:tc>
        <w:tc>
          <w:tcPr>
            <w:tcW w:w="1004" w:type="dxa"/>
            <w:shd w:val="clear" w:color="auto" w:fill="auto"/>
          </w:tcPr>
          <w:p w:rsidR="00823F9B" w:rsidRPr="00733636" w:rsidRDefault="00823F9B" w:rsidP="00DF0F90">
            <w:pPr>
              <w:pStyle w:val="Tabletextheadingright"/>
              <w:rPr>
                <w:rFonts w:cstheme="minorHAnsi"/>
              </w:rPr>
            </w:pPr>
            <w:r w:rsidRPr="00733636">
              <w:rPr>
                <w:rFonts w:cstheme="minorHAnsi"/>
              </w:rPr>
              <w:t>Electricity</w:t>
            </w:r>
          </w:p>
        </w:tc>
        <w:tc>
          <w:tcPr>
            <w:tcW w:w="807" w:type="dxa"/>
            <w:shd w:val="clear" w:color="auto" w:fill="auto"/>
          </w:tcPr>
          <w:p w:rsidR="00823F9B" w:rsidRPr="00733636" w:rsidRDefault="00823F9B" w:rsidP="00DF0F90">
            <w:pPr>
              <w:pStyle w:val="Tabletextheadingright"/>
              <w:rPr>
                <w:rFonts w:cstheme="minorHAnsi"/>
              </w:rPr>
            </w:pPr>
            <w:r w:rsidRPr="00733636">
              <w:rPr>
                <w:rFonts w:cstheme="minorHAnsi"/>
              </w:rPr>
              <w:t>Natural gas</w:t>
            </w:r>
          </w:p>
        </w:tc>
        <w:tc>
          <w:tcPr>
            <w:tcW w:w="896" w:type="dxa"/>
            <w:shd w:val="clear" w:color="auto" w:fill="auto"/>
          </w:tcPr>
          <w:p w:rsidR="00823F9B" w:rsidRPr="00733636" w:rsidRDefault="00823F9B" w:rsidP="00DF0F90">
            <w:pPr>
              <w:pStyle w:val="Tabletextheadingright"/>
              <w:rPr>
                <w:rFonts w:cstheme="minorHAnsi"/>
              </w:rPr>
            </w:pPr>
            <w:r w:rsidRPr="00733636">
              <w:rPr>
                <w:rFonts w:cstheme="minorHAnsi"/>
              </w:rPr>
              <w:t>Green power</w:t>
            </w:r>
          </w:p>
        </w:tc>
        <w:tc>
          <w:tcPr>
            <w:tcW w:w="930" w:type="dxa"/>
            <w:shd w:val="clear" w:color="auto" w:fill="auto"/>
          </w:tcPr>
          <w:p w:rsidR="00823F9B" w:rsidRPr="00733636" w:rsidRDefault="00823F9B" w:rsidP="00DF0F90">
            <w:pPr>
              <w:pStyle w:val="Tabletextheadingright"/>
              <w:rPr>
                <w:rFonts w:cstheme="minorHAnsi"/>
              </w:rPr>
            </w:pPr>
            <w:r w:rsidRPr="00733636">
              <w:rPr>
                <w:rFonts w:cstheme="minorHAnsi"/>
              </w:rPr>
              <w:t>Total</w:t>
            </w:r>
          </w:p>
        </w:tc>
        <w:tc>
          <w:tcPr>
            <w:tcW w:w="1009" w:type="dxa"/>
            <w:shd w:val="clear" w:color="auto" w:fill="auto"/>
          </w:tcPr>
          <w:p w:rsidR="00823F9B" w:rsidRPr="00733636" w:rsidRDefault="00823F9B" w:rsidP="00DF0F90">
            <w:pPr>
              <w:pStyle w:val="Tabletextheadingright"/>
              <w:rPr>
                <w:rFonts w:cstheme="minorHAnsi"/>
              </w:rPr>
            </w:pPr>
            <w:r w:rsidRPr="00733636">
              <w:rPr>
                <w:rFonts w:cstheme="minorHAnsi"/>
              </w:rPr>
              <w:t>Electricity</w:t>
            </w:r>
          </w:p>
        </w:tc>
        <w:tc>
          <w:tcPr>
            <w:tcW w:w="807" w:type="dxa"/>
            <w:shd w:val="clear" w:color="auto" w:fill="auto"/>
          </w:tcPr>
          <w:p w:rsidR="00823F9B" w:rsidRPr="00733636" w:rsidRDefault="00823F9B" w:rsidP="00DF0F90">
            <w:pPr>
              <w:pStyle w:val="Tabletextheadingright"/>
              <w:rPr>
                <w:rFonts w:cstheme="minorHAnsi"/>
              </w:rPr>
            </w:pPr>
            <w:r w:rsidRPr="00733636">
              <w:rPr>
                <w:rFonts w:cstheme="minorHAnsi"/>
              </w:rPr>
              <w:t>Natural gas</w:t>
            </w:r>
          </w:p>
        </w:tc>
        <w:tc>
          <w:tcPr>
            <w:tcW w:w="963" w:type="dxa"/>
            <w:shd w:val="clear" w:color="auto" w:fill="auto"/>
          </w:tcPr>
          <w:p w:rsidR="00823F9B" w:rsidRPr="00733636" w:rsidRDefault="00823F9B" w:rsidP="00DF0F90">
            <w:pPr>
              <w:pStyle w:val="Tabletextheadingright"/>
              <w:rPr>
                <w:rFonts w:cstheme="minorHAnsi"/>
              </w:rPr>
            </w:pPr>
            <w:r w:rsidRPr="00733636">
              <w:rPr>
                <w:rFonts w:cstheme="minorHAnsi"/>
              </w:rPr>
              <w:t>Green power</w:t>
            </w:r>
          </w:p>
        </w:tc>
        <w:tc>
          <w:tcPr>
            <w:tcW w:w="974" w:type="dxa"/>
            <w:shd w:val="clear" w:color="auto" w:fill="auto"/>
          </w:tcPr>
          <w:p w:rsidR="00823F9B" w:rsidRPr="00733636" w:rsidRDefault="00823F9B" w:rsidP="00DF0F90">
            <w:pPr>
              <w:pStyle w:val="Tabletextheadingright"/>
              <w:rPr>
                <w:rFonts w:cstheme="minorHAnsi"/>
              </w:rPr>
            </w:pPr>
            <w:r w:rsidRPr="00733636">
              <w:rPr>
                <w:rFonts w:cstheme="minorHAnsi"/>
              </w:rPr>
              <w:t>Total</w:t>
            </w:r>
          </w:p>
        </w:tc>
      </w:tr>
      <w:tr w:rsidR="008712E2" w:rsidRPr="00733636" w:rsidTr="008712E2">
        <w:tc>
          <w:tcPr>
            <w:tcW w:w="2326" w:type="dxa"/>
            <w:shd w:val="clear" w:color="auto" w:fill="auto"/>
          </w:tcPr>
          <w:p w:rsidR="008712E2" w:rsidRPr="00733636" w:rsidRDefault="008712E2" w:rsidP="00DF0F90">
            <w:pPr>
              <w:pStyle w:val="Tabletext"/>
            </w:pPr>
            <w:r w:rsidRPr="00733636">
              <w:rPr>
                <w:rFonts w:cstheme="minorHAnsi"/>
              </w:rPr>
              <w:t>Total energy usage segmented by primary source (MJ)</w:t>
            </w:r>
          </w:p>
        </w:tc>
        <w:tc>
          <w:tcPr>
            <w:tcW w:w="1004" w:type="dxa"/>
            <w:shd w:val="clear" w:color="auto" w:fill="auto"/>
          </w:tcPr>
          <w:p w:rsidR="008712E2" w:rsidRPr="00733636" w:rsidRDefault="008712E2" w:rsidP="008712E2">
            <w:pPr>
              <w:pStyle w:val="Tabletextright"/>
            </w:pPr>
            <w:r w:rsidRPr="00733636">
              <w:t>2 933 114</w:t>
            </w:r>
          </w:p>
        </w:tc>
        <w:tc>
          <w:tcPr>
            <w:tcW w:w="807" w:type="dxa"/>
            <w:shd w:val="clear" w:color="auto" w:fill="auto"/>
          </w:tcPr>
          <w:p w:rsidR="008712E2" w:rsidRPr="00733636" w:rsidRDefault="008712E2" w:rsidP="008712E2">
            <w:pPr>
              <w:pStyle w:val="Tabletextright"/>
            </w:pPr>
          </w:p>
        </w:tc>
        <w:tc>
          <w:tcPr>
            <w:tcW w:w="896" w:type="dxa"/>
            <w:shd w:val="clear" w:color="auto" w:fill="auto"/>
          </w:tcPr>
          <w:p w:rsidR="008712E2" w:rsidRPr="00733636" w:rsidRDefault="008712E2" w:rsidP="008712E2">
            <w:pPr>
              <w:pStyle w:val="Tabletextright"/>
            </w:pPr>
          </w:p>
        </w:tc>
        <w:tc>
          <w:tcPr>
            <w:tcW w:w="930" w:type="dxa"/>
            <w:shd w:val="clear" w:color="auto" w:fill="auto"/>
          </w:tcPr>
          <w:p w:rsidR="008712E2" w:rsidRPr="00733636" w:rsidRDefault="008712E2" w:rsidP="008712E2">
            <w:pPr>
              <w:pStyle w:val="Tabletextright"/>
            </w:pPr>
            <w:r w:rsidRPr="00733636">
              <w:t>2 933 114</w:t>
            </w:r>
          </w:p>
        </w:tc>
        <w:tc>
          <w:tcPr>
            <w:tcW w:w="1009" w:type="dxa"/>
            <w:shd w:val="clear" w:color="auto" w:fill="auto"/>
          </w:tcPr>
          <w:p w:rsidR="008712E2" w:rsidRPr="00733636" w:rsidRDefault="008712E2" w:rsidP="008712E2">
            <w:pPr>
              <w:pStyle w:val="Tabletextright"/>
            </w:pPr>
            <w:r w:rsidRPr="00733636">
              <w:t>2 949 182</w:t>
            </w:r>
          </w:p>
        </w:tc>
        <w:tc>
          <w:tcPr>
            <w:tcW w:w="807" w:type="dxa"/>
            <w:shd w:val="clear" w:color="auto" w:fill="auto"/>
          </w:tcPr>
          <w:p w:rsidR="008712E2" w:rsidRPr="00733636" w:rsidRDefault="008712E2" w:rsidP="008712E2">
            <w:pPr>
              <w:pStyle w:val="Tabletextright"/>
            </w:pPr>
          </w:p>
        </w:tc>
        <w:tc>
          <w:tcPr>
            <w:tcW w:w="963" w:type="dxa"/>
            <w:shd w:val="clear" w:color="auto" w:fill="auto"/>
          </w:tcPr>
          <w:p w:rsidR="008712E2" w:rsidRPr="00733636" w:rsidRDefault="008712E2" w:rsidP="008712E2">
            <w:pPr>
              <w:pStyle w:val="Tabletextright"/>
            </w:pPr>
          </w:p>
        </w:tc>
        <w:tc>
          <w:tcPr>
            <w:tcW w:w="974" w:type="dxa"/>
            <w:shd w:val="clear" w:color="auto" w:fill="auto"/>
          </w:tcPr>
          <w:p w:rsidR="008712E2" w:rsidRPr="00733636" w:rsidRDefault="008712E2" w:rsidP="008712E2">
            <w:pPr>
              <w:pStyle w:val="Tabletextright"/>
            </w:pPr>
            <w:r w:rsidRPr="00733636">
              <w:t>2 949 182</w:t>
            </w:r>
          </w:p>
        </w:tc>
      </w:tr>
      <w:tr w:rsidR="008712E2" w:rsidRPr="00733636" w:rsidTr="008712E2">
        <w:tc>
          <w:tcPr>
            <w:tcW w:w="2326" w:type="dxa"/>
            <w:shd w:val="clear" w:color="auto" w:fill="auto"/>
          </w:tcPr>
          <w:p w:rsidR="008712E2" w:rsidRPr="00733636" w:rsidRDefault="008712E2" w:rsidP="00DF0F90">
            <w:pPr>
              <w:pStyle w:val="Tabletext"/>
            </w:pPr>
            <w:r w:rsidRPr="00733636">
              <w:rPr>
                <w:rFonts w:cstheme="minorHAnsi"/>
              </w:rPr>
              <w:t>Greenhouse gas emissions associated with energy use, segmented by primary source and offsets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1004" w:type="dxa"/>
            <w:shd w:val="clear" w:color="auto" w:fill="auto"/>
          </w:tcPr>
          <w:p w:rsidR="008712E2" w:rsidRPr="00733636" w:rsidRDefault="008712E2" w:rsidP="008712E2">
            <w:pPr>
              <w:pStyle w:val="Tabletextright"/>
            </w:pPr>
            <w:r w:rsidRPr="00733636">
              <w:t>1 027</w:t>
            </w:r>
          </w:p>
        </w:tc>
        <w:tc>
          <w:tcPr>
            <w:tcW w:w="807" w:type="dxa"/>
            <w:shd w:val="clear" w:color="auto" w:fill="auto"/>
          </w:tcPr>
          <w:p w:rsidR="008712E2" w:rsidRPr="00733636" w:rsidRDefault="008712E2" w:rsidP="008712E2">
            <w:pPr>
              <w:pStyle w:val="Tabletextright"/>
            </w:pPr>
          </w:p>
        </w:tc>
        <w:tc>
          <w:tcPr>
            <w:tcW w:w="896" w:type="dxa"/>
            <w:shd w:val="clear" w:color="auto" w:fill="auto"/>
          </w:tcPr>
          <w:p w:rsidR="008712E2" w:rsidRPr="00733636" w:rsidRDefault="008712E2" w:rsidP="008712E2">
            <w:pPr>
              <w:pStyle w:val="Tabletextright"/>
            </w:pPr>
          </w:p>
        </w:tc>
        <w:tc>
          <w:tcPr>
            <w:tcW w:w="930" w:type="dxa"/>
            <w:shd w:val="clear" w:color="auto" w:fill="auto"/>
          </w:tcPr>
          <w:p w:rsidR="008712E2" w:rsidRPr="00733636" w:rsidRDefault="008712E2" w:rsidP="008712E2">
            <w:pPr>
              <w:pStyle w:val="Tabletextright"/>
            </w:pPr>
            <w:r w:rsidRPr="00733636">
              <w:t>1 027</w:t>
            </w:r>
          </w:p>
        </w:tc>
        <w:tc>
          <w:tcPr>
            <w:tcW w:w="1009" w:type="dxa"/>
            <w:shd w:val="clear" w:color="auto" w:fill="auto"/>
          </w:tcPr>
          <w:p w:rsidR="008712E2" w:rsidRPr="00733636" w:rsidRDefault="008712E2" w:rsidP="008712E2">
            <w:pPr>
              <w:pStyle w:val="Tabletextright"/>
            </w:pPr>
            <w:r w:rsidRPr="00733636">
              <w:t>1 032</w:t>
            </w:r>
          </w:p>
        </w:tc>
        <w:tc>
          <w:tcPr>
            <w:tcW w:w="807" w:type="dxa"/>
            <w:shd w:val="clear" w:color="auto" w:fill="auto"/>
          </w:tcPr>
          <w:p w:rsidR="008712E2" w:rsidRPr="00733636" w:rsidRDefault="008712E2" w:rsidP="008712E2">
            <w:pPr>
              <w:pStyle w:val="Tabletextright"/>
            </w:pPr>
          </w:p>
        </w:tc>
        <w:tc>
          <w:tcPr>
            <w:tcW w:w="963" w:type="dxa"/>
            <w:shd w:val="clear" w:color="auto" w:fill="auto"/>
          </w:tcPr>
          <w:p w:rsidR="008712E2" w:rsidRPr="00733636" w:rsidRDefault="008712E2" w:rsidP="008712E2">
            <w:pPr>
              <w:pStyle w:val="Tabletextright"/>
            </w:pPr>
          </w:p>
        </w:tc>
        <w:tc>
          <w:tcPr>
            <w:tcW w:w="974" w:type="dxa"/>
            <w:shd w:val="clear" w:color="auto" w:fill="auto"/>
          </w:tcPr>
          <w:p w:rsidR="008712E2" w:rsidRPr="00733636" w:rsidRDefault="008712E2" w:rsidP="008712E2">
            <w:pPr>
              <w:pStyle w:val="Tabletextright"/>
            </w:pPr>
            <w:r w:rsidRPr="00733636">
              <w:t>1 032</w:t>
            </w:r>
          </w:p>
        </w:tc>
      </w:tr>
      <w:tr w:rsidR="008712E2" w:rsidRPr="00733636" w:rsidTr="008712E2">
        <w:tc>
          <w:tcPr>
            <w:tcW w:w="2326" w:type="dxa"/>
            <w:shd w:val="clear" w:color="auto" w:fill="auto"/>
          </w:tcPr>
          <w:p w:rsidR="008712E2" w:rsidRPr="00733636" w:rsidRDefault="008712E2" w:rsidP="00DF0F90">
            <w:pPr>
              <w:pStyle w:val="Tabletext"/>
            </w:pPr>
            <w:r w:rsidRPr="00733636">
              <w:rPr>
                <w:rFonts w:cstheme="minorHAnsi"/>
              </w:rPr>
              <w:t>Percentage of electricity purchased as green power</w:t>
            </w:r>
          </w:p>
        </w:tc>
        <w:tc>
          <w:tcPr>
            <w:tcW w:w="1004" w:type="dxa"/>
            <w:shd w:val="clear" w:color="auto" w:fill="auto"/>
          </w:tcPr>
          <w:p w:rsidR="008712E2" w:rsidRPr="00733636" w:rsidRDefault="000860D1" w:rsidP="008712E2">
            <w:pPr>
              <w:pStyle w:val="Tabletextright"/>
            </w:pPr>
            <w:r w:rsidRPr="00733636">
              <w:t>–</w:t>
            </w:r>
          </w:p>
        </w:tc>
        <w:tc>
          <w:tcPr>
            <w:tcW w:w="807" w:type="dxa"/>
            <w:shd w:val="clear" w:color="auto" w:fill="auto"/>
          </w:tcPr>
          <w:p w:rsidR="008712E2" w:rsidRPr="00733636" w:rsidRDefault="008712E2" w:rsidP="008712E2">
            <w:pPr>
              <w:pStyle w:val="Tabletextright"/>
            </w:pPr>
          </w:p>
        </w:tc>
        <w:tc>
          <w:tcPr>
            <w:tcW w:w="896" w:type="dxa"/>
            <w:shd w:val="clear" w:color="auto" w:fill="auto"/>
          </w:tcPr>
          <w:p w:rsidR="008712E2" w:rsidRPr="00733636" w:rsidRDefault="008712E2" w:rsidP="008712E2">
            <w:pPr>
              <w:pStyle w:val="Tabletextright"/>
            </w:pPr>
          </w:p>
        </w:tc>
        <w:tc>
          <w:tcPr>
            <w:tcW w:w="930" w:type="dxa"/>
            <w:shd w:val="clear" w:color="auto" w:fill="auto"/>
          </w:tcPr>
          <w:p w:rsidR="008712E2" w:rsidRPr="00733636" w:rsidRDefault="000860D1" w:rsidP="008712E2">
            <w:pPr>
              <w:pStyle w:val="Tabletextright"/>
            </w:pPr>
            <w:r w:rsidRPr="00733636">
              <w:t>–</w:t>
            </w:r>
          </w:p>
        </w:tc>
        <w:tc>
          <w:tcPr>
            <w:tcW w:w="1009" w:type="dxa"/>
            <w:shd w:val="clear" w:color="auto" w:fill="auto"/>
          </w:tcPr>
          <w:p w:rsidR="008712E2" w:rsidRPr="00733636" w:rsidRDefault="000860D1" w:rsidP="008712E2">
            <w:pPr>
              <w:pStyle w:val="Tabletextright"/>
            </w:pPr>
            <w:r w:rsidRPr="00733636">
              <w:t>–</w:t>
            </w:r>
          </w:p>
        </w:tc>
        <w:tc>
          <w:tcPr>
            <w:tcW w:w="807" w:type="dxa"/>
            <w:shd w:val="clear" w:color="auto" w:fill="auto"/>
          </w:tcPr>
          <w:p w:rsidR="008712E2" w:rsidRPr="00733636" w:rsidRDefault="008712E2" w:rsidP="008712E2">
            <w:pPr>
              <w:pStyle w:val="Tabletextright"/>
            </w:pPr>
          </w:p>
        </w:tc>
        <w:tc>
          <w:tcPr>
            <w:tcW w:w="963" w:type="dxa"/>
            <w:shd w:val="clear" w:color="auto" w:fill="auto"/>
          </w:tcPr>
          <w:p w:rsidR="008712E2" w:rsidRPr="00733636" w:rsidRDefault="008712E2" w:rsidP="008712E2">
            <w:pPr>
              <w:pStyle w:val="Tabletextright"/>
            </w:pPr>
          </w:p>
        </w:tc>
        <w:tc>
          <w:tcPr>
            <w:tcW w:w="974" w:type="dxa"/>
            <w:shd w:val="clear" w:color="auto" w:fill="auto"/>
          </w:tcPr>
          <w:p w:rsidR="008712E2" w:rsidRPr="00733636" w:rsidRDefault="000860D1" w:rsidP="008712E2">
            <w:pPr>
              <w:pStyle w:val="Tabletextright"/>
            </w:pPr>
            <w:r w:rsidRPr="00733636">
              <w:t>–</w:t>
            </w:r>
          </w:p>
        </w:tc>
      </w:tr>
      <w:tr w:rsidR="008712E2" w:rsidRPr="00733636" w:rsidTr="008712E2">
        <w:tc>
          <w:tcPr>
            <w:tcW w:w="2326" w:type="dxa"/>
            <w:shd w:val="clear" w:color="auto" w:fill="auto"/>
          </w:tcPr>
          <w:p w:rsidR="008712E2" w:rsidRPr="00733636" w:rsidRDefault="008712E2" w:rsidP="00DF0F90">
            <w:pPr>
              <w:pStyle w:val="Tabletext"/>
            </w:pPr>
            <w:r w:rsidRPr="00733636">
              <w:rPr>
                <w:rFonts w:cstheme="minorHAnsi"/>
              </w:rPr>
              <w:t>Units of energy used per FTE (MJ/FTE)</w:t>
            </w:r>
          </w:p>
        </w:tc>
        <w:tc>
          <w:tcPr>
            <w:tcW w:w="1004" w:type="dxa"/>
            <w:shd w:val="clear" w:color="auto" w:fill="auto"/>
          </w:tcPr>
          <w:p w:rsidR="008712E2" w:rsidRPr="00733636" w:rsidRDefault="008712E2" w:rsidP="008712E2">
            <w:pPr>
              <w:pStyle w:val="Tabletextright"/>
            </w:pPr>
            <w:r w:rsidRPr="00733636">
              <w:t>4 831</w:t>
            </w:r>
          </w:p>
        </w:tc>
        <w:tc>
          <w:tcPr>
            <w:tcW w:w="807" w:type="dxa"/>
            <w:shd w:val="clear" w:color="auto" w:fill="auto"/>
          </w:tcPr>
          <w:p w:rsidR="008712E2" w:rsidRPr="00733636" w:rsidRDefault="008712E2" w:rsidP="008712E2">
            <w:pPr>
              <w:pStyle w:val="Tabletextright"/>
            </w:pPr>
          </w:p>
        </w:tc>
        <w:tc>
          <w:tcPr>
            <w:tcW w:w="896" w:type="dxa"/>
            <w:shd w:val="clear" w:color="auto" w:fill="auto"/>
          </w:tcPr>
          <w:p w:rsidR="008712E2" w:rsidRPr="00733636" w:rsidRDefault="008712E2" w:rsidP="008712E2">
            <w:pPr>
              <w:pStyle w:val="Tabletextright"/>
            </w:pPr>
          </w:p>
        </w:tc>
        <w:tc>
          <w:tcPr>
            <w:tcW w:w="930" w:type="dxa"/>
            <w:shd w:val="clear" w:color="auto" w:fill="auto"/>
          </w:tcPr>
          <w:p w:rsidR="008712E2" w:rsidRPr="00733636" w:rsidRDefault="008712E2" w:rsidP="008712E2">
            <w:pPr>
              <w:pStyle w:val="Tabletextright"/>
            </w:pPr>
            <w:r w:rsidRPr="00733636">
              <w:t>4 831</w:t>
            </w:r>
          </w:p>
        </w:tc>
        <w:tc>
          <w:tcPr>
            <w:tcW w:w="1009" w:type="dxa"/>
            <w:shd w:val="clear" w:color="auto" w:fill="auto"/>
          </w:tcPr>
          <w:p w:rsidR="008712E2" w:rsidRPr="00733636" w:rsidRDefault="008712E2" w:rsidP="008712E2">
            <w:pPr>
              <w:pStyle w:val="Tabletextright"/>
            </w:pPr>
            <w:r w:rsidRPr="00733636">
              <w:t>5 156</w:t>
            </w:r>
          </w:p>
        </w:tc>
        <w:tc>
          <w:tcPr>
            <w:tcW w:w="807" w:type="dxa"/>
            <w:shd w:val="clear" w:color="auto" w:fill="auto"/>
          </w:tcPr>
          <w:p w:rsidR="008712E2" w:rsidRPr="00733636" w:rsidRDefault="008712E2" w:rsidP="008712E2">
            <w:pPr>
              <w:pStyle w:val="Tabletextright"/>
            </w:pPr>
          </w:p>
        </w:tc>
        <w:tc>
          <w:tcPr>
            <w:tcW w:w="963" w:type="dxa"/>
            <w:shd w:val="clear" w:color="auto" w:fill="auto"/>
          </w:tcPr>
          <w:p w:rsidR="008712E2" w:rsidRPr="00733636" w:rsidRDefault="008712E2" w:rsidP="008712E2">
            <w:pPr>
              <w:pStyle w:val="Tabletextright"/>
            </w:pPr>
          </w:p>
        </w:tc>
        <w:tc>
          <w:tcPr>
            <w:tcW w:w="974" w:type="dxa"/>
            <w:shd w:val="clear" w:color="auto" w:fill="auto"/>
          </w:tcPr>
          <w:p w:rsidR="008712E2" w:rsidRPr="00733636" w:rsidRDefault="000860D1" w:rsidP="008712E2">
            <w:pPr>
              <w:pStyle w:val="Tabletextright"/>
            </w:pPr>
            <w:r w:rsidRPr="00733636">
              <w:t>–</w:t>
            </w:r>
          </w:p>
        </w:tc>
      </w:tr>
      <w:tr w:rsidR="008712E2" w:rsidRPr="00733636" w:rsidTr="008712E2">
        <w:tc>
          <w:tcPr>
            <w:tcW w:w="2326" w:type="dxa"/>
            <w:shd w:val="clear" w:color="auto" w:fill="auto"/>
          </w:tcPr>
          <w:p w:rsidR="008712E2" w:rsidRPr="00733636" w:rsidRDefault="008712E2" w:rsidP="00DF0F90">
            <w:pPr>
              <w:pStyle w:val="Tabletext"/>
            </w:pPr>
            <w:r w:rsidRPr="00733636">
              <w:rPr>
                <w:rFonts w:cstheme="minorHAnsi"/>
              </w:rPr>
              <w:t>Units of energy used per unit of office area (MJ/m</w:t>
            </w:r>
            <w:r w:rsidRPr="00733636">
              <w:rPr>
                <w:rFonts w:cstheme="minorHAnsi"/>
                <w:vertAlign w:val="superscript"/>
              </w:rPr>
              <w:t>2</w:t>
            </w:r>
            <w:r w:rsidRPr="00733636">
              <w:rPr>
                <w:rFonts w:cstheme="minorHAnsi"/>
              </w:rPr>
              <w:t>)</w:t>
            </w:r>
          </w:p>
        </w:tc>
        <w:tc>
          <w:tcPr>
            <w:tcW w:w="1004" w:type="dxa"/>
            <w:shd w:val="clear" w:color="auto" w:fill="auto"/>
          </w:tcPr>
          <w:p w:rsidR="008712E2" w:rsidRPr="00733636" w:rsidRDefault="008712E2" w:rsidP="008712E2">
            <w:pPr>
              <w:pStyle w:val="Tabletextright"/>
            </w:pPr>
            <w:r w:rsidRPr="00733636">
              <w:t>192</w:t>
            </w:r>
          </w:p>
        </w:tc>
        <w:tc>
          <w:tcPr>
            <w:tcW w:w="807" w:type="dxa"/>
            <w:shd w:val="clear" w:color="auto" w:fill="auto"/>
          </w:tcPr>
          <w:p w:rsidR="008712E2" w:rsidRPr="00733636" w:rsidRDefault="008712E2" w:rsidP="008712E2">
            <w:pPr>
              <w:pStyle w:val="Tabletextright"/>
            </w:pPr>
          </w:p>
        </w:tc>
        <w:tc>
          <w:tcPr>
            <w:tcW w:w="896" w:type="dxa"/>
            <w:shd w:val="clear" w:color="auto" w:fill="auto"/>
          </w:tcPr>
          <w:p w:rsidR="008712E2" w:rsidRPr="00733636" w:rsidRDefault="008712E2" w:rsidP="008712E2">
            <w:pPr>
              <w:pStyle w:val="Tabletextright"/>
            </w:pPr>
          </w:p>
        </w:tc>
        <w:tc>
          <w:tcPr>
            <w:tcW w:w="930" w:type="dxa"/>
            <w:shd w:val="clear" w:color="auto" w:fill="auto"/>
          </w:tcPr>
          <w:p w:rsidR="008712E2" w:rsidRPr="00733636" w:rsidRDefault="008712E2" w:rsidP="008712E2">
            <w:pPr>
              <w:pStyle w:val="Tabletextright"/>
            </w:pPr>
            <w:r w:rsidRPr="00733636">
              <w:t>192</w:t>
            </w:r>
          </w:p>
        </w:tc>
        <w:tc>
          <w:tcPr>
            <w:tcW w:w="1009" w:type="dxa"/>
            <w:shd w:val="clear" w:color="auto" w:fill="auto"/>
          </w:tcPr>
          <w:p w:rsidR="008712E2" w:rsidRPr="00733636" w:rsidRDefault="008712E2" w:rsidP="008712E2">
            <w:pPr>
              <w:pStyle w:val="Tabletextright"/>
            </w:pPr>
            <w:r w:rsidRPr="00733636">
              <w:t>193</w:t>
            </w:r>
          </w:p>
        </w:tc>
        <w:tc>
          <w:tcPr>
            <w:tcW w:w="807" w:type="dxa"/>
            <w:shd w:val="clear" w:color="auto" w:fill="auto"/>
          </w:tcPr>
          <w:p w:rsidR="008712E2" w:rsidRPr="00733636" w:rsidRDefault="008712E2" w:rsidP="008712E2">
            <w:pPr>
              <w:pStyle w:val="Tabletextright"/>
            </w:pPr>
          </w:p>
        </w:tc>
        <w:tc>
          <w:tcPr>
            <w:tcW w:w="963" w:type="dxa"/>
            <w:shd w:val="clear" w:color="auto" w:fill="auto"/>
          </w:tcPr>
          <w:p w:rsidR="008712E2" w:rsidRPr="00733636" w:rsidRDefault="008712E2" w:rsidP="008712E2">
            <w:pPr>
              <w:pStyle w:val="Tabletextright"/>
            </w:pPr>
          </w:p>
        </w:tc>
        <w:tc>
          <w:tcPr>
            <w:tcW w:w="974" w:type="dxa"/>
            <w:shd w:val="clear" w:color="auto" w:fill="auto"/>
          </w:tcPr>
          <w:p w:rsidR="008712E2" w:rsidRPr="00733636" w:rsidRDefault="000860D1" w:rsidP="008712E2">
            <w:pPr>
              <w:pStyle w:val="Tabletextright"/>
            </w:pPr>
            <w:r w:rsidRPr="00733636">
              <w:t>–</w:t>
            </w:r>
          </w:p>
        </w:tc>
      </w:tr>
      <w:tr w:rsidR="008712E2" w:rsidRPr="00733636" w:rsidTr="008712E2">
        <w:tc>
          <w:tcPr>
            <w:tcW w:w="2326" w:type="dxa"/>
            <w:shd w:val="clear" w:color="auto" w:fill="auto"/>
          </w:tcPr>
          <w:p w:rsidR="008712E2" w:rsidRPr="00733636" w:rsidRDefault="008712E2" w:rsidP="00DF0F90">
            <w:pPr>
              <w:pStyle w:val="Tabletext"/>
            </w:pPr>
            <w:r w:rsidRPr="00733636">
              <w:rPr>
                <w:rFonts w:cstheme="minorHAnsi"/>
                <w:b/>
              </w:rPr>
              <w:t>Actions undertaken</w:t>
            </w:r>
          </w:p>
        </w:tc>
        <w:tc>
          <w:tcPr>
            <w:tcW w:w="1004" w:type="dxa"/>
            <w:shd w:val="clear" w:color="auto" w:fill="auto"/>
          </w:tcPr>
          <w:p w:rsidR="008712E2" w:rsidRPr="00733636" w:rsidRDefault="008712E2" w:rsidP="00DF0F90">
            <w:pPr>
              <w:pStyle w:val="Tabletextright"/>
              <w:rPr>
                <w:rFonts w:cstheme="minorHAnsi"/>
              </w:rPr>
            </w:pPr>
          </w:p>
        </w:tc>
        <w:tc>
          <w:tcPr>
            <w:tcW w:w="807" w:type="dxa"/>
            <w:shd w:val="clear" w:color="auto" w:fill="auto"/>
          </w:tcPr>
          <w:p w:rsidR="008712E2" w:rsidRPr="00733636" w:rsidRDefault="008712E2" w:rsidP="00DF0F90">
            <w:pPr>
              <w:pStyle w:val="Tabletextright"/>
              <w:rPr>
                <w:rFonts w:cstheme="minorHAnsi"/>
              </w:rPr>
            </w:pPr>
          </w:p>
        </w:tc>
        <w:tc>
          <w:tcPr>
            <w:tcW w:w="896" w:type="dxa"/>
            <w:shd w:val="clear" w:color="auto" w:fill="auto"/>
          </w:tcPr>
          <w:p w:rsidR="008712E2" w:rsidRPr="00733636" w:rsidRDefault="008712E2" w:rsidP="00DF0F90">
            <w:pPr>
              <w:pStyle w:val="Tabletextright"/>
              <w:rPr>
                <w:rFonts w:cstheme="minorHAnsi"/>
              </w:rPr>
            </w:pPr>
          </w:p>
        </w:tc>
        <w:tc>
          <w:tcPr>
            <w:tcW w:w="930" w:type="dxa"/>
            <w:shd w:val="clear" w:color="auto" w:fill="auto"/>
          </w:tcPr>
          <w:p w:rsidR="008712E2" w:rsidRPr="00733636" w:rsidRDefault="008712E2" w:rsidP="00DF0F90">
            <w:pPr>
              <w:pStyle w:val="Tabletextright"/>
              <w:rPr>
                <w:rFonts w:cstheme="minorHAnsi"/>
              </w:rPr>
            </w:pPr>
          </w:p>
        </w:tc>
        <w:tc>
          <w:tcPr>
            <w:tcW w:w="1009" w:type="dxa"/>
            <w:shd w:val="clear" w:color="auto" w:fill="auto"/>
          </w:tcPr>
          <w:p w:rsidR="008712E2" w:rsidRPr="00733636" w:rsidRDefault="008712E2" w:rsidP="00A06D35">
            <w:pPr>
              <w:pStyle w:val="Tabletextright"/>
              <w:rPr>
                <w:rFonts w:cstheme="minorHAnsi"/>
              </w:rPr>
            </w:pPr>
          </w:p>
        </w:tc>
        <w:tc>
          <w:tcPr>
            <w:tcW w:w="807" w:type="dxa"/>
            <w:shd w:val="clear" w:color="auto" w:fill="auto"/>
          </w:tcPr>
          <w:p w:rsidR="008712E2" w:rsidRPr="00733636" w:rsidRDefault="008712E2" w:rsidP="00A06D35">
            <w:pPr>
              <w:pStyle w:val="Tabletextright"/>
              <w:rPr>
                <w:rFonts w:cstheme="minorHAnsi"/>
              </w:rPr>
            </w:pPr>
          </w:p>
        </w:tc>
        <w:tc>
          <w:tcPr>
            <w:tcW w:w="963" w:type="dxa"/>
            <w:shd w:val="clear" w:color="auto" w:fill="auto"/>
          </w:tcPr>
          <w:p w:rsidR="008712E2" w:rsidRPr="00733636" w:rsidRDefault="008712E2" w:rsidP="00A06D35">
            <w:pPr>
              <w:pStyle w:val="Tabletextright"/>
              <w:rPr>
                <w:rFonts w:cstheme="minorHAnsi"/>
              </w:rPr>
            </w:pPr>
          </w:p>
        </w:tc>
        <w:tc>
          <w:tcPr>
            <w:tcW w:w="974" w:type="dxa"/>
            <w:shd w:val="clear" w:color="auto" w:fill="auto"/>
          </w:tcPr>
          <w:p w:rsidR="008712E2" w:rsidRPr="00733636" w:rsidRDefault="008712E2" w:rsidP="00A06D35">
            <w:pPr>
              <w:pStyle w:val="Tabletextright"/>
              <w:rPr>
                <w:rFonts w:cstheme="minorHAnsi"/>
              </w:rPr>
            </w:pPr>
          </w:p>
        </w:tc>
      </w:tr>
      <w:tr w:rsidR="008712E2" w:rsidRPr="00733636" w:rsidTr="008712E2">
        <w:tc>
          <w:tcPr>
            <w:tcW w:w="2326" w:type="dxa"/>
            <w:shd w:val="clear" w:color="auto" w:fill="auto"/>
            <w:vAlign w:val="center"/>
          </w:tcPr>
          <w:p w:rsidR="008712E2" w:rsidRPr="00733636" w:rsidRDefault="008712E2" w:rsidP="00ED68A0">
            <w:pPr>
              <w:pStyle w:val="Tabletext"/>
            </w:pPr>
            <w:r w:rsidRPr="00733636">
              <w:t>Earth Hour</w:t>
            </w:r>
          </w:p>
        </w:tc>
        <w:tc>
          <w:tcPr>
            <w:tcW w:w="7390" w:type="dxa"/>
            <w:gridSpan w:val="8"/>
            <w:shd w:val="clear" w:color="auto" w:fill="auto"/>
          </w:tcPr>
          <w:p w:rsidR="008712E2" w:rsidRPr="00733636" w:rsidRDefault="008712E2" w:rsidP="008712E2">
            <w:pPr>
              <w:pStyle w:val="Tabletext"/>
            </w:pPr>
            <w:r w:rsidRPr="00733636">
              <w:t>DTF participated in the 2017 Earth Hour event.</w:t>
            </w:r>
          </w:p>
        </w:tc>
      </w:tr>
    </w:tbl>
    <w:p w:rsidR="00823F9B" w:rsidRPr="00733636" w:rsidRDefault="00823F9B" w:rsidP="00823F9B">
      <w:pPr>
        <w:rPr>
          <w:rFonts w:cstheme="minorHAnsi"/>
        </w:rPr>
      </w:pPr>
    </w:p>
    <w:p w:rsidR="00823F9B" w:rsidRPr="00733636" w:rsidRDefault="00823F9B" w:rsidP="00823F9B">
      <w:pPr>
        <w:rPr>
          <w:rFonts w:cstheme="minorHAnsi"/>
        </w:rPr>
        <w:sectPr w:rsidR="00823F9B" w:rsidRPr="00733636" w:rsidSect="00BB311C">
          <w:type w:val="continuous"/>
          <w:pgSz w:w="11909" w:h="16834" w:code="9"/>
          <w:pgMar w:top="1728" w:right="1152" w:bottom="1260" w:left="1152" w:header="720" w:footer="288" w:gutter="0"/>
          <w:cols w:space="720"/>
          <w:noEndnote/>
        </w:sectPr>
      </w:pPr>
    </w:p>
    <w:p w:rsidR="00823F9B" w:rsidRPr="00733636" w:rsidRDefault="00823F9B" w:rsidP="00F93A60">
      <w:pPr>
        <w:pStyle w:val="Heading5"/>
      </w:pPr>
      <w:r w:rsidRPr="00733636">
        <w:t>Result</w:t>
      </w:r>
    </w:p>
    <w:p w:rsidR="00823F9B" w:rsidRPr="00733636" w:rsidRDefault="008712E2" w:rsidP="008712E2">
      <w:pPr>
        <w:pStyle w:val="Bullet"/>
      </w:pPr>
      <w:r w:rsidRPr="00733636">
        <w:t>Energy consumption was down 0.54</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n 2015</w:t>
      </w:r>
      <w:r w:rsidR="00B336DF" w:rsidRPr="00733636">
        <w:noBreakHyphen/>
      </w:r>
      <w:r w:rsidRPr="00733636">
        <w:t>16.</w:t>
      </w:r>
    </w:p>
    <w:p w:rsidR="00823F9B" w:rsidRPr="00733636" w:rsidRDefault="00823F9B" w:rsidP="00F93A60">
      <w:pPr>
        <w:pStyle w:val="Heading5"/>
      </w:pPr>
      <w:r w:rsidRPr="00733636">
        <w:br w:type="column"/>
        <w:t>Explanatory notes</w:t>
      </w:r>
    </w:p>
    <w:p w:rsidR="00823F9B" w:rsidRPr="00733636" w:rsidRDefault="008712E2" w:rsidP="00823F9B">
      <w:pPr>
        <w:pStyle w:val="Bullet"/>
        <w:spacing w:before="100" w:after="100" w:line="264" w:lineRule="auto"/>
        <w:rPr>
          <w:rFonts w:cstheme="minorHAnsi"/>
        </w:rPr>
      </w:pPr>
      <w:r w:rsidRPr="00733636">
        <w:t>Billing data was used to calculate the Department</w:t>
      </w:r>
      <w:r w:rsidR="00241912">
        <w:t>’</w:t>
      </w:r>
      <w:r w:rsidRPr="00733636">
        <w:t>s energy use. Where billing data is unavailable, average consumption from the previous billing period is used.</w:t>
      </w:r>
    </w:p>
    <w:p w:rsidR="00ED68A0" w:rsidRPr="00733636" w:rsidRDefault="008712E2" w:rsidP="008712E2">
      <w:pPr>
        <w:pStyle w:val="Bullet"/>
        <w:rPr>
          <w:rFonts w:cstheme="minorHAnsi"/>
        </w:rPr>
      </w:pPr>
      <w:r w:rsidRPr="00733636">
        <w:t>The decrease in units of energy used per FTE (MJ/FTE) was attributed to a consolidation of DTF FTE to the Treasury Reserve and replacement of end of life atmospheric boilers</w:t>
      </w:r>
      <w:r w:rsidRPr="00733636">
        <w:rPr>
          <w:color w:val="FF0000"/>
        </w:rPr>
        <w:t>.</w:t>
      </w:r>
    </w:p>
    <w:p w:rsidR="00B7196D" w:rsidRPr="00733636" w:rsidRDefault="00B7196D" w:rsidP="005F7D48"/>
    <w:p w:rsidR="00823F9B" w:rsidRPr="00733636" w:rsidRDefault="00823F9B">
      <w:pPr>
        <w:spacing w:before="0" w:after="0"/>
      </w:pPr>
      <w:r w:rsidRPr="00733636">
        <w:br w:type="page"/>
      </w:r>
    </w:p>
    <w:p w:rsidR="00823F9B" w:rsidRPr="00733636" w:rsidRDefault="00823F9B" w:rsidP="00F93A60">
      <w:pPr>
        <w:pStyle w:val="Heading4"/>
      </w:pPr>
      <w:r w:rsidRPr="00733636">
        <w:t>Paper</w:t>
      </w:r>
    </w:p>
    <w:p w:rsidR="00823F9B" w:rsidRPr="00733636" w:rsidRDefault="008712E2" w:rsidP="008712E2">
      <w:pPr>
        <w:rPr>
          <w:rFonts w:cstheme="minorHAnsi"/>
        </w:rPr>
      </w:pPr>
      <w:r w:rsidRPr="00733636">
        <w:t>Paper use covered staff located in 1 Treasury Place, 1</w:t>
      </w:r>
      <w:r w:rsidRPr="00322B59">
        <w:rPr>
          <w:rFonts w:ascii="Times New Roman" w:hAnsi="Times New Roman"/>
        </w:rPr>
        <w:t> </w:t>
      </w:r>
      <w:r w:rsidRPr="00733636">
        <w:t>Macarthur Street and 121 Exhibition Street and 2</w:t>
      </w:r>
      <w:r w:rsidRPr="00322B59">
        <w:rPr>
          <w:rFonts w:ascii="Times New Roman" w:hAnsi="Times New Roman"/>
        </w:rPr>
        <w:t> </w:t>
      </w:r>
      <w:r w:rsidRPr="00733636">
        <w:t>Lonsdale Street.</w:t>
      </w:r>
    </w:p>
    <w:p w:rsidR="00823F9B" w:rsidRPr="00733636" w:rsidRDefault="00823F9B" w:rsidP="005F7D48">
      <w:r w:rsidRPr="00733636">
        <w:br w:type="column"/>
      </w:r>
    </w:p>
    <w:p w:rsidR="00823F9B" w:rsidRPr="00733636" w:rsidRDefault="00823F9B" w:rsidP="005F7D48">
      <w:pPr>
        <w:sectPr w:rsidR="00823F9B" w:rsidRPr="00733636" w:rsidSect="0028555D">
          <w:type w:val="continuous"/>
          <w:pgSz w:w="11909" w:h="16834" w:code="9"/>
          <w:pgMar w:top="1728" w:right="1152" w:bottom="1260" w:left="1152" w:header="720" w:footer="288" w:gutter="0"/>
          <w:cols w:num="2" w:space="720"/>
          <w:noEndnote/>
        </w:sectPr>
      </w:pPr>
    </w:p>
    <w:p w:rsidR="00823F9B" w:rsidRPr="00733636" w:rsidRDefault="00823F9B" w:rsidP="00823F9B">
      <w:pPr>
        <w:rPr>
          <w:rFonts w:cstheme="minorHAnsi"/>
        </w:rPr>
      </w:pPr>
    </w:p>
    <w:tbl>
      <w:tblPr>
        <w:tblW w:w="0" w:type="auto"/>
        <w:tblLayout w:type="fixed"/>
        <w:tblCellMar>
          <w:left w:w="115" w:type="dxa"/>
          <w:right w:w="115" w:type="dxa"/>
        </w:tblCellMar>
        <w:tblLook w:val="01E0" w:firstRow="1" w:lastRow="1" w:firstColumn="1" w:lastColumn="1" w:noHBand="0" w:noVBand="0"/>
      </w:tblPr>
      <w:tblGrid>
        <w:gridCol w:w="3625"/>
        <w:gridCol w:w="2115"/>
        <w:gridCol w:w="2115"/>
      </w:tblGrid>
      <w:tr w:rsidR="008712E2" w:rsidRPr="00733636" w:rsidTr="00DF0F90">
        <w:tc>
          <w:tcPr>
            <w:tcW w:w="3625" w:type="dxa"/>
            <w:shd w:val="clear" w:color="auto" w:fill="auto"/>
          </w:tcPr>
          <w:p w:rsidR="008712E2" w:rsidRPr="00733636" w:rsidRDefault="008712E2" w:rsidP="00DF0F90">
            <w:pPr>
              <w:pStyle w:val="Tabletextheadingright"/>
              <w:jc w:val="left"/>
              <w:rPr>
                <w:rFonts w:cstheme="minorHAnsi"/>
              </w:rPr>
            </w:pPr>
            <w:r w:rsidRPr="00733636">
              <w:rPr>
                <w:rFonts w:cstheme="minorHAnsi"/>
              </w:rPr>
              <w:t>Indicator</w:t>
            </w:r>
          </w:p>
        </w:tc>
        <w:tc>
          <w:tcPr>
            <w:tcW w:w="2115" w:type="dxa"/>
            <w:shd w:val="clear" w:color="auto" w:fill="auto"/>
          </w:tcPr>
          <w:p w:rsidR="008712E2" w:rsidRPr="00733636" w:rsidRDefault="00654566" w:rsidP="00823F9B">
            <w:pPr>
              <w:pStyle w:val="Tabletextheadingright"/>
              <w:rPr>
                <w:rFonts w:cstheme="minorHAnsi"/>
              </w:rPr>
            </w:pPr>
            <w:r w:rsidRPr="00733636">
              <w:t>2016</w:t>
            </w:r>
            <w:r w:rsidR="00B336DF" w:rsidRPr="00733636">
              <w:noBreakHyphen/>
            </w:r>
            <w:r w:rsidRPr="00733636">
              <w:t>17</w:t>
            </w:r>
          </w:p>
        </w:tc>
        <w:tc>
          <w:tcPr>
            <w:tcW w:w="2115" w:type="dxa"/>
            <w:shd w:val="clear" w:color="auto" w:fill="auto"/>
          </w:tcPr>
          <w:p w:rsidR="008712E2" w:rsidRPr="00733636" w:rsidRDefault="008712E2" w:rsidP="00A06D35">
            <w:pPr>
              <w:pStyle w:val="Tabletextheadingright"/>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654566" w:rsidRPr="00733636" w:rsidTr="00DF0F90">
        <w:tc>
          <w:tcPr>
            <w:tcW w:w="3625" w:type="dxa"/>
            <w:shd w:val="clear" w:color="auto" w:fill="auto"/>
          </w:tcPr>
          <w:p w:rsidR="00654566" w:rsidRPr="00733636" w:rsidRDefault="00654566" w:rsidP="00DF0F90">
            <w:pPr>
              <w:pStyle w:val="Tabletext"/>
            </w:pPr>
            <w:r w:rsidRPr="00733636">
              <w:rPr>
                <w:rFonts w:cstheme="minorHAnsi"/>
              </w:rPr>
              <w:t>Total units of copy paper used (reams)</w:t>
            </w:r>
          </w:p>
        </w:tc>
        <w:tc>
          <w:tcPr>
            <w:tcW w:w="2115" w:type="dxa"/>
            <w:shd w:val="clear" w:color="auto" w:fill="E0E0E0"/>
          </w:tcPr>
          <w:p w:rsidR="00654566" w:rsidRPr="00733636" w:rsidRDefault="00654566" w:rsidP="00654566">
            <w:pPr>
              <w:pStyle w:val="Tabletextright"/>
            </w:pPr>
            <w:r w:rsidRPr="00733636">
              <w:t>7</w:t>
            </w:r>
            <w:r w:rsidRPr="00322B59">
              <w:rPr>
                <w:rFonts w:ascii="Times New Roman" w:hAnsi="Times New Roman"/>
              </w:rPr>
              <w:t> </w:t>
            </w:r>
            <w:r w:rsidRPr="00733636">
              <w:t>347</w:t>
            </w:r>
          </w:p>
        </w:tc>
        <w:tc>
          <w:tcPr>
            <w:tcW w:w="2115" w:type="dxa"/>
            <w:shd w:val="clear" w:color="auto" w:fill="auto"/>
          </w:tcPr>
          <w:p w:rsidR="00654566" w:rsidRPr="00733636" w:rsidRDefault="00654566" w:rsidP="00A06D35">
            <w:pPr>
              <w:pStyle w:val="Tabletextright"/>
            </w:pPr>
            <w:r w:rsidRPr="00733636">
              <w:t>5 826</w:t>
            </w:r>
          </w:p>
        </w:tc>
      </w:tr>
      <w:tr w:rsidR="00654566" w:rsidRPr="00733636" w:rsidTr="00DF0F90">
        <w:tc>
          <w:tcPr>
            <w:tcW w:w="3625" w:type="dxa"/>
            <w:shd w:val="clear" w:color="auto" w:fill="auto"/>
          </w:tcPr>
          <w:p w:rsidR="00654566" w:rsidRPr="00733636" w:rsidRDefault="00654566" w:rsidP="00DF0F90">
            <w:pPr>
              <w:pStyle w:val="Tabletext"/>
            </w:pPr>
            <w:r w:rsidRPr="00733636">
              <w:rPr>
                <w:rFonts w:cstheme="minorHAnsi"/>
              </w:rPr>
              <w:t>Units of copy paper used per FTE (reams/FTE)</w:t>
            </w:r>
          </w:p>
        </w:tc>
        <w:tc>
          <w:tcPr>
            <w:tcW w:w="2115" w:type="dxa"/>
            <w:shd w:val="clear" w:color="auto" w:fill="E0E0E0"/>
          </w:tcPr>
          <w:p w:rsidR="00654566" w:rsidRPr="00733636" w:rsidRDefault="00654566" w:rsidP="00654566">
            <w:pPr>
              <w:pStyle w:val="Tabletextright"/>
            </w:pPr>
            <w:r w:rsidRPr="00733636">
              <w:t>12.0</w:t>
            </w:r>
          </w:p>
        </w:tc>
        <w:tc>
          <w:tcPr>
            <w:tcW w:w="2115" w:type="dxa"/>
            <w:shd w:val="clear" w:color="auto" w:fill="auto"/>
          </w:tcPr>
          <w:p w:rsidR="00654566" w:rsidRPr="00733636" w:rsidRDefault="00654566" w:rsidP="00A06D35">
            <w:pPr>
              <w:pStyle w:val="Tabletextright"/>
            </w:pPr>
            <w:r w:rsidRPr="00733636">
              <w:t>10.2</w:t>
            </w:r>
          </w:p>
        </w:tc>
      </w:tr>
      <w:tr w:rsidR="00654566" w:rsidRPr="00733636" w:rsidTr="00DF0F90">
        <w:tc>
          <w:tcPr>
            <w:tcW w:w="3625" w:type="dxa"/>
            <w:shd w:val="clear" w:color="auto" w:fill="auto"/>
          </w:tcPr>
          <w:p w:rsidR="00654566" w:rsidRPr="00733636" w:rsidRDefault="00654566" w:rsidP="00BB75B1">
            <w:pPr>
              <w:pStyle w:val="Tabletext"/>
            </w:pPr>
            <w:r w:rsidRPr="00733636">
              <w:rPr>
                <w:rFonts w:cstheme="minorHAnsi"/>
              </w:rPr>
              <w:t>Percentage of 75–100 recycled content copy paper purchased</w:t>
            </w:r>
          </w:p>
        </w:tc>
        <w:tc>
          <w:tcPr>
            <w:tcW w:w="2115" w:type="dxa"/>
            <w:shd w:val="clear" w:color="auto" w:fill="E0E0E0"/>
          </w:tcPr>
          <w:p w:rsidR="00654566" w:rsidRPr="00733636" w:rsidRDefault="00654566" w:rsidP="00654566">
            <w:pPr>
              <w:pStyle w:val="Tabletextright"/>
            </w:pPr>
            <w:r w:rsidRPr="00733636">
              <w:t>71</w:t>
            </w:r>
          </w:p>
        </w:tc>
        <w:tc>
          <w:tcPr>
            <w:tcW w:w="2115" w:type="dxa"/>
            <w:shd w:val="clear" w:color="auto" w:fill="auto"/>
          </w:tcPr>
          <w:p w:rsidR="00654566" w:rsidRPr="00733636" w:rsidRDefault="00654566" w:rsidP="00A06D35">
            <w:pPr>
              <w:pStyle w:val="Tabletextright"/>
            </w:pPr>
            <w:r w:rsidRPr="00733636">
              <w:t>38</w:t>
            </w:r>
          </w:p>
        </w:tc>
      </w:tr>
      <w:tr w:rsidR="00654566" w:rsidRPr="00733636" w:rsidTr="00DF0F90">
        <w:tc>
          <w:tcPr>
            <w:tcW w:w="3625" w:type="dxa"/>
            <w:shd w:val="clear" w:color="auto" w:fill="auto"/>
          </w:tcPr>
          <w:p w:rsidR="00654566" w:rsidRPr="00733636" w:rsidRDefault="00654566" w:rsidP="00DF0F90">
            <w:pPr>
              <w:pStyle w:val="Tabletext"/>
            </w:pPr>
            <w:r w:rsidRPr="00733636">
              <w:rPr>
                <w:rFonts w:cstheme="minorHAnsi"/>
              </w:rPr>
              <w:t>Percentage of 50–75 recycled content copy paper purchased</w:t>
            </w:r>
          </w:p>
        </w:tc>
        <w:tc>
          <w:tcPr>
            <w:tcW w:w="2115" w:type="dxa"/>
            <w:shd w:val="clear" w:color="auto" w:fill="E0E0E0"/>
          </w:tcPr>
          <w:p w:rsidR="00654566" w:rsidRPr="00733636" w:rsidRDefault="00654566" w:rsidP="00654566">
            <w:pPr>
              <w:pStyle w:val="Tabletextright"/>
            </w:pPr>
            <w:r w:rsidRPr="00733636">
              <w:t>0</w:t>
            </w:r>
          </w:p>
        </w:tc>
        <w:tc>
          <w:tcPr>
            <w:tcW w:w="2115" w:type="dxa"/>
            <w:shd w:val="clear" w:color="auto" w:fill="auto"/>
          </w:tcPr>
          <w:p w:rsidR="00654566" w:rsidRPr="00733636" w:rsidRDefault="00654566" w:rsidP="00A06D35">
            <w:pPr>
              <w:pStyle w:val="Tabletextright"/>
            </w:pPr>
            <w:r w:rsidRPr="00733636">
              <w:t>0</w:t>
            </w:r>
          </w:p>
        </w:tc>
      </w:tr>
      <w:tr w:rsidR="00654566" w:rsidRPr="00733636" w:rsidTr="00DF0F90">
        <w:tc>
          <w:tcPr>
            <w:tcW w:w="3625" w:type="dxa"/>
            <w:shd w:val="clear" w:color="auto" w:fill="auto"/>
          </w:tcPr>
          <w:p w:rsidR="00654566" w:rsidRPr="00733636" w:rsidRDefault="00654566" w:rsidP="00DF0F90">
            <w:pPr>
              <w:pStyle w:val="Tabletext"/>
            </w:pPr>
            <w:r w:rsidRPr="00733636">
              <w:rPr>
                <w:rFonts w:cstheme="minorHAnsi"/>
              </w:rPr>
              <w:t>Percentage of 0–50 recycled content copy paper purchased</w:t>
            </w:r>
          </w:p>
        </w:tc>
        <w:tc>
          <w:tcPr>
            <w:tcW w:w="2115" w:type="dxa"/>
            <w:shd w:val="clear" w:color="auto" w:fill="E0E0E0"/>
          </w:tcPr>
          <w:p w:rsidR="00654566" w:rsidRPr="00733636" w:rsidRDefault="00654566" w:rsidP="00654566">
            <w:pPr>
              <w:pStyle w:val="Tabletextright"/>
            </w:pPr>
            <w:r w:rsidRPr="00733636">
              <w:t>29</w:t>
            </w:r>
          </w:p>
        </w:tc>
        <w:tc>
          <w:tcPr>
            <w:tcW w:w="2115" w:type="dxa"/>
            <w:shd w:val="clear" w:color="auto" w:fill="auto"/>
          </w:tcPr>
          <w:p w:rsidR="00654566" w:rsidRPr="00733636" w:rsidRDefault="00654566" w:rsidP="00A06D35">
            <w:pPr>
              <w:pStyle w:val="Tabletextright"/>
            </w:pPr>
            <w:r w:rsidRPr="00733636">
              <w:t>62</w:t>
            </w:r>
          </w:p>
        </w:tc>
      </w:tr>
      <w:tr w:rsidR="00654566" w:rsidRPr="00733636" w:rsidTr="00DF0F90">
        <w:tc>
          <w:tcPr>
            <w:tcW w:w="3625" w:type="dxa"/>
            <w:shd w:val="clear" w:color="auto" w:fill="auto"/>
          </w:tcPr>
          <w:p w:rsidR="00654566" w:rsidRPr="00733636" w:rsidRDefault="00654566" w:rsidP="00DF0F90">
            <w:pPr>
              <w:pStyle w:val="Tabletext"/>
            </w:pPr>
            <w:r w:rsidRPr="00733636">
              <w:rPr>
                <w:rFonts w:cstheme="minorHAnsi"/>
              </w:rPr>
              <w:t>Greenhouse gas emissions related to paper use (t CO</w:t>
            </w:r>
            <w:r w:rsidRPr="00733636">
              <w:rPr>
                <w:rFonts w:cstheme="minorHAnsi"/>
                <w:vertAlign w:val="subscript"/>
              </w:rPr>
              <w:t>2</w:t>
            </w:r>
            <w:r w:rsidR="00B336DF" w:rsidRPr="00733636">
              <w:rPr>
                <w:rFonts w:cstheme="minorHAnsi"/>
              </w:rPr>
              <w:noBreakHyphen/>
            </w:r>
            <w:r w:rsidRPr="00733636">
              <w:rPr>
                <w:rFonts w:cstheme="minorHAnsi"/>
              </w:rPr>
              <w:t>e)</w:t>
            </w:r>
          </w:p>
        </w:tc>
        <w:tc>
          <w:tcPr>
            <w:tcW w:w="2115" w:type="dxa"/>
            <w:shd w:val="clear" w:color="auto" w:fill="E0E0E0"/>
          </w:tcPr>
          <w:p w:rsidR="00654566" w:rsidRPr="00733636" w:rsidRDefault="00654566" w:rsidP="00654566">
            <w:pPr>
              <w:pStyle w:val="Tabletextright"/>
            </w:pPr>
            <w:r w:rsidRPr="00733636">
              <w:t>28.52</w:t>
            </w:r>
          </w:p>
        </w:tc>
        <w:tc>
          <w:tcPr>
            <w:tcW w:w="2115" w:type="dxa"/>
            <w:shd w:val="clear" w:color="auto" w:fill="auto"/>
          </w:tcPr>
          <w:p w:rsidR="00654566" w:rsidRPr="00733636" w:rsidRDefault="00654566" w:rsidP="00A06D35">
            <w:pPr>
              <w:pStyle w:val="Tabletextright"/>
            </w:pPr>
            <w:r w:rsidRPr="00733636">
              <w:t>22.3</w:t>
            </w:r>
          </w:p>
        </w:tc>
      </w:tr>
      <w:tr w:rsidR="00654566" w:rsidRPr="00733636" w:rsidTr="00DF0F90">
        <w:tc>
          <w:tcPr>
            <w:tcW w:w="3625" w:type="dxa"/>
            <w:shd w:val="clear" w:color="auto" w:fill="auto"/>
          </w:tcPr>
          <w:p w:rsidR="00654566" w:rsidRPr="00733636" w:rsidRDefault="00654566" w:rsidP="00DF0F90">
            <w:pPr>
              <w:pStyle w:val="Tabletextheadingleft"/>
              <w:rPr>
                <w:rFonts w:cstheme="minorHAnsi"/>
              </w:rPr>
            </w:pPr>
            <w:r w:rsidRPr="00733636">
              <w:rPr>
                <w:rFonts w:cstheme="minorHAnsi"/>
              </w:rPr>
              <w:t>Optional indicators</w:t>
            </w:r>
          </w:p>
        </w:tc>
        <w:tc>
          <w:tcPr>
            <w:tcW w:w="2115" w:type="dxa"/>
            <w:shd w:val="clear" w:color="auto" w:fill="E0E0E0"/>
          </w:tcPr>
          <w:p w:rsidR="00654566" w:rsidRPr="00733636" w:rsidRDefault="00654566" w:rsidP="00654566">
            <w:pPr>
              <w:pStyle w:val="Tabletextright"/>
            </w:pPr>
          </w:p>
        </w:tc>
        <w:tc>
          <w:tcPr>
            <w:tcW w:w="2115" w:type="dxa"/>
            <w:shd w:val="clear" w:color="auto" w:fill="auto"/>
          </w:tcPr>
          <w:p w:rsidR="00654566" w:rsidRPr="00733636" w:rsidRDefault="00654566" w:rsidP="00A06D35">
            <w:pPr>
              <w:pStyle w:val="Tabletextright"/>
            </w:pPr>
          </w:p>
        </w:tc>
      </w:tr>
      <w:tr w:rsidR="00654566" w:rsidRPr="00733636" w:rsidTr="00DF0F90">
        <w:tc>
          <w:tcPr>
            <w:tcW w:w="3625" w:type="dxa"/>
            <w:shd w:val="clear" w:color="auto" w:fill="auto"/>
          </w:tcPr>
          <w:p w:rsidR="00654566" w:rsidRPr="00733636" w:rsidRDefault="00654566" w:rsidP="00DF0F90">
            <w:pPr>
              <w:pStyle w:val="Tabletext"/>
              <w:rPr>
                <w:highlight w:val="yellow"/>
              </w:rPr>
            </w:pPr>
            <w:r w:rsidRPr="00733636">
              <w:rPr>
                <w:rFonts w:cstheme="minorHAnsi"/>
              </w:rPr>
              <w:t>Total units of A4 equivalent paper used in publications (reams)</w:t>
            </w:r>
          </w:p>
        </w:tc>
        <w:tc>
          <w:tcPr>
            <w:tcW w:w="2115" w:type="dxa"/>
            <w:shd w:val="clear" w:color="auto" w:fill="E0E0E0"/>
          </w:tcPr>
          <w:p w:rsidR="00654566" w:rsidRPr="00733636" w:rsidRDefault="00654566" w:rsidP="00654566">
            <w:pPr>
              <w:pStyle w:val="Tabletextright"/>
              <w:rPr>
                <w:highlight w:val="yellow"/>
              </w:rPr>
            </w:pPr>
            <w:r w:rsidRPr="00733636">
              <w:t>1</w:t>
            </w:r>
            <w:r w:rsidRPr="00322B59">
              <w:rPr>
                <w:rFonts w:ascii="Times New Roman" w:hAnsi="Times New Roman"/>
              </w:rPr>
              <w:t> </w:t>
            </w:r>
            <w:r w:rsidRPr="00733636">
              <w:t>917</w:t>
            </w:r>
          </w:p>
        </w:tc>
        <w:tc>
          <w:tcPr>
            <w:tcW w:w="2115" w:type="dxa"/>
            <w:shd w:val="clear" w:color="auto" w:fill="auto"/>
          </w:tcPr>
          <w:p w:rsidR="00654566" w:rsidRPr="00733636" w:rsidRDefault="00654566" w:rsidP="00A06D35">
            <w:pPr>
              <w:pStyle w:val="Tabletextright"/>
              <w:rPr>
                <w:highlight w:val="yellow"/>
              </w:rPr>
            </w:pPr>
            <w:r w:rsidRPr="00733636">
              <w:t>2 395</w:t>
            </w:r>
          </w:p>
        </w:tc>
      </w:tr>
      <w:tr w:rsidR="008712E2" w:rsidRPr="00733636" w:rsidTr="00DF0F90">
        <w:tc>
          <w:tcPr>
            <w:tcW w:w="3625" w:type="dxa"/>
            <w:shd w:val="clear" w:color="auto" w:fill="auto"/>
          </w:tcPr>
          <w:p w:rsidR="008712E2" w:rsidRPr="00733636" w:rsidRDefault="008712E2" w:rsidP="00DF0F90">
            <w:pPr>
              <w:pStyle w:val="Tabletextheadingleft"/>
              <w:rPr>
                <w:rFonts w:cstheme="minorHAnsi"/>
              </w:rPr>
            </w:pPr>
            <w:r w:rsidRPr="00733636">
              <w:rPr>
                <w:rFonts w:cstheme="minorHAnsi"/>
              </w:rPr>
              <w:t>Actions undertaken</w:t>
            </w:r>
          </w:p>
        </w:tc>
        <w:tc>
          <w:tcPr>
            <w:tcW w:w="2115" w:type="dxa"/>
            <w:shd w:val="clear" w:color="auto" w:fill="auto"/>
          </w:tcPr>
          <w:p w:rsidR="008712E2" w:rsidRPr="00733636" w:rsidRDefault="008712E2" w:rsidP="00DF0F90">
            <w:pPr>
              <w:pStyle w:val="Tabletextright"/>
              <w:rPr>
                <w:rFonts w:cstheme="minorHAnsi"/>
              </w:rPr>
            </w:pPr>
          </w:p>
        </w:tc>
        <w:tc>
          <w:tcPr>
            <w:tcW w:w="2115" w:type="dxa"/>
            <w:shd w:val="clear" w:color="auto" w:fill="auto"/>
          </w:tcPr>
          <w:p w:rsidR="008712E2" w:rsidRPr="00733636" w:rsidRDefault="008712E2" w:rsidP="00DF0F90">
            <w:pPr>
              <w:pStyle w:val="Tabletextright"/>
              <w:rPr>
                <w:rFonts w:cstheme="minorHAnsi"/>
              </w:rPr>
            </w:pPr>
          </w:p>
        </w:tc>
      </w:tr>
      <w:tr w:rsidR="008712E2" w:rsidRPr="00733636" w:rsidTr="00DF0F90">
        <w:tc>
          <w:tcPr>
            <w:tcW w:w="3625" w:type="dxa"/>
            <w:shd w:val="clear" w:color="auto" w:fill="auto"/>
          </w:tcPr>
          <w:p w:rsidR="008712E2" w:rsidRPr="00733636" w:rsidRDefault="008712E2" w:rsidP="00ED68A0">
            <w:pPr>
              <w:pStyle w:val="Tabletext"/>
            </w:pPr>
            <w:r w:rsidRPr="00733636">
              <w:t>e</w:t>
            </w:r>
            <w:r w:rsidR="00B336DF" w:rsidRPr="00733636">
              <w:noBreakHyphen/>
            </w:r>
            <w:r w:rsidRPr="00733636">
              <w:t>Reviewing</w:t>
            </w:r>
          </w:p>
        </w:tc>
        <w:tc>
          <w:tcPr>
            <w:tcW w:w="4230" w:type="dxa"/>
            <w:gridSpan w:val="2"/>
            <w:shd w:val="clear" w:color="auto" w:fill="auto"/>
          </w:tcPr>
          <w:p w:rsidR="008712E2" w:rsidRPr="00733636" w:rsidRDefault="00654566" w:rsidP="00ED68A0">
            <w:pPr>
              <w:pStyle w:val="Tabletext"/>
            </w:pPr>
            <w:r w:rsidRPr="00733636">
              <w:t>DTF expanded the number of publications managed by e</w:t>
            </w:r>
            <w:r w:rsidR="00B336DF" w:rsidRPr="00733636">
              <w:noBreakHyphen/>
            </w:r>
            <w:r w:rsidRPr="00733636">
              <w:t>Reviewing (eDrafts), reducing the requirement to print hard copy drafts.</w:t>
            </w:r>
          </w:p>
        </w:tc>
      </w:tr>
      <w:tr w:rsidR="008712E2" w:rsidRPr="00733636" w:rsidTr="00DF0F90">
        <w:tc>
          <w:tcPr>
            <w:tcW w:w="3625" w:type="dxa"/>
            <w:shd w:val="clear" w:color="auto" w:fill="auto"/>
          </w:tcPr>
          <w:p w:rsidR="008712E2" w:rsidRPr="00733636" w:rsidRDefault="008712E2" w:rsidP="00ED68A0">
            <w:pPr>
              <w:pStyle w:val="Tabletext"/>
            </w:pPr>
            <w:r w:rsidRPr="00733636">
              <w:t>Review of requirement for hard copy publications</w:t>
            </w:r>
          </w:p>
        </w:tc>
        <w:tc>
          <w:tcPr>
            <w:tcW w:w="4230" w:type="dxa"/>
            <w:gridSpan w:val="2"/>
            <w:shd w:val="clear" w:color="auto" w:fill="auto"/>
          </w:tcPr>
          <w:p w:rsidR="008712E2" w:rsidRPr="00733636" w:rsidRDefault="00654566" w:rsidP="00ED68A0">
            <w:pPr>
              <w:pStyle w:val="Tabletext"/>
            </w:pPr>
            <w:r w:rsidRPr="00733636">
              <w:t>DTF as part of planning for major publications continues to review the number of hard copy versions required and directs stakeholders to online versions as an alternative.</w:t>
            </w:r>
          </w:p>
        </w:tc>
      </w:tr>
    </w:tbl>
    <w:p w:rsidR="00823F9B" w:rsidRPr="00733636" w:rsidRDefault="00823F9B" w:rsidP="005F7D48"/>
    <w:p w:rsidR="0012183C" w:rsidRPr="00733636" w:rsidRDefault="0012183C" w:rsidP="005F7D48">
      <w:pPr>
        <w:sectPr w:rsidR="0012183C" w:rsidRPr="00733636" w:rsidSect="00BB311C">
          <w:type w:val="continuous"/>
          <w:pgSz w:w="11909" w:h="16834" w:code="9"/>
          <w:pgMar w:top="1728" w:right="1152" w:bottom="1260" w:left="1152" w:header="720" w:footer="288" w:gutter="0"/>
          <w:cols w:space="720"/>
          <w:noEndnote/>
        </w:sectPr>
      </w:pPr>
    </w:p>
    <w:p w:rsidR="0012183C" w:rsidRPr="00733636" w:rsidRDefault="0012183C" w:rsidP="00F93A60">
      <w:pPr>
        <w:pStyle w:val="Heading5"/>
      </w:pPr>
      <w:r w:rsidRPr="00733636">
        <w:t>Result</w:t>
      </w:r>
    </w:p>
    <w:p w:rsidR="0012183C" w:rsidRPr="00733636" w:rsidRDefault="001E1F65" w:rsidP="001E1F65">
      <w:pPr>
        <w:pStyle w:val="Bullet"/>
      </w:pPr>
      <w:r w:rsidRPr="00733636">
        <w:t>Paper use increased by 1.8 reams per FTE from 2015</w:t>
      </w:r>
      <w:r w:rsidRPr="00733636">
        <w:noBreakHyphen/>
        <w:t>16 result, due to an increase in the number of government publications produced.</w:t>
      </w:r>
    </w:p>
    <w:p w:rsidR="0012183C" w:rsidRPr="00733636" w:rsidRDefault="0012183C" w:rsidP="00F93A60">
      <w:pPr>
        <w:pStyle w:val="Heading5"/>
      </w:pPr>
      <w:r w:rsidRPr="00733636">
        <w:br w:type="column"/>
        <w:t>Explanatory notes</w:t>
      </w:r>
    </w:p>
    <w:p w:rsidR="00ED68A0" w:rsidRPr="00733636" w:rsidRDefault="00654566" w:rsidP="00654566">
      <w:pPr>
        <w:pStyle w:val="Bullet"/>
      </w:pPr>
      <w:r w:rsidRPr="00733636">
        <w:t>Paper use is calculated using the information provided under the whole of government office stationery contract.</w:t>
      </w:r>
    </w:p>
    <w:p w:rsidR="00ED68A0" w:rsidRPr="00733636" w:rsidRDefault="00654566" w:rsidP="00654566">
      <w:pPr>
        <w:pStyle w:val="Bullet"/>
      </w:pPr>
      <w:r w:rsidRPr="00733636">
        <w:t>Where data is unavailable, average use from the previous billing period is used.</w:t>
      </w:r>
    </w:p>
    <w:p w:rsidR="00ED68A0" w:rsidRPr="00733636" w:rsidRDefault="00654566" w:rsidP="00654566">
      <w:pPr>
        <w:pStyle w:val="Bullet"/>
      </w:pPr>
      <w:r w:rsidRPr="00733636">
        <w:t>The Department has increased purchase of higher recycled content paper by 40</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from 2015</w:t>
      </w:r>
      <w:r w:rsidR="00B336DF" w:rsidRPr="00733636">
        <w:noBreakHyphen/>
      </w:r>
      <w:r w:rsidRPr="00733636">
        <w:t>16.</w:t>
      </w:r>
    </w:p>
    <w:p w:rsidR="0012183C" w:rsidRPr="00733636" w:rsidRDefault="0012183C" w:rsidP="00ED68A0">
      <w:pPr>
        <w:pStyle w:val="Bullet"/>
        <w:numPr>
          <w:ilvl w:val="0"/>
          <w:numId w:val="0"/>
        </w:numPr>
        <w:ind w:left="360"/>
      </w:pPr>
    </w:p>
    <w:p w:rsidR="00823F9B" w:rsidRPr="00733636" w:rsidRDefault="00823F9B" w:rsidP="005F7D48"/>
    <w:p w:rsidR="00A944C3" w:rsidRPr="00733636" w:rsidRDefault="00A944C3">
      <w:pPr>
        <w:spacing w:before="0" w:after="0"/>
      </w:pPr>
      <w:r w:rsidRPr="00733636">
        <w:br w:type="page"/>
      </w:r>
    </w:p>
    <w:p w:rsidR="00A944C3" w:rsidRPr="00733636" w:rsidRDefault="00A944C3" w:rsidP="00F93A60">
      <w:pPr>
        <w:pStyle w:val="Heading4"/>
      </w:pPr>
      <w:r w:rsidRPr="00733636">
        <w:t>Water</w:t>
      </w:r>
    </w:p>
    <w:p w:rsidR="00A944C3" w:rsidRPr="00733636" w:rsidRDefault="00654566" w:rsidP="00654566">
      <w:pPr>
        <w:rPr>
          <w:rFonts w:cstheme="minorHAnsi"/>
        </w:rPr>
      </w:pPr>
      <w:r w:rsidRPr="00733636">
        <w:t>Water data covered staff located in 1 Treasury Place, 1</w:t>
      </w:r>
      <w:r w:rsidRPr="00322B59">
        <w:rPr>
          <w:rFonts w:ascii="Times New Roman" w:hAnsi="Times New Roman"/>
        </w:rPr>
        <w:t> </w:t>
      </w:r>
      <w:r w:rsidRPr="00733636">
        <w:t>Macarthur Street.</w:t>
      </w:r>
    </w:p>
    <w:p w:rsidR="00A944C3" w:rsidRPr="00733636" w:rsidRDefault="00A944C3" w:rsidP="00A944C3">
      <w:pPr>
        <w:rPr>
          <w:rFonts w:cstheme="minorHAnsi"/>
        </w:rPr>
      </w:pPr>
      <w:r w:rsidRPr="00733636">
        <w:rPr>
          <w:rFonts w:cstheme="minorHAnsi"/>
        </w:rPr>
        <w:br w:type="column"/>
      </w:r>
    </w:p>
    <w:p w:rsidR="00A944C3" w:rsidRPr="00733636" w:rsidRDefault="00A944C3" w:rsidP="00A944C3">
      <w:pPr>
        <w:rPr>
          <w:rFonts w:cstheme="minorHAnsi"/>
        </w:rPr>
        <w:sectPr w:rsidR="00A944C3" w:rsidRPr="00733636" w:rsidSect="0028555D">
          <w:type w:val="continuous"/>
          <w:pgSz w:w="11909" w:h="16834" w:code="9"/>
          <w:pgMar w:top="1728" w:right="1152" w:bottom="1260" w:left="1152" w:header="720" w:footer="288" w:gutter="0"/>
          <w:cols w:num="2" w:space="720"/>
          <w:noEndnote/>
        </w:sectPr>
      </w:pPr>
    </w:p>
    <w:p w:rsidR="00A944C3" w:rsidRPr="00733636" w:rsidRDefault="00A944C3" w:rsidP="00A944C3">
      <w:pPr>
        <w:rPr>
          <w:rFonts w:cstheme="minorHAnsi"/>
        </w:rPr>
      </w:pPr>
    </w:p>
    <w:tbl>
      <w:tblPr>
        <w:tblW w:w="0" w:type="auto"/>
        <w:tblInd w:w="-7" w:type="dxa"/>
        <w:tblLook w:val="01E0" w:firstRow="1" w:lastRow="1" w:firstColumn="1" w:lastColumn="1" w:noHBand="0" w:noVBand="0"/>
      </w:tblPr>
      <w:tblGrid>
        <w:gridCol w:w="7"/>
        <w:gridCol w:w="3618"/>
        <w:gridCol w:w="2070"/>
        <w:gridCol w:w="2160"/>
      </w:tblGrid>
      <w:tr w:rsidR="00654566" w:rsidRPr="00733636" w:rsidTr="00ED68A0">
        <w:trPr>
          <w:gridBefore w:val="1"/>
          <w:wBefore w:w="7" w:type="dxa"/>
        </w:trPr>
        <w:tc>
          <w:tcPr>
            <w:tcW w:w="3618" w:type="dxa"/>
            <w:shd w:val="clear" w:color="auto" w:fill="auto"/>
          </w:tcPr>
          <w:p w:rsidR="00654566" w:rsidRPr="00733636" w:rsidRDefault="00654566" w:rsidP="00DF0F90">
            <w:pPr>
              <w:pStyle w:val="Tabletextheadingleft"/>
              <w:rPr>
                <w:rFonts w:cstheme="minorHAnsi"/>
              </w:rPr>
            </w:pPr>
            <w:r w:rsidRPr="00733636">
              <w:rPr>
                <w:rFonts w:cstheme="minorHAnsi"/>
              </w:rPr>
              <w:t>Indicator</w:t>
            </w:r>
          </w:p>
        </w:tc>
        <w:tc>
          <w:tcPr>
            <w:tcW w:w="2070" w:type="dxa"/>
            <w:shd w:val="clear" w:color="auto" w:fill="auto"/>
          </w:tcPr>
          <w:p w:rsidR="00654566" w:rsidRPr="00733636" w:rsidRDefault="00654566" w:rsidP="00A944C3">
            <w:pPr>
              <w:pStyle w:val="Tabletextheadingright"/>
              <w:rPr>
                <w:rFonts w:cstheme="minorHAnsi"/>
              </w:rPr>
            </w:pPr>
            <w:r w:rsidRPr="00733636">
              <w:t>2016</w:t>
            </w:r>
            <w:r w:rsidR="00B336DF" w:rsidRPr="00733636">
              <w:noBreakHyphen/>
            </w:r>
            <w:r w:rsidRPr="00733636">
              <w:t>17</w:t>
            </w:r>
          </w:p>
        </w:tc>
        <w:tc>
          <w:tcPr>
            <w:tcW w:w="2160" w:type="dxa"/>
            <w:shd w:val="clear" w:color="auto" w:fill="auto"/>
          </w:tcPr>
          <w:p w:rsidR="00654566" w:rsidRPr="00733636" w:rsidRDefault="00654566" w:rsidP="00A06D35">
            <w:pPr>
              <w:pStyle w:val="Tabletextheadingright"/>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654566" w:rsidRPr="00733636" w:rsidTr="00ED68A0">
        <w:trPr>
          <w:gridBefore w:val="1"/>
          <w:wBefore w:w="7" w:type="dxa"/>
        </w:trPr>
        <w:tc>
          <w:tcPr>
            <w:tcW w:w="3618" w:type="dxa"/>
            <w:shd w:val="clear" w:color="auto" w:fill="auto"/>
          </w:tcPr>
          <w:p w:rsidR="00654566" w:rsidRPr="00733636" w:rsidRDefault="00654566" w:rsidP="00DF0F90">
            <w:pPr>
              <w:pStyle w:val="Tabletext"/>
            </w:pPr>
            <w:r w:rsidRPr="00733636">
              <w:rPr>
                <w:rFonts w:cstheme="minorHAnsi"/>
              </w:rPr>
              <w:t>Total units of metered water consumed by usage types (kilolitres)</w:t>
            </w:r>
          </w:p>
        </w:tc>
        <w:tc>
          <w:tcPr>
            <w:tcW w:w="2070" w:type="dxa"/>
            <w:shd w:val="clear" w:color="auto" w:fill="E0E0E0"/>
          </w:tcPr>
          <w:p w:rsidR="00654566" w:rsidRPr="00733636" w:rsidRDefault="00654566" w:rsidP="00654566">
            <w:pPr>
              <w:pStyle w:val="Tabletextright"/>
            </w:pPr>
            <w:r w:rsidRPr="00733636">
              <w:t>10 937</w:t>
            </w:r>
          </w:p>
        </w:tc>
        <w:tc>
          <w:tcPr>
            <w:tcW w:w="2160" w:type="dxa"/>
            <w:shd w:val="clear" w:color="auto" w:fill="auto"/>
          </w:tcPr>
          <w:p w:rsidR="00654566" w:rsidRPr="00733636" w:rsidRDefault="00654566" w:rsidP="00A06D35">
            <w:pPr>
              <w:pStyle w:val="Tabletextright"/>
            </w:pPr>
            <w:r w:rsidRPr="00733636">
              <w:t>8 647</w:t>
            </w:r>
          </w:p>
        </w:tc>
      </w:tr>
      <w:tr w:rsidR="00654566" w:rsidRPr="00733636" w:rsidTr="00ED68A0">
        <w:trPr>
          <w:gridBefore w:val="1"/>
          <w:wBefore w:w="7" w:type="dxa"/>
        </w:trPr>
        <w:tc>
          <w:tcPr>
            <w:tcW w:w="3618" w:type="dxa"/>
            <w:shd w:val="clear" w:color="auto" w:fill="auto"/>
          </w:tcPr>
          <w:p w:rsidR="00654566" w:rsidRPr="00733636" w:rsidRDefault="00654566" w:rsidP="00DF0F90">
            <w:pPr>
              <w:pStyle w:val="Tabletext"/>
            </w:pPr>
            <w:r w:rsidRPr="00733636">
              <w:rPr>
                <w:rFonts w:cstheme="minorHAnsi"/>
              </w:rPr>
              <w:t>Units of metered water consumed in offices per FTE (litres/FTE)</w:t>
            </w:r>
          </w:p>
        </w:tc>
        <w:tc>
          <w:tcPr>
            <w:tcW w:w="2070" w:type="dxa"/>
            <w:shd w:val="clear" w:color="auto" w:fill="E0E0E0"/>
          </w:tcPr>
          <w:p w:rsidR="00654566" w:rsidRPr="00733636" w:rsidRDefault="00654566" w:rsidP="00654566">
            <w:pPr>
              <w:pStyle w:val="Tabletextright"/>
            </w:pPr>
            <w:r w:rsidRPr="00733636">
              <w:t>18 015</w:t>
            </w:r>
          </w:p>
        </w:tc>
        <w:tc>
          <w:tcPr>
            <w:tcW w:w="2160" w:type="dxa"/>
            <w:shd w:val="clear" w:color="auto" w:fill="auto"/>
          </w:tcPr>
          <w:p w:rsidR="00654566" w:rsidRPr="00733636" w:rsidRDefault="00654566" w:rsidP="00A06D35">
            <w:pPr>
              <w:pStyle w:val="Tabletextright"/>
            </w:pPr>
            <w:r w:rsidRPr="00733636">
              <w:t>15 170</w:t>
            </w:r>
          </w:p>
        </w:tc>
      </w:tr>
      <w:tr w:rsidR="00654566" w:rsidRPr="00733636" w:rsidTr="00ED68A0">
        <w:trPr>
          <w:gridBefore w:val="1"/>
          <w:wBefore w:w="7" w:type="dxa"/>
        </w:trPr>
        <w:tc>
          <w:tcPr>
            <w:tcW w:w="3618" w:type="dxa"/>
            <w:shd w:val="clear" w:color="auto" w:fill="auto"/>
          </w:tcPr>
          <w:p w:rsidR="00654566" w:rsidRPr="00733636" w:rsidRDefault="00654566" w:rsidP="00DF0F90">
            <w:pPr>
              <w:pStyle w:val="Tabletext"/>
            </w:pPr>
            <w:r w:rsidRPr="00733636">
              <w:rPr>
                <w:rFonts w:cstheme="minorHAnsi"/>
              </w:rPr>
              <w:t>Units of metered water consumed in offices per unit of office area (litres/m</w:t>
            </w:r>
            <w:r w:rsidRPr="00733636">
              <w:rPr>
                <w:rFonts w:cstheme="minorHAnsi"/>
                <w:vertAlign w:val="superscript"/>
              </w:rPr>
              <w:t>2</w:t>
            </w:r>
            <w:r w:rsidRPr="00733636">
              <w:rPr>
                <w:rFonts w:cstheme="minorHAnsi"/>
              </w:rPr>
              <w:t>)</w:t>
            </w:r>
          </w:p>
        </w:tc>
        <w:tc>
          <w:tcPr>
            <w:tcW w:w="2070" w:type="dxa"/>
            <w:shd w:val="clear" w:color="auto" w:fill="E0E0E0"/>
          </w:tcPr>
          <w:p w:rsidR="00654566" w:rsidRPr="00733636" w:rsidRDefault="00654566" w:rsidP="00654566">
            <w:pPr>
              <w:pStyle w:val="Tabletextright"/>
            </w:pPr>
            <w:r w:rsidRPr="00733636">
              <w:t>716</w:t>
            </w:r>
          </w:p>
        </w:tc>
        <w:tc>
          <w:tcPr>
            <w:tcW w:w="2160" w:type="dxa"/>
            <w:shd w:val="clear" w:color="auto" w:fill="auto"/>
          </w:tcPr>
          <w:p w:rsidR="00654566" w:rsidRPr="00733636" w:rsidRDefault="00654566" w:rsidP="00A06D35">
            <w:pPr>
              <w:pStyle w:val="Tabletextright"/>
            </w:pPr>
            <w:r w:rsidRPr="00733636">
              <w:t>566</w:t>
            </w:r>
          </w:p>
        </w:tc>
      </w:tr>
      <w:tr w:rsidR="00654566" w:rsidRPr="00733636" w:rsidTr="00ED68A0">
        <w:trPr>
          <w:gridBefore w:val="1"/>
          <w:wBefore w:w="7" w:type="dxa"/>
        </w:trPr>
        <w:tc>
          <w:tcPr>
            <w:tcW w:w="7848" w:type="dxa"/>
            <w:gridSpan w:val="3"/>
            <w:shd w:val="clear" w:color="auto" w:fill="auto"/>
          </w:tcPr>
          <w:p w:rsidR="00654566" w:rsidRPr="00733636" w:rsidRDefault="00654566" w:rsidP="00722E5C">
            <w:pPr>
              <w:pStyle w:val="Tabletextbold"/>
            </w:pPr>
            <w:r w:rsidRPr="00733636">
              <w:t>Actions undertaken</w:t>
            </w:r>
          </w:p>
        </w:tc>
      </w:tr>
      <w:tr w:rsidR="00654566" w:rsidRPr="00733636" w:rsidTr="00ED68A0">
        <w:tblPrEx>
          <w:tblCellMar>
            <w:left w:w="115" w:type="dxa"/>
            <w:right w:w="115" w:type="dxa"/>
          </w:tblCellMar>
        </w:tblPrEx>
        <w:tc>
          <w:tcPr>
            <w:tcW w:w="3625" w:type="dxa"/>
            <w:gridSpan w:val="2"/>
            <w:shd w:val="clear" w:color="auto" w:fill="auto"/>
          </w:tcPr>
          <w:p w:rsidR="00654566" w:rsidRPr="00733636" w:rsidRDefault="00654566" w:rsidP="00EB7B0F">
            <w:pPr>
              <w:pStyle w:val="Tabletext"/>
            </w:pPr>
            <w:r w:rsidRPr="00733636">
              <w:t>DTF continues to make improvements to the plumbing infrastructure on the reserve.</w:t>
            </w:r>
          </w:p>
        </w:tc>
        <w:tc>
          <w:tcPr>
            <w:tcW w:w="4230" w:type="dxa"/>
            <w:gridSpan w:val="2"/>
            <w:shd w:val="clear" w:color="auto" w:fill="auto"/>
          </w:tcPr>
          <w:p w:rsidR="00654566" w:rsidRPr="00733636" w:rsidRDefault="00654566" w:rsidP="00083A13">
            <w:pPr>
              <w:pStyle w:val="Tabletext"/>
            </w:pPr>
          </w:p>
        </w:tc>
      </w:tr>
    </w:tbl>
    <w:p w:rsidR="00A944C3" w:rsidRPr="00733636" w:rsidRDefault="00A944C3" w:rsidP="00A944C3">
      <w:pPr>
        <w:rPr>
          <w:rFonts w:cstheme="minorHAnsi"/>
        </w:rPr>
      </w:pPr>
    </w:p>
    <w:p w:rsidR="00A944C3" w:rsidRPr="00733636" w:rsidRDefault="00A944C3" w:rsidP="00A944C3">
      <w:pPr>
        <w:rPr>
          <w:rFonts w:cstheme="minorHAnsi"/>
        </w:rPr>
        <w:sectPr w:rsidR="00A944C3" w:rsidRPr="00733636" w:rsidSect="00BB311C">
          <w:type w:val="continuous"/>
          <w:pgSz w:w="11909" w:h="16834" w:code="9"/>
          <w:pgMar w:top="1728" w:right="1152" w:bottom="1260" w:left="1152" w:header="720" w:footer="288" w:gutter="0"/>
          <w:cols w:space="720"/>
          <w:noEndnote/>
        </w:sectPr>
      </w:pPr>
    </w:p>
    <w:p w:rsidR="00A944C3" w:rsidRPr="00733636" w:rsidRDefault="00A944C3" w:rsidP="00F93A60">
      <w:pPr>
        <w:pStyle w:val="Heading5"/>
      </w:pPr>
      <w:r w:rsidRPr="00733636">
        <w:t>Explanatory notes</w:t>
      </w:r>
    </w:p>
    <w:p w:rsidR="00ED68A0" w:rsidRPr="00733636" w:rsidRDefault="00654566" w:rsidP="00654566">
      <w:pPr>
        <w:pStyle w:val="Bullet"/>
      </w:pPr>
      <w:r w:rsidRPr="00733636">
        <w:t>The data for 2016</w:t>
      </w:r>
      <w:r w:rsidR="00B336DF" w:rsidRPr="00733636">
        <w:noBreakHyphen/>
      </w:r>
      <w:r w:rsidRPr="00733636">
        <w:t>17 was calculated using billing data. Where billing data is unavailable, average consumption from the previous billing period is used.</w:t>
      </w:r>
    </w:p>
    <w:p w:rsidR="00654566" w:rsidRPr="00733636" w:rsidRDefault="00654566" w:rsidP="00654566">
      <w:pPr>
        <w:pStyle w:val="Bullet"/>
      </w:pPr>
      <w:r w:rsidRPr="00733636">
        <w:t>Water data covers staff located in 1 Treasury Place, 1 Macarthur Street and 2 Lonsdale Street.</w:t>
      </w:r>
    </w:p>
    <w:p w:rsidR="00654566" w:rsidRPr="00733636" w:rsidRDefault="001E1F65" w:rsidP="001E1F65">
      <w:pPr>
        <w:pStyle w:val="Bullet"/>
      </w:pPr>
      <w:r w:rsidRPr="00733636">
        <w:t>Water consumption increased due to the major plumbi</w:t>
      </w:r>
      <w:r w:rsidR="00637DF1" w:rsidRPr="00733636">
        <w:t>ng works undertaken on Treasury</w:t>
      </w:r>
      <w:r w:rsidRPr="00733636">
        <w:t xml:space="preserve"> Reserve.</w:t>
      </w:r>
    </w:p>
    <w:p w:rsidR="00A944C3" w:rsidRPr="00733636" w:rsidRDefault="00A944C3" w:rsidP="00A944C3">
      <w:pPr>
        <w:rPr>
          <w:rFonts w:cstheme="minorHAnsi"/>
        </w:rPr>
      </w:pPr>
    </w:p>
    <w:p w:rsidR="002671F5" w:rsidRPr="00733636" w:rsidRDefault="002671F5">
      <w:pPr>
        <w:spacing w:before="0" w:after="0"/>
      </w:pPr>
      <w:r w:rsidRPr="00733636">
        <w:br w:type="page"/>
      </w:r>
    </w:p>
    <w:p w:rsidR="002671F5" w:rsidRPr="00733636" w:rsidRDefault="002671F5" w:rsidP="00F93A60">
      <w:pPr>
        <w:pStyle w:val="Heading4"/>
      </w:pPr>
      <w:r w:rsidRPr="00733636">
        <w:t>Transport</w:t>
      </w:r>
    </w:p>
    <w:p w:rsidR="00ED68A0" w:rsidRPr="00733636" w:rsidRDefault="00654566" w:rsidP="00654566">
      <w:pPr>
        <w:rPr>
          <w:rFonts w:cstheme="minorHAnsi"/>
        </w:rPr>
      </w:pPr>
      <w:r w:rsidRPr="00733636">
        <w:t>The Department utilises vehicles from the State Government Vehicle Pool for its operational car travel.</w:t>
      </w:r>
    </w:p>
    <w:p w:rsidR="00A944C3" w:rsidRPr="00733636" w:rsidRDefault="002671F5" w:rsidP="005F7D48">
      <w:r w:rsidRPr="00733636">
        <w:br w:type="column"/>
      </w:r>
    </w:p>
    <w:p w:rsidR="002671F5" w:rsidRPr="00733636" w:rsidRDefault="002671F5" w:rsidP="005F7D48"/>
    <w:p w:rsidR="002671F5" w:rsidRPr="00733636" w:rsidRDefault="002671F5" w:rsidP="005F7D48">
      <w:pPr>
        <w:sectPr w:rsidR="002671F5" w:rsidRPr="00733636" w:rsidSect="0028555D">
          <w:type w:val="continuous"/>
          <w:pgSz w:w="11909" w:h="16834" w:code="9"/>
          <w:pgMar w:top="1728" w:right="1152" w:bottom="1260" w:left="1152" w:header="720" w:footer="288" w:gutter="0"/>
          <w:cols w:num="2" w:space="720"/>
          <w:noEndnote/>
        </w:sectPr>
      </w:pPr>
    </w:p>
    <w:p w:rsidR="002671F5" w:rsidRPr="00733636" w:rsidRDefault="002671F5" w:rsidP="005F7D48"/>
    <w:tbl>
      <w:tblPr>
        <w:tblW w:w="9289" w:type="dxa"/>
        <w:tblLook w:val="01E0" w:firstRow="1" w:lastRow="1" w:firstColumn="1" w:lastColumn="1" w:noHBand="0" w:noVBand="0"/>
      </w:tblPr>
      <w:tblGrid>
        <w:gridCol w:w="2113"/>
        <w:gridCol w:w="850"/>
        <w:gridCol w:w="851"/>
        <w:gridCol w:w="355"/>
        <w:gridCol w:w="495"/>
        <w:gridCol w:w="852"/>
        <w:gridCol w:w="972"/>
        <w:gridCol w:w="190"/>
        <w:gridCol w:w="778"/>
        <w:gridCol w:w="931"/>
        <w:gridCol w:w="902"/>
      </w:tblGrid>
      <w:tr w:rsidR="002671F5" w:rsidRPr="00733636" w:rsidTr="00DF0F90">
        <w:tc>
          <w:tcPr>
            <w:tcW w:w="2113" w:type="dxa"/>
            <w:shd w:val="clear" w:color="auto" w:fill="auto"/>
          </w:tcPr>
          <w:p w:rsidR="002671F5" w:rsidRPr="00733636" w:rsidRDefault="002671F5" w:rsidP="00DF0F90">
            <w:pPr>
              <w:pStyle w:val="Tabletext"/>
            </w:pPr>
            <w:r w:rsidRPr="00733636">
              <w:rPr>
                <w:rFonts w:cstheme="minorHAnsi"/>
                <w:b/>
              </w:rPr>
              <w:t>Operational vehicles</w:t>
            </w:r>
          </w:p>
        </w:tc>
        <w:tc>
          <w:tcPr>
            <w:tcW w:w="3403" w:type="dxa"/>
            <w:gridSpan w:val="5"/>
            <w:shd w:val="clear" w:color="auto" w:fill="E0E0E0"/>
          </w:tcPr>
          <w:p w:rsidR="002671F5" w:rsidRPr="00733636" w:rsidRDefault="00654566" w:rsidP="002671F5">
            <w:pPr>
              <w:pStyle w:val="Tabletextheadingcentred"/>
              <w:rPr>
                <w:rFonts w:cstheme="minorHAnsi"/>
              </w:rPr>
            </w:pPr>
            <w:r w:rsidRPr="00733636">
              <w:rPr>
                <w:rFonts w:cstheme="minorHAnsi"/>
              </w:rPr>
              <w:t>2016</w:t>
            </w:r>
            <w:r w:rsidR="00B336DF" w:rsidRPr="00733636">
              <w:rPr>
                <w:rFonts w:cstheme="minorHAnsi"/>
              </w:rPr>
              <w:noBreakHyphen/>
            </w:r>
            <w:r w:rsidRPr="00733636">
              <w:rPr>
                <w:rFonts w:cstheme="minorHAnsi"/>
              </w:rPr>
              <w:t>17</w:t>
            </w:r>
          </w:p>
        </w:tc>
        <w:tc>
          <w:tcPr>
            <w:tcW w:w="3773" w:type="dxa"/>
            <w:gridSpan w:val="5"/>
          </w:tcPr>
          <w:p w:rsidR="002671F5" w:rsidRPr="00733636" w:rsidRDefault="00654566" w:rsidP="00DF0F90">
            <w:pPr>
              <w:pStyle w:val="Tabletextheadingcentred"/>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2671F5" w:rsidRPr="00733636" w:rsidTr="00DF0F90">
        <w:tc>
          <w:tcPr>
            <w:tcW w:w="2113" w:type="dxa"/>
            <w:shd w:val="clear" w:color="auto" w:fill="auto"/>
          </w:tcPr>
          <w:p w:rsidR="002671F5" w:rsidRPr="00733636" w:rsidRDefault="002671F5" w:rsidP="00DF0F90">
            <w:pPr>
              <w:pStyle w:val="Tabletextheadingright"/>
              <w:jc w:val="left"/>
              <w:rPr>
                <w:rFonts w:cstheme="minorHAnsi"/>
                <w:b w:val="0"/>
              </w:rPr>
            </w:pPr>
          </w:p>
        </w:tc>
        <w:tc>
          <w:tcPr>
            <w:tcW w:w="850" w:type="dxa"/>
            <w:shd w:val="clear" w:color="auto" w:fill="auto"/>
          </w:tcPr>
          <w:p w:rsidR="002671F5" w:rsidRPr="00733636" w:rsidRDefault="002671F5" w:rsidP="00DF0F90">
            <w:pPr>
              <w:pStyle w:val="Tabletextheadingright"/>
              <w:rPr>
                <w:rFonts w:cstheme="minorHAnsi"/>
              </w:rPr>
            </w:pPr>
            <w:r w:rsidRPr="00733636">
              <w:rPr>
                <w:rFonts w:cstheme="minorHAnsi"/>
              </w:rPr>
              <w:t>ULP</w:t>
            </w:r>
          </w:p>
        </w:tc>
        <w:tc>
          <w:tcPr>
            <w:tcW w:w="851" w:type="dxa"/>
            <w:shd w:val="clear" w:color="auto" w:fill="auto"/>
          </w:tcPr>
          <w:p w:rsidR="002671F5" w:rsidRPr="00733636" w:rsidRDefault="002671F5" w:rsidP="00DF0F90">
            <w:pPr>
              <w:pStyle w:val="Tabletextheadingright"/>
              <w:rPr>
                <w:rFonts w:cstheme="minorHAnsi"/>
              </w:rPr>
            </w:pPr>
            <w:r w:rsidRPr="00733636">
              <w:rPr>
                <w:rFonts w:cstheme="minorHAnsi"/>
              </w:rPr>
              <w:t>LPG</w:t>
            </w:r>
          </w:p>
        </w:tc>
        <w:tc>
          <w:tcPr>
            <w:tcW w:w="850" w:type="dxa"/>
            <w:gridSpan w:val="2"/>
            <w:shd w:val="clear" w:color="auto" w:fill="auto"/>
          </w:tcPr>
          <w:p w:rsidR="002671F5" w:rsidRPr="00733636" w:rsidRDefault="002671F5" w:rsidP="00DF0F90">
            <w:pPr>
              <w:pStyle w:val="Tabletextheadingright"/>
              <w:rPr>
                <w:rFonts w:cstheme="minorHAnsi"/>
              </w:rPr>
            </w:pPr>
            <w:r w:rsidRPr="00733636">
              <w:rPr>
                <w:rFonts w:cstheme="minorHAnsi"/>
              </w:rPr>
              <w:t>Diesel</w:t>
            </w:r>
          </w:p>
        </w:tc>
        <w:tc>
          <w:tcPr>
            <w:tcW w:w="852" w:type="dxa"/>
            <w:shd w:val="clear" w:color="auto" w:fill="auto"/>
          </w:tcPr>
          <w:p w:rsidR="002671F5" w:rsidRPr="00733636" w:rsidRDefault="002671F5" w:rsidP="00DF0F90">
            <w:pPr>
              <w:pStyle w:val="Tabletextheadingright"/>
              <w:rPr>
                <w:rFonts w:cstheme="minorHAnsi"/>
              </w:rPr>
            </w:pPr>
            <w:r w:rsidRPr="00733636">
              <w:rPr>
                <w:rFonts w:cstheme="minorHAnsi"/>
              </w:rPr>
              <w:t>Total</w:t>
            </w:r>
          </w:p>
        </w:tc>
        <w:tc>
          <w:tcPr>
            <w:tcW w:w="972" w:type="dxa"/>
            <w:shd w:val="clear" w:color="auto" w:fill="auto"/>
          </w:tcPr>
          <w:p w:rsidR="002671F5" w:rsidRPr="00733636" w:rsidRDefault="002671F5" w:rsidP="00DF0F90">
            <w:pPr>
              <w:pStyle w:val="Tabletextheadingright"/>
              <w:rPr>
                <w:rFonts w:cstheme="minorHAnsi"/>
              </w:rPr>
            </w:pPr>
            <w:r w:rsidRPr="00733636">
              <w:rPr>
                <w:rFonts w:cstheme="minorHAnsi"/>
              </w:rPr>
              <w:t>ULP</w:t>
            </w:r>
          </w:p>
        </w:tc>
        <w:tc>
          <w:tcPr>
            <w:tcW w:w="968" w:type="dxa"/>
            <w:gridSpan w:val="2"/>
            <w:shd w:val="clear" w:color="auto" w:fill="auto"/>
          </w:tcPr>
          <w:p w:rsidR="002671F5" w:rsidRPr="00733636" w:rsidRDefault="002671F5" w:rsidP="00DF0F90">
            <w:pPr>
              <w:pStyle w:val="Tabletextheadingright"/>
              <w:rPr>
                <w:rFonts w:cstheme="minorHAnsi"/>
              </w:rPr>
            </w:pPr>
            <w:r w:rsidRPr="00733636">
              <w:rPr>
                <w:rFonts w:cstheme="minorHAnsi"/>
              </w:rPr>
              <w:t>LPG</w:t>
            </w:r>
          </w:p>
        </w:tc>
        <w:tc>
          <w:tcPr>
            <w:tcW w:w="931" w:type="dxa"/>
          </w:tcPr>
          <w:p w:rsidR="002671F5" w:rsidRPr="00733636" w:rsidRDefault="002671F5" w:rsidP="00DF0F90">
            <w:pPr>
              <w:pStyle w:val="Tabletextheadingright"/>
              <w:rPr>
                <w:rFonts w:cstheme="minorHAnsi"/>
              </w:rPr>
            </w:pPr>
            <w:r w:rsidRPr="00733636">
              <w:rPr>
                <w:rFonts w:cstheme="minorHAnsi"/>
              </w:rPr>
              <w:t>Diesel</w:t>
            </w:r>
          </w:p>
        </w:tc>
        <w:tc>
          <w:tcPr>
            <w:tcW w:w="902" w:type="dxa"/>
            <w:shd w:val="clear" w:color="auto" w:fill="auto"/>
          </w:tcPr>
          <w:p w:rsidR="002671F5" w:rsidRPr="00733636" w:rsidRDefault="002671F5" w:rsidP="00DF0F90">
            <w:pPr>
              <w:pStyle w:val="Tabletextheadingright"/>
              <w:rPr>
                <w:rFonts w:cstheme="minorHAnsi"/>
              </w:rPr>
            </w:pPr>
            <w:r w:rsidRPr="00733636">
              <w:rPr>
                <w:rFonts w:cstheme="minorHAnsi"/>
              </w:rPr>
              <w:t>Total</w:t>
            </w:r>
          </w:p>
        </w:tc>
      </w:tr>
      <w:tr w:rsidR="00654566" w:rsidRPr="00733636" w:rsidTr="00DF0F90">
        <w:tc>
          <w:tcPr>
            <w:tcW w:w="2113" w:type="dxa"/>
            <w:shd w:val="clear" w:color="auto" w:fill="auto"/>
          </w:tcPr>
          <w:p w:rsidR="00654566" w:rsidRPr="00733636" w:rsidRDefault="00654566" w:rsidP="00DF0F90">
            <w:pPr>
              <w:pStyle w:val="Tabletext"/>
            </w:pPr>
            <w:r w:rsidRPr="00733636">
              <w:rPr>
                <w:rFonts w:cstheme="minorHAnsi"/>
              </w:rPr>
              <w:t>Total energy consumption by vehicles (MJ)</w:t>
            </w:r>
          </w:p>
        </w:tc>
        <w:tc>
          <w:tcPr>
            <w:tcW w:w="850" w:type="dxa"/>
            <w:shd w:val="clear" w:color="auto" w:fill="E0E0E0"/>
          </w:tcPr>
          <w:p w:rsidR="00654566" w:rsidRPr="00733636" w:rsidRDefault="00654566" w:rsidP="00654566">
            <w:pPr>
              <w:pStyle w:val="Tabletextright"/>
            </w:pPr>
            <w:r w:rsidRPr="00733636">
              <w:t>78 904</w:t>
            </w:r>
          </w:p>
        </w:tc>
        <w:tc>
          <w:tcPr>
            <w:tcW w:w="851" w:type="dxa"/>
            <w:shd w:val="clear" w:color="auto" w:fill="E0E0E0"/>
          </w:tcPr>
          <w:p w:rsidR="00654566" w:rsidRPr="00733636" w:rsidRDefault="00654566" w:rsidP="00654566">
            <w:pPr>
              <w:pStyle w:val="Tabletextright"/>
            </w:pPr>
            <w:r w:rsidRPr="00733636">
              <w:t>4 318</w:t>
            </w:r>
          </w:p>
        </w:tc>
        <w:tc>
          <w:tcPr>
            <w:tcW w:w="850" w:type="dxa"/>
            <w:gridSpan w:val="2"/>
            <w:shd w:val="clear" w:color="auto" w:fill="E0E0E0"/>
          </w:tcPr>
          <w:p w:rsidR="00654566" w:rsidRPr="00733636" w:rsidRDefault="00654566" w:rsidP="00654566">
            <w:pPr>
              <w:pStyle w:val="Tabletextright"/>
            </w:pPr>
            <w:r w:rsidRPr="00733636">
              <w:t>15 263</w:t>
            </w:r>
          </w:p>
        </w:tc>
        <w:tc>
          <w:tcPr>
            <w:tcW w:w="852" w:type="dxa"/>
            <w:shd w:val="clear" w:color="auto" w:fill="E0E0E0"/>
          </w:tcPr>
          <w:p w:rsidR="00654566" w:rsidRPr="00733636" w:rsidRDefault="00654566" w:rsidP="00654566">
            <w:pPr>
              <w:pStyle w:val="Tabletextright"/>
            </w:pPr>
            <w:r w:rsidRPr="00733636">
              <w:t>98 485</w:t>
            </w:r>
          </w:p>
        </w:tc>
        <w:tc>
          <w:tcPr>
            <w:tcW w:w="972" w:type="dxa"/>
            <w:shd w:val="clear" w:color="auto" w:fill="auto"/>
          </w:tcPr>
          <w:p w:rsidR="00654566" w:rsidRPr="00733636" w:rsidRDefault="00654566" w:rsidP="00A06D35">
            <w:pPr>
              <w:pStyle w:val="Tabletextright"/>
            </w:pPr>
            <w:r w:rsidRPr="00733636">
              <w:t>53 400</w:t>
            </w:r>
          </w:p>
        </w:tc>
        <w:tc>
          <w:tcPr>
            <w:tcW w:w="968" w:type="dxa"/>
            <w:gridSpan w:val="2"/>
            <w:shd w:val="clear" w:color="auto" w:fill="auto"/>
          </w:tcPr>
          <w:p w:rsidR="00654566" w:rsidRPr="00733636" w:rsidRDefault="00654566" w:rsidP="00A06D35">
            <w:pPr>
              <w:pStyle w:val="Tabletextright"/>
            </w:pPr>
          </w:p>
        </w:tc>
        <w:tc>
          <w:tcPr>
            <w:tcW w:w="931" w:type="dxa"/>
          </w:tcPr>
          <w:p w:rsidR="00654566" w:rsidRPr="00733636" w:rsidRDefault="00654566" w:rsidP="00A06D35">
            <w:pPr>
              <w:pStyle w:val="Tabletextright"/>
            </w:pPr>
          </w:p>
        </w:tc>
        <w:tc>
          <w:tcPr>
            <w:tcW w:w="902" w:type="dxa"/>
            <w:shd w:val="clear" w:color="auto" w:fill="auto"/>
          </w:tcPr>
          <w:p w:rsidR="00654566" w:rsidRPr="00733636" w:rsidRDefault="00654566" w:rsidP="00A06D35">
            <w:pPr>
              <w:pStyle w:val="Tabletextright"/>
            </w:pPr>
            <w:r w:rsidRPr="00733636">
              <w:t>53 400</w:t>
            </w:r>
          </w:p>
        </w:tc>
      </w:tr>
      <w:tr w:rsidR="00654566" w:rsidRPr="00733636" w:rsidTr="00DF0F90">
        <w:tc>
          <w:tcPr>
            <w:tcW w:w="2113" w:type="dxa"/>
            <w:shd w:val="clear" w:color="auto" w:fill="auto"/>
          </w:tcPr>
          <w:p w:rsidR="00654566" w:rsidRPr="00733636" w:rsidRDefault="00654566" w:rsidP="00DF0F90">
            <w:pPr>
              <w:pStyle w:val="Tabletext"/>
            </w:pPr>
            <w:r w:rsidRPr="00733636">
              <w:rPr>
                <w:rFonts w:cstheme="minorHAnsi"/>
              </w:rPr>
              <w:t>Total vehicle travel associated with entity operations (km)</w:t>
            </w:r>
          </w:p>
        </w:tc>
        <w:tc>
          <w:tcPr>
            <w:tcW w:w="850" w:type="dxa"/>
            <w:shd w:val="clear" w:color="auto" w:fill="E0E0E0"/>
          </w:tcPr>
          <w:p w:rsidR="00654566" w:rsidRPr="00733636" w:rsidRDefault="00654566" w:rsidP="00654566">
            <w:pPr>
              <w:pStyle w:val="Tabletextright"/>
            </w:pPr>
            <w:r w:rsidRPr="00733636">
              <w:t>29 353</w:t>
            </w:r>
          </w:p>
        </w:tc>
        <w:tc>
          <w:tcPr>
            <w:tcW w:w="851" w:type="dxa"/>
            <w:shd w:val="clear" w:color="auto" w:fill="E0E0E0"/>
          </w:tcPr>
          <w:p w:rsidR="00654566" w:rsidRPr="00733636" w:rsidRDefault="00823ADC" w:rsidP="00654566">
            <w:pPr>
              <w:pStyle w:val="Tabletextright"/>
            </w:pPr>
            <w:r>
              <w:t>1 340</w:t>
            </w:r>
          </w:p>
        </w:tc>
        <w:tc>
          <w:tcPr>
            <w:tcW w:w="850" w:type="dxa"/>
            <w:gridSpan w:val="2"/>
            <w:shd w:val="clear" w:color="auto" w:fill="E0E0E0"/>
          </w:tcPr>
          <w:p w:rsidR="00654566" w:rsidRPr="00733636" w:rsidRDefault="00823ADC" w:rsidP="00654566">
            <w:pPr>
              <w:pStyle w:val="Tabletextright"/>
            </w:pPr>
            <w:r>
              <w:t>4 443</w:t>
            </w:r>
          </w:p>
        </w:tc>
        <w:tc>
          <w:tcPr>
            <w:tcW w:w="852" w:type="dxa"/>
            <w:shd w:val="clear" w:color="auto" w:fill="E0E0E0"/>
          </w:tcPr>
          <w:p w:rsidR="00654566" w:rsidRPr="00733636" w:rsidRDefault="00823ADC" w:rsidP="00654566">
            <w:pPr>
              <w:pStyle w:val="Tabletextright"/>
            </w:pPr>
            <w:r>
              <w:t>35 126</w:t>
            </w:r>
          </w:p>
        </w:tc>
        <w:tc>
          <w:tcPr>
            <w:tcW w:w="972" w:type="dxa"/>
            <w:shd w:val="clear" w:color="auto" w:fill="auto"/>
          </w:tcPr>
          <w:p w:rsidR="00654566" w:rsidRPr="00733636" w:rsidRDefault="00654566" w:rsidP="00A06D35">
            <w:pPr>
              <w:pStyle w:val="Tabletextright"/>
            </w:pPr>
            <w:r w:rsidRPr="00733636">
              <w:t>21 609</w:t>
            </w:r>
          </w:p>
        </w:tc>
        <w:tc>
          <w:tcPr>
            <w:tcW w:w="968" w:type="dxa"/>
            <w:gridSpan w:val="2"/>
            <w:shd w:val="clear" w:color="auto" w:fill="auto"/>
          </w:tcPr>
          <w:p w:rsidR="00654566" w:rsidRPr="00733636" w:rsidRDefault="00654566" w:rsidP="00A06D35">
            <w:pPr>
              <w:pStyle w:val="Tabletextright"/>
            </w:pPr>
          </w:p>
        </w:tc>
        <w:tc>
          <w:tcPr>
            <w:tcW w:w="931" w:type="dxa"/>
          </w:tcPr>
          <w:p w:rsidR="00654566" w:rsidRPr="00733636" w:rsidRDefault="00654566" w:rsidP="00A06D35">
            <w:pPr>
              <w:pStyle w:val="Tabletextright"/>
            </w:pPr>
          </w:p>
        </w:tc>
        <w:tc>
          <w:tcPr>
            <w:tcW w:w="902" w:type="dxa"/>
            <w:shd w:val="clear" w:color="auto" w:fill="auto"/>
          </w:tcPr>
          <w:p w:rsidR="00654566" w:rsidRPr="00733636" w:rsidRDefault="00654566" w:rsidP="00A06D35">
            <w:pPr>
              <w:pStyle w:val="Tabletextright"/>
            </w:pPr>
            <w:r w:rsidRPr="00733636">
              <w:t>21 609</w:t>
            </w:r>
          </w:p>
        </w:tc>
      </w:tr>
      <w:tr w:rsidR="00654566" w:rsidRPr="00733636" w:rsidTr="00DF0F90">
        <w:tc>
          <w:tcPr>
            <w:tcW w:w="2113" w:type="dxa"/>
            <w:shd w:val="clear" w:color="auto" w:fill="auto"/>
          </w:tcPr>
          <w:p w:rsidR="00654566" w:rsidRPr="00733636" w:rsidRDefault="00654566" w:rsidP="00DF0F90">
            <w:pPr>
              <w:pStyle w:val="Tabletext"/>
            </w:pPr>
            <w:r w:rsidRPr="00733636">
              <w:rPr>
                <w:rFonts w:cstheme="minorHAnsi"/>
              </w:rPr>
              <w:t>Total greenhouse gas emissions from vehicle fleet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850" w:type="dxa"/>
            <w:shd w:val="clear" w:color="auto" w:fill="E0E0E0"/>
          </w:tcPr>
          <w:p w:rsidR="00654566" w:rsidRPr="00733636" w:rsidRDefault="00654566" w:rsidP="00654566">
            <w:pPr>
              <w:pStyle w:val="Tabletextright"/>
            </w:pPr>
            <w:r w:rsidRPr="00733636">
              <w:t>5.34</w:t>
            </w:r>
          </w:p>
        </w:tc>
        <w:tc>
          <w:tcPr>
            <w:tcW w:w="851" w:type="dxa"/>
            <w:shd w:val="clear" w:color="auto" w:fill="E0E0E0"/>
          </w:tcPr>
          <w:p w:rsidR="00654566" w:rsidRPr="00733636" w:rsidRDefault="00654566" w:rsidP="00654566">
            <w:pPr>
              <w:pStyle w:val="Tabletextright"/>
            </w:pPr>
            <w:r w:rsidRPr="00733636">
              <w:t>0.13</w:t>
            </w:r>
          </w:p>
        </w:tc>
        <w:tc>
          <w:tcPr>
            <w:tcW w:w="850" w:type="dxa"/>
            <w:gridSpan w:val="2"/>
            <w:shd w:val="clear" w:color="auto" w:fill="E0E0E0"/>
          </w:tcPr>
          <w:p w:rsidR="00654566" w:rsidRPr="00733636" w:rsidRDefault="00654566" w:rsidP="00654566">
            <w:pPr>
              <w:pStyle w:val="Tabletextright"/>
            </w:pPr>
            <w:r w:rsidRPr="00733636">
              <w:t>1.07</w:t>
            </w:r>
          </w:p>
        </w:tc>
        <w:tc>
          <w:tcPr>
            <w:tcW w:w="852" w:type="dxa"/>
            <w:shd w:val="clear" w:color="auto" w:fill="E0E0E0"/>
          </w:tcPr>
          <w:p w:rsidR="00654566" w:rsidRPr="00733636" w:rsidRDefault="00654566" w:rsidP="00654566">
            <w:pPr>
              <w:pStyle w:val="Tabletextright"/>
            </w:pPr>
            <w:r w:rsidRPr="00733636">
              <w:t>6.54</w:t>
            </w:r>
          </w:p>
        </w:tc>
        <w:tc>
          <w:tcPr>
            <w:tcW w:w="972" w:type="dxa"/>
            <w:shd w:val="clear" w:color="auto" w:fill="auto"/>
          </w:tcPr>
          <w:p w:rsidR="00654566" w:rsidRPr="00733636" w:rsidRDefault="00654566" w:rsidP="00A06D35">
            <w:pPr>
              <w:pStyle w:val="Tabletextright"/>
            </w:pPr>
            <w:r w:rsidRPr="00733636">
              <w:t>3.6</w:t>
            </w:r>
          </w:p>
        </w:tc>
        <w:tc>
          <w:tcPr>
            <w:tcW w:w="968" w:type="dxa"/>
            <w:gridSpan w:val="2"/>
            <w:shd w:val="clear" w:color="auto" w:fill="auto"/>
          </w:tcPr>
          <w:p w:rsidR="00654566" w:rsidRPr="00733636" w:rsidRDefault="00654566" w:rsidP="00A06D35">
            <w:pPr>
              <w:pStyle w:val="Tabletextright"/>
            </w:pPr>
          </w:p>
        </w:tc>
        <w:tc>
          <w:tcPr>
            <w:tcW w:w="931" w:type="dxa"/>
          </w:tcPr>
          <w:p w:rsidR="00654566" w:rsidRPr="00733636" w:rsidRDefault="00654566" w:rsidP="00A06D35">
            <w:pPr>
              <w:pStyle w:val="Tabletextright"/>
            </w:pPr>
          </w:p>
        </w:tc>
        <w:tc>
          <w:tcPr>
            <w:tcW w:w="902" w:type="dxa"/>
            <w:shd w:val="clear" w:color="auto" w:fill="auto"/>
          </w:tcPr>
          <w:p w:rsidR="00654566" w:rsidRPr="00733636" w:rsidRDefault="00654566" w:rsidP="00A06D35">
            <w:pPr>
              <w:pStyle w:val="Tabletextright"/>
            </w:pPr>
            <w:r w:rsidRPr="00733636">
              <w:t>3.6</w:t>
            </w:r>
          </w:p>
        </w:tc>
      </w:tr>
      <w:tr w:rsidR="00654566" w:rsidRPr="00733636" w:rsidTr="00DF0F90">
        <w:tc>
          <w:tcPr>
            <w:tcW w:w="2113" w:type="dxa"/>
            <w:shd w:val="clear" w:color="auto" w:fill="auto"/>
          </w:tcPr>
          <w:p w:rsidR="00654566" w:rsidRPr="00733636" w:rsidRDefault="00654566" w:rsidP="00DF0F90">
            <w:pPr>
              <w:pStyle w:val="Tabletext"/>
            </w:pPr>
            <w:r w:rsidRPr="00733636">
              <w:rPr>
                <w:rFonts w:cstheme="minorHAnsi"/>
              </w:rPr>
              <w:t>Greenhouse gas emissions from vehicle fleet per 1</w:t>
            </w:r>
            <w:r w:rsidRPr="00322B59">
              <w:rPr>
                <w:rFonts w:ascii="Times New Roman" w:hAnsi="Times New Roman"/>
              </w:rPr>
              <w:t> </w:t>
            </w:r>
            <w:r w:rsidRPr="00733636">
              <w:rPr>
                <w:rFonts w:cstheme="minorHAnsi"/>
              </w:rPr>
              <w:t>000km travelled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850" w:type="dxa"/>
            <w:shd w:val="clear" w:color="auto" w:fill="E0E0E0"/>
          </w:tcPr>
          <w:p w:rsidR="00654566" w:rsidRPr="00733636" w:rsidRDefault="00654566" w:rsidP="00654566">
            <w:pPr>
              <w:pStyle w:val="Tabletextright"/>
            </w:pPr>
            <w:r w:rsidRPr="00733636">
              <w:t>0.19</w:t>
            </w:r>
          </w:p>
        </w:tc>
        <w:tc>
          <w:tcPr>
            <w:tcW w:w="851" w:type="dxa"/>
            <w:shd w:val="clear" w:color="auto" w:fill="E0E0E0"/>
          </w:tcPr>
          <w:p w:rsidR="00654566" w:rsidRPr="00733636" w:rsidRDefault="00654566" w:rsidP="00654566">
            <w:pPr>
              <w:pStyle w:val="Tabletextright"/>
            </w:pPr>
            <w:r w:rsidRPr="00733636">
              <w:t>0.11</w:t>
            </w:r>
          </w:p>
        </w:tc>
        <w:tc>
          <w:tcPr>
            <w:tcW w:w="850" w:type="dxa"/>
            <w:gridSpan w:val="2"/>
            <w:shd w:val="clear" w:color="auto" w:fill="E0E0E0"/>
          </w:tcPr>
          <w:p w:rsidR="00654566" w:rsidRPr="00733636" w:rsidRDefault="00654566" w:rsidP="00654566">
            <w:pPr>
              <w:pStyle w:val="Tabletextright"/>
            </w:pPr>
            <w:r w:rsidRPr="00733636">
              <w:t>0.25</w:t>
            </w:r>
          </w:p>
        </w:tc>
        <w:tc>
          <w:tcPr>
            <w:tcW w:w="852" w:type="dxa"/>
            <w:shd w:val="clear" w:color="auto" w:fill="E0E0E0"/>
          </w:tcPr>
          <w:p w:rsidR="00654566" w:rsidRPr="00733636" w:rsidRDefault="00654566" w:rsidP="00654566">
            <w:pPr>
              <w:pStyle w:val="Tabletextright"/>
            </w:pPr>
            <w:r w:rsidRPr="00733636">
              <w:t>0.55</w:t>
            </w:r>
          </w:p>
        </w:tc>
        <w:tc>
          <w:tcPr>
            <w:tcW w:w="972" w:type="dxa"/>
            <w:shd w:val="clear" w:color="auto" w:fill="auto"/>
          </w:tcPr>
          <w:p w:rsidR="00654566" w:rsidRPr="00733636" w:rsidRDefault="00654566" w:rsidP="00A06D35">
            <w:pPr>
              <w:pStyle w:val="Tabletextright"/>
            </w:pPr>
            <w:r w:rsidRPr="00733636">
              <w:t>0.17</w:t>
            </w:r>
          </w:p>
        </w:tc>
        <w:tc>
          <w:tcPr>
            <w:tcW w:w="968" w:type="dxa"/>
            <w:gridSpan w:val="2"/>
            <w:shd w:val="clear" w:color="auto" w:fill="auto"/>
          </w:tcPr>
          <w:p w:rsidR="00654566" w:rsidRPr="00733636" w:rsidRDefault="00654566" w:rsidP="00A06D35">
            <w:pPr>
              <w:pStyle w:val="Tabletextright"/>
            </w:pPr>
          </w:p>
        </w:tc>
        <w:tc>
          <w:tcPr>
            <w:tcW w:w="931" w:type="dxa"/>
          </w:tcPr>
          <w:p w:rsidR="00654566" w:rsidRPr="00733636" w:rsidRDefault="00654566" w:rsidP="00A06D35">
            <w:pPr>
              <w:pStyle w:val="Tabletextright"/>
            </w:pPr>
          </w:p>
        </w:tc>
        <w:tc>
          <w:tcPr>
            <w:tcW w:w="902" w:type="dxa"/>
            <w:shd w:val="clear" w:color="auto" w:fill="auto"/>
          </w:tcPr>
          <w:p w:rsidR="00654566" w:rsidRPr="00733636" w:rsidRDefault="00654566" w:rsidP="00A06D35">
            <w:pPr>
              <w:pStyle w:val="Tabletextright"/>
            </w:pPr>
            <w:r w:rsidRPr="00733636">
              <w:t>0.17</w:t>
            </w:r>
          </w:p>
        </w:tc>
      </w:tr>
      <w:tr w:rsidR="00654566" w:rsidRPr="00733636" w:rsidTr="00DF0F90">
        <w:tc>
          <w:tcPr>
            <w:tcW w:w="2113" w:type="dxa"/>
            <w:shd w:val="clear" w:color="auto" w:fill="auto"/>
          </w:tcPr>
          <w:p w:rsidR="00654566" w:rsidRPr="00733636" w:rsidRDefault="00654566" w:rsidP="00DF0F90">
            <w:pPr>
              <w:pStyle w:val="Tabletext"/>
            </w:pPr>
          </w:p>
        </w:tc>
        <w:tc>
          <w:tcPr>
            <w:tcW w:w="850" w:type="dxa"/>
            <w:shd w:val="clear" w:color="auto" w:fill="auto"/>
          </w:tcPr>
          <w:p w:rsidR="00654566" w:rsidRPr="00733636" w:rsidRDefault="00654566" w:rsidP="00DF0F90">
            <w:pPr>
              <w:pStyle w:val="Tabletextright"/>
              <w:rPr>
                <w:rFonts w:cstheme="minorHAnsi"/>
              </w:rPr>
            </w:pPr>
          </w:p>
        </w:tc>
        <w:tc>
          <w:tcPr>
            <w:tcW w:w="851" w:type="dxa"/>
            <w:shd w:val="clear" w:color="auto" w:fill="auto"/>
          </w:tcPr>
          <w:p w:rsidR="00654566" w:rsidRPr="00733636" w:rsidRDefault="00654566" w:rsidP="00DF0F90">
            <w:pPr>
              <w:pStyle w:val="Tabletextright"/>
              <w:rPr>
                <w:rFonts w:cstheme="minorHAnsi"/>
              </w:rPr>
            </w:pPr>
          </w:p>
        </w:tc>
        <w:tc>
          <w:tcPr>
            <w:tcW w:w="850" w:type="dxa"/>
            <w:gridSpan w:val="2"/>
            <w:shd w:val="clear" w:color="auto" w:fill="auto"/>
          </w:tcPr>
          <w:p w:rsidR="00654566" w:rsidRPr="00733636" w:rsidRDefault="00654566" w:rsidP="00DF0F90">
            <w:pPr>
              <w:pStyle w:val="Tabletextright"/>
              <w:rPr>
                <w:rFonts w:cstheme="minorHAnsi"/>
              </w:rPr>
            </w:pPr>
          </w:p>
        </w:tc>
        <w:tc>
          <w:tcPr>
            <w:tcW w:w="852" w:type="dxa"/>
            <w:shd w:val="clear" w:color="auto" w:fill="auto"/>
          </w:tcPr>
          <w:p w:rsidR="00654566" w:rsidRPr="00733636" w:rsidRDefault="00654566" w:rsidP="00DF0F90">
            <w:pPr>
              <w:pStyle w:val="Tabletextright"/>
              <w:rPr>
                <w:rFonts w:cstheme="minorHAnsi"/>
              </w:rPr>
            </w:pPr>
          </w:p>
        </w:tc>
        <w:tc>
          <w:tcPr>
            <w:tcW w:w="972" w:type="dxa"/>
            <w:shd w:val="clear" w:color="auto" w:fill="auto"/>
          </w:tcPr>
          <w:p w:rsidR="00654566" w:rsidRPr="00733636" w:rsidRDefault="00654566" w:rsidP="00DF0F90">
            <w:pPr>
              <w:pStyle w:val="Tabletextright"/>
              <w:rPr>
                <w:rFonts w:cstheme="minorHAnsi"/>
              </w:rPr>
            </w:pPr>
          </w:p>
        </w:tc>
        <w:tc>
          <w:tcPr>
            <w:tcW w:w="968" w:type="dxa"/>
            <w:gridSpan w:val="2"/>
            <w:shd w:val="clear" w:color="auto" w:fill="auto"/>
          </w:tcPr>
          <w:p w:rsidR="00654566" w:rsidRPr="00733636" w:rsidRDefault="00654566" w:rsidP="00DF0F90">
            <w:pPr>
              <w:pStyle w:val="Tabletextright"/>
              <w:rPr>
                <w:rFonts w:cstheme="minorHAnsi"/>
              </w:rPr>
            </w:pPr>
          </w:p>
        </w:tc>
        <w:tc>
          <w:tcPr>
            <w:tcW w:w="931" w:type="dxa"/>
            <w:shd w:val="clear" w:color="auto" w:fill="auto"/>
          </w:tcPr>
          <w:p w:rsidR="00654566" w:rsidRPr="00733636" w:rsidRDefault="00654566" w:rsidP="00DF0F90">
            <w:pPr>
              <w:pStyle w:val="Tabletextright"/>
              <w:rPr>
                <w:rFonts w:cstheme="minorHAnsi"/>
              </w:rPr>
            </w:pPr>
          </w:p>
        </w:tc>
        <w:tc>
          <w:tcPr>
            <w:tcW w:w="902" w:type="dxa"/>
            <w:shd w:val="clear" w:color="auto" w:fill="auto"/>
          </w:tcPr>
          <w:p w:rsidR="00654566" w:rsidRPr="00733636" w:rsidRDefault="00654566" w:rsidP="00DF0F90">
            <w:pPr>
              <w:pStyle w:val="Tabletextright"/>
              <w:rPr>
                <w:rFonts w:cstheme="minorHAnsi"/>
              </w:rPr>
            </w:pPr>
          </w:p>
        </w:tc>
      </w:tr>
      <w:tr w:rsidR="00654566" w:rsidRPr="00733636" w:rsidTr="00DF0F90">
        <w:tc>
          <w:tcPr>
            <w:tcW w:w="4169" w:type="dxa"/>
            <w:gridSpan w:val="4"/>
            <w:shd w:val="clear" w:color="auto" w:fill="auto"/>
          </w:tcPr>
          <w:p w:rsidR="00654566" w:rsidRPr="00733636" w:rsidRDefault="00654566" w:rsidP="00DF0F90">
            <w:pPr>
              <w:pStyle w:val="Tabletextheadingcentred"/>
              <w:jc w:val="left"/>
              <w:rPr>
                <w:rFonts w:cstheme="minorHAnsi"/>
                <w:b w:val="0"/>
              </w:rPr>
            </w:pPr>
          </w:p>
        </w:tc>
        <w:tc>
          <w:tcPr>
            <w:tcW w:w="2509" w:type="dxa"/>
            <w:gridSpan w:val="4"/>
            <w:shd w:val="clear" w:color="auto" w:fill="E0E0E0"/>
          </w:tcPr>
          <w:p w:rsidR="00654566" w:rsidRPr="00733636" w:rsidRDefault="00654566" w:rsidP="002671F5">
            <w:pPr>
              <w:pStyle w:val="Tabletextheadingcentred"/>
              <w:rPr>
                <w:rFonts w:cstheme="minorHAnsi"/>
                <w:vertAlign w:val="superscript"/>
              </w:rPr>
            </w:pPr>
            <w:r w:rsidRPr="00733636">
              <w:rPr>
                <w:rFonts w:cstheme="minorHAnsi"/>
              </w:rPr>
              <w:t>2016</w:t>
            </w:r>
            <w:r w:rsidR="00B336DF" w:rsidRPr="00733636">
              <w:rPr>
                <w:rFonts w:cstheme="minorHAnsi"/>
              </w:rPr>
              <w:noBreakHyphen/>
            </w:r>
            <w:r w:rsidRPr="00733636">
              <w:rPr>
                <w:rFonts w:cstheme="minorHAnsi"/>
              </w:rPr>
              <w:t>17</w:t>
            </w:r>
          </w:p>
        </w:tc>
        <w:tc>
          <w:tcPr>
            <w:tcW w:w="2611" w:type="dxa"/>
            <w:gridSpan w:val="3"/>
            <w:shd w:val="clear" w:color="auto" w:fill="auto"/>
          </w:tcPr>
          <w:p w:rsidR="00654566" w:rsidRPr="00733636" w:rsidRDefault="00654566" w:rsidP="00A06D35">
            <w:pPr>
              <w:pStyle w:val="Tabletextheadingcentred"/>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654566" w:rsidRPr="00733636" w:rsidTr="00DF0F90">
        <w:tc>
          <w:tcPr>
            <w:tcW w:w="4169" w:type="dxa"/>
            <w:gridSpan w:val="4"/>
            <w:shd w:val="clear" w:color="auto" w:fill="auto"/>
          </w:tcPr>
          <w:p w:rsidR="00654566" w:rsidRPr="00733636" w:rsidRDefault="00654566" w:rsidP="00DF0F90">
            <w:pPr>
              <w:pStyle w:val="Tabletext"/>
            </w:pPr>
            <w:r w:rsidRPr="00733636">
              <w:rPr>
                <w:rFonts w:cstheme="minorHAnsi"/>
              </w:rPr>
              <w:t>Total distance travelled by aeroplane (km)</w:t>
            </w:r>
          </w:p>
        </w:tc>
        <w:tc>
          <w:tcPr>
            <w:tcW w:w="2509" w:type="dxa"/>
            <w:gridSpan w:val="4"/>
            <w:shd w:val="clear" w:color="auto" w:fill="auto"/>
          </w:tcPr>
          <w:p w:rsidR="00654566" w:rsidRPr="00733636" w:rsidRDefault="00654566" w:rsidP="00654566">
            <w:pPr>
              <w:pStyle w:val="Tabletextcentred"/>
            </w:pPr>
            <w:r w:rsidRPr="00733636">
              <w:t>261 056</w:t>
            </w:r>
          </w:p>
        </w:tc>
        <w:tc>
          <w:tcPr>
            <w:tcW w:w="2611" w:type="dxa"/>
            <w:gridSpan w:val="3"/>
            <w:shd w:val="clear" w:color="auto" w:fill="auto"/>
          </w:tcPr>
          <w:p w:rsidR="00654566" w:rsidRPr="00733636" w:rsidRDefault="00654566" w:rsidP="00A06D35">
            <w:pPr>
              <w:pStyle w:val="Tabletextcentred"/>
            </w:pPr>
            <w:r w:rsidRPr="00733636">
              <w:t>230 221</w:t>
            </w:r>
          </w:p>
        </w:tc>
      </w:tr>
      <w:tr w:rsidR="00654566" w:rsidRPr="00733636" w:rsidTr="00DF0F90">
        <w:tc>
          <w:tcPr>
            <w:tcW w:w="4169" w:type="dxa"/>
            <w:gridSpan w:val="4"/>
            <w:shd w:val="clear" w:color="auto" w:fill="auto"/>
          </w:tcPr>
          <w:p w:rsidR="00654566" w:rsidRPr="00733636" w:rsidRDefault="00654566" w:rsidP="00DF0F90">
            <w:pPr>
              <w:pStyle w:val="Tabletext"/>
            </w:pPr>
            <w:r w:rsidRPr="00733636">
              <w:rPr>
                <w:rFonts w:cstheme="minorHAnsi"/>
              </w:rPr>
              <w:t xml:space="preserve">Total greenhouse gas emissions from air travel </w:t>
            </w:r>
            <w:r w:rsidRPr="00733636">
              <w:rPr>
                <w:rFonts w:cstheme="minorHAnsi"/>
              </w:rPr>
              <w:br/>
              <w:t>(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2509" w:type="dxa"/>
            <w:gridSpan w:val="4"/>
            <w:shd w:val="clear" w:color="auto" w:fill="auto"/>
          </w:tcPr>
          <w:p w:rsidR="00654566" w:rsidRPr="00733636" w:rsidRDefault="00654566" w:rsidP="00654566">
            <w:pPr>
              <w:pStyle w:val="Tabletextcentred"/>
            </w:pPr>
            <w:r w:rsidRPr="00733636">
              <w:t>75.12</w:t>
            </w:r>
          </w:p>
        </w:tc>
        <w:tc>
          <w:tcPr>
            <w:tcW w:w="2611" w:type="dxa"/>
            <w:gridSpan w:val="3"/>
            <w:shd w:val="clear" w:color="auto" w:fill="auto"/>
          </w:tcPr>
          <w:p w:rsidR="00654566" w:rsidRPr="00733636" w:rsidRDefault="00654566" w:rsidP="00A06D35">
            <w:pPr>
              <w:pStyle w:val="Tabletextcentred"/>
            </w:pPr>
            <w:r w:rsidRPr="00733636">
              <w:t>54.4</w:t>
            </w:r>
          </w:p>
        </w:tc>
      </w:tr>
      <w:tr w:rsidR="00654566" w:rsidRPr="00733636" w:rsidTr="00DF0F90">
        <w:tc>
          <w:tcPr>
            <w:tcW w:w="4169" w:type="dxa"/>
            <w:gridSpan w:val="4"/>
            <w:shd w:val="clear" w:color="auto" w:fill="auto"/>
          </w:tcPr>
          <w:p w:rsidR="00654566" w:rsidRPr="00733636" w:rsidRDefault="00654566" w:rsidP="00DF0F90">
            <w:pPr>
              <w:pStyle w:val="Tabletextheadingright"/>
              <w:jc w:val="left"/>
              <w:rPr>
                <w:rFonts w:cstheme="minorHAnsi"/>
                <w:b w:val="0"/>
              </w:rPr>
            </w:pPr>
          </w:p>
        </w:tc>
        <w:tc>
          <w:tcPr>
            <w:tcW w:w="2509" w:type="dxa"/>
            <w:gridSpan w:val="4"/>
            <w:shd w:val="clear" w:color="auto" w:fill="auto"/>
          </w:tcPr>
          <w:p w:rsidR="00654566" w:rsidRPr="00733636" w:rsidRDefault="00654566" w:rsidP="00654566">
            <w:pPr>
              <w:pStyle w:val="Tabletextcentred"/>
            </w:pPr>
          </w:p>
        </w:tc>
        <w:tc>
          <w:tcPr>
            <w:tcW w:w="2611" w:type="dxa"/>
            <w:gridSpan w:val="3"/>
            <w:shd w:val="clear" w:color="auto" w:fill="auto"/>
          </w:tcPr>
          <w:p w:rsidR="00654566" w:rsidRPr="00733636" w:rsidRDefault="00654566" w:rsidP="00A06D35">
            <w:pPr>
              <w:pStyle w:val="Tabletextcentred"/>
            </w:pPr>
          </w:p>
        </w:tc>
      </w:tr>
      <w:tr w:rsidR="00654566" w:rsidRPr="00733636" w:rsidTr="00DF0F90">
        <w:tc>
          <w:tcPr>
            <w:tcW w:w="4169" w:type="dxa"/>
            <w:gridSpan w:val="4"/>
            <w:shd w:val="clear" w:color="auto" w:fill="auto"/>
          </w:tcPr>
          <w:p w:rsidR="00654566" w:rsidRPr="00733636" w:rsidRDefault="00654566" w:rsidP="00DF0F90">
            <w:pPr>
              <w:pStyle w:val="Tabletext"/>
            </w:pPr>
            <w:r w:rsidRPr="00733636">
              <w:rPr>
                <w:rFonts w:cstheme="minorHAnsi"/>
              </w:rPr>
              <w:t>Percentage of employees regularly (&gt;75</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rPr>
                <w:rFonts w:cstheme="minorHAnsi"/>
              </w:rPr>
              <w:t xml:space="preserve"> of work attendance days) using public transport, cycling, walking, or car pooling to and from work or working from home, by locality type.</w:t>
            </w:r>
          </w:p>
        </w:tc>
        <w:tc>
          <w:tcPr>
            <w:tcW w:w="2509" w:type="dxa"/>
            <w:gridSpan w:val="4"/>
            <w:shd w:val="clear" w:color="auto" w:fill="E0E0E0"/>
          </w:tcPr>
          <w:p w:rsidR="00654566" w:rsidRPr="00733636" w:rsidRDefault="00654566" w:rsidP="00654566">
            <w:pPr>
              <w:pStyle w:val="Tabletextcentred"/>
            </w:pPr>
            <w:r w:rsidRPr="00733636">
              <w:t>90</w:t>
            </w:r>
          </w:p>
        </w:tc>
        <w:tc>
          <w:tcPr>
            <w:tcW w:w="2611" w:type="dxa"/>
            <w:gridSpan w:val="3"/>
            <w:shd w:val="clear" w:color="auto" w:fill="auto"/>
          </w:tcPr>
          <w:p w:rsidR="00654566" w:rsidRPr="00733636" w:rsidRDefault="00654566" w:rsidP="00A06D35">
            <w:pPr>
              <w:pStyle w:val="Tabletextcentred"/>
            </w:pPr>
            <w:r w:rsidRPr="00733636">
              <w:t>90</w:t>
            </w:r>
          </w:p>
        </w:tc>
      </w:tr>
      <w:tr w:rsidR="00654566" w:rsidRPr="00733636" w:rsidTr="00DF0F90">
        <w:tc>
          <w:tcPr>
            <w:tcW w:w="4169" w:type="dxa"/>
            <w:gridSpan w:val="4"/>
            <w:shd w:val="clear" w:color="auto" w:fill="auto"/>
          </w:tcPr>
          <w:p w:rsidR="00654566" w:rsidRPr="00733636" w:rsidRDefault="00654566" w:rsidP="00DF0F90">
            <w:pPr>
              <w:pStyle w:val="Tabletext"/>
            </w:pPr>
            <w:r w:rsidRPr="00733636">
              <w:rPr>
                <w:rFonts w:cstheme="minorHAnsi"/>
                <w:b/>
              </w:rPr>
              <w:t>Actions undertaken</w:t>
            </w:r>
          </w:p>
        </w:tc>
        <w:tc>
          <w:tcPr>
            <w:tcW w:w="2509" w:type="dxa"/>
            <w:gridSpan w:val="4"/>
            <w:shd w:val="clear" w:color="auto" w:fill="auto"/>
          </w:tcPr>
          <w:p w:rsidR="00654566" w:rsidRPr="00733636" w:rsidRDefault="00654566" w:rsidP="00ED68A0">
            <w:pPr>
              <w:pStyle w:val="Tabletextcentred"/>
            </w:pPr>
          </w:p>
        </w:tc>
        <w:tc>
          <w:tcPr>
            <w:tcW w:w="2611" w:type="dxa"/>
            <w:gridSpan w:val="3"/>
            <w:shd w:val="clear" w:color="auto" w:fill="auto"/>
          </w:tcPr>
          <w:p w:rsidR="00654566" w:rsidRPr="00733636" w:rsidRDefault="00654566" w:rsidP="00DF0F90">
            <w:pPr>
              <w:pStyle w:val="Tabletextcentred"/>
              <w:rPr>
                <w:rFonts w:cstheme="minorHAnsi"/>
              </w:rPr>
            </w:pPr>
          </w:p>
        </w:tc>
      </w:tr>
      <w:tr w:rsidR="00654566" w:rsidRPr="00733636" w:rsidTr="00DF0F90">
        <w:tc>
          <w:tcPr>
            <w:tcW w:w="4169" w:type="dxa"/>
            <w:gridSpan w:val="4"/>
            <w:shd w:val="clear" w:color="auto" w:fill="auto"/>
          </w:tcPr>
          <w:p w:rsidR="00654566" w:rsidRPr="00733636" w:rsidRDefault="00090F23" w:rsidP="00090F23">
            <w:pPr>
              <w:pStyle w:val="Tabletext"/>
            </w:pPr>
            <w:r w:rsidRPr="00733636">
              <w:t>To encourage staff to ride to work</w:t>
            </w:r>
            <w:r w:rsidR="00056B90" w:rsidRPr="00733636">
              <w:t>,</w:t>
            </w:r>
            <w:r w:rsidRPr="00733636">
              <w:t xml:space="preserve"> DTF provided end</w:t>
            </w:r>
            <w:r w:rsidR="00B336DF" w:rsidRPr="00733636">
              <w:noBreakHyphen/>
            </w:r>
            <w:r w:rsidRPr="00733636">
              <w:t>of</w:t>
            </w:r>
            <w:r w:rsidR="00B336DF" w:rsidRPr="00733636">
              <w:noBreakHyphen/>
            </w:r>
            <w:r w:rsidRPr="00733636">
              <w:t>trip facilities.</w:t>
            </w:r>
          </w:p>
        </w:tc>
        <w:tc>
          <w:tcPr>
            <w:tcW w:w="2509" w:type="dxa"/>
            <w:gridSpan w:val="4"/>
            <w:shd w:val="clear" w:color="auto" w:fill="auto"/>
          </w:tcPr>
          <w:p w:rsidR="00654566" w:rsidRPr="00733636" w:rsidRDefault="00654566" w:rsidP="00ED68A0">
            <w:pPr>
              <w:pStyle w:val="Tabletextcentred"/>
            </w:pPr>
          </w:p>
        </w:tc>
        <w:tc>
          <w:tcPr>
            <w:tcW w:w="2611" w:type="dxa"/>
            <w:gridSpan w:val="3"/>
            <w:shd w:val="clear" w:color="auto" w:fill="auto"/>
          </w:tcPr>
          <w:p w:rsidR="00654566" w:rsidRPr="00733636" w:rsidRDefault="00654566" w:rsidP="00DF0F90">
            <w:pPr>
              <w:pStyle w:val="Tabletextcentred"/>
              <w:rPr>
                <w:rFonts w:cstheme="minorHAnsi"/>
              </w:rPr>
            </w:pPr>
          </w:p>
        </w:tc>
      </w:tr>
    </w:tbl>
    <w:p w:rsidR="002671F5" w:rsidRPr="00733636" w:rsidRDefault="002671F5" w:rsidP="005F7D48"/>
    <w:p w:rsidR="002671F5" w:rsidRPr="00733636" w:rsidRDefault="002671F5" w:rsidP="005F7D48">
      <w:pPr>
        <w:sectPr w:rsidR="002671F5" w:rsidRPr="00733636" w:rsidSect="00BB311C">
          <w:type w:val="continuous"/>
          <w:pgSz w:w="11909" w:h="16834" w:code="9"/>
          <w:pgMar w:top="1728" w:right="1152" w:bottom="1260" w:left="1152" w:header="720" w:footer="288" w:gutter="0"/>
          <w:cols w:space="720"/>
          <w:noEndnote/>
        </w:sectPr>
      </w:pPr>
    </w:p>
    <w:p w:rsidR="002671F5" w:rsidRPr="00733636" w:rsidRDefault="002671F5" w:rsidP="00F93A60">
      <w:pPr>
        <w:pStyle w:val="Heading5"/>
      </w:pPr>
      <w:r w:rsidRPr="00733636">
        <w:t>Explanatory notes</w:t>
      </w:r>
    </w:p>
    <w:p w:rsidR="00654566" w:rsidRPr="00733636" w:rsidRDefault="00654566" w:rsidP="00654566">
      <w:pPr>
        <w:pStyle w:val="Bullet"/>
      </w:pPr>
      <w:r w:rsidRPr="00733636">
        <w:t>The vehicle travel data includes DTF hire car usage from the Shared Service Provider Vehicle Pool and was provided by the Shared Service Provider.</w:t>
      </w:r>
    </w:p>
    <w:p w:rsidR="00654566" w:rsidRPr="00733636" w:rsidRDefault="00654566" w:rsidP="00654566">
      <w:pPr>
        <w:pStyle w:val="Bullet"/>
      </w:pPr>
      <w:r w:rsidRPr="00733636">
        <w:t>Air travel was provided by the State Government booking agency.</w:t>
      </w:r>
    </w:p>
    <w:p w:rsidR="002671F5" w:rsidRPr="00733636" w:rsidRDefault="002671F5" w:rsidP="005F7D48"/>
    <w:p w:rsidR="002671F5" w:rsidRPr="00733636" w:rsidRDefault="002671F5">
      <w:pPr>
        <w:spacing w:before="0" w:after="0"/>
      </w:pPr>
      <w:r w:rsidRPr="00733636">
        <w:br w:type="page"/>
      </w:r>
    </w:p>
    <w:p w:rsidR="00DF0F90" w:rsidRPr="00733636" w:rsidRDefault="00DF0F90" w:rsidP="00F93A60">
      <w:pPr>
        <w:pStyle w:val="Heading4"/>
      </w:pPr>
      <w:r w:rsidRPr="00733636">
        <w:t>Waste</w:t>
      </w:r>
    </w:p>
    <w:p w:rsidR="00DF0F90" w:rsidRPr="00733636" w:rsidRDefault="00654566" w:rsidP="00DF0F90">
      <w:pPr>
        <w:rPr>
          <w:rFonts w:cstheme="minorHAnsi"/>
        </w:rPr>
      </w:pPr>
      <w:r w:rsidRPr="00733636">
        <w:t>The waste data in the indicators below, includes data from the three kitchen waste streams (landfill, recycling and compost) as well as data from paper and cardboard bins.</w:t>
      </w:r>
    </w:p>
    <w:p w:rsidR="002671F5" w:rsidRPr="00733636" w:rsidRDefault="00DF0F90" w:rsidP="005F7D48">
      <w:r w:rsidRPr="00733636">
        <w:br w:type="column"/>
      </w:r>
    </w:p>
    <w:p w:rsidR="00DF0F90" w:rsidRPr="00733636" w:rsidRDefault="00DF0F90" w:rsidP="005F7D48"/>
    <w:p w:rsidR="00DF0F90" w:rsidRPr="00733636" w:rsidRDefault="00DF0F90" w:rsidP="005F7D48">
      <w:pPr>
        <w:sectPr w:rsidR="00DF0F90" w:rsidRPr="00733636" w:rsidSect="0028555D">
          <w:type w:val="continuous"/>
          <w:pgSz w:w="11909" w:h="16834" w:code="9"/>
          <w:pgMar w:top="1728" w:right="1152" w:bottom="1260" w:left="1152" w:header="720" w:footer="288" w:gutter="0"/>
          <w:cols w:num="2" w:space="720"/>
          <w:noEndnote/>
        </w:sectPr>
      </w:pPr>
    </w:p>
    <w:p w:rsidR="00DF0F90" w:rsidRPr="00733636" w:rsidRDefault="00DF0F90" w:rsidP="005F7D48"/>
    <w:tbl>
      <w:tblPr>
        <w:tblW w:w="9925" w:type="dxa"/>
        <w:tblLayout w:type="fixed"/>
        <w:tblCellMar>
          <w:left w:w="86" w:type="dxa"/>
          <w:right w:w="86" w:type="dxa"/>
        </w:tblCellMar>
        <w:tblLook w:val="01E0" w:firstRow="1" w:lastRow="1" w:firstColumn="1" w:lastColumn="1" w:noHBand="0" w:noVBand="0"/>
      </w:tblPr>
      <w:tblGrid>
        <w:gridCol w:w="2275"/>
        <w:gridCol w:w="810"/>
        <w:gridCol w:w="1170"/>
        <w:gridCol w:w="990"/>
        <w:gridCol w:w="855"/>
        <w:gridCol w:w="855"/>
        <w:gridCol w:w="1170"/>
        <w:gridCol w:w="990"/>
        <w:gridCol w:w="810"/>
      </w:tblGrid>
      <w:tr w:rsidR="00DF0F90" w:rsidRPr="00733636" w:rsidTr="00DF0F90">
        <w:tc>
          <w:tcPr>
            <w:tcW w:w="2275" w:type="dxa"/>
            <w:shd w:val="clear" w:color="auto" w:fill="auto"/>
          </w:tcPr>
          <w:p w:rsidR="00DF0F90" w:rsidRPr="00733636" w:rsidRDefault="00DF0F90" w:rsidP="00DF0F90">
            <w:pPr>
              <w:pStyle w:val="Tabletextheadingleft"/>
              <w:rPr>
                <w:rFonts w:cstheme="minorHAnsi"/>
              </w:rPr>
            </w:pPr>
            <w:r w:rsidRPr="00733636">
              <w:rPr>
                <w:rFonts w:cstheme="minorHAnsi"/>
              </w:rPr>
              <w:t>Waste generation</w:t>
            </w:r>
          </w:p>
        </w:tc>
        <w:tc>
          <w:tcPr>
            <w:tcW w:w="3825" w:type="dxa"/>
            <w:gridSpan w:val="4"/>
            <w:shd w:val="clear" w:color="auto" w:fill="E0E0E0"/>
          </w:tcPr>
          <w:p w:rsidR="00DF0F90" w:rsidRPr="00733636" w:rsidRDefault="00FF71ED" w:rsidP="00DF0F90">
            <w:pPr>
              <w:pStyle w:val="Tabletextheadingcentred"/>
              <w:rPr>
                <w:rFonts w:cstheme="minorHAnsi"/>
              </w:rPr>
            </w:pPr>
            <w:r w:rsidRPr="00733636">
              <w:rPr>
                <w:rFonts w:cstheme="minorHAnsi"/>
              </w:rPr>
              <w:t>2016</w:t>
            </w:r>
            <w:r w:rsidR="00B336DF" w:rsidRPr="00733636">
              <w:rPr>
                <w:rFonts w:cstheme="minorHAnsi"/>
              </w:rPr>
              <w:noBreakHyphen/>
            </w:r>
            <w:r w:rsidRPr="00733636">
              <w:rPr>
                <w:rFonts w:cstheme="minorHAnsi"/>
              </w:rPr>
              <w:t>17</w:t>
            </w:r>
          </w:p>
        </w:tc>
        <w:tc>
          <w:tcPr>
            <w:tcW w:w="3825" w:type="dxa"/>
            <w:gridSpan w:val="4"/>
            <w:shd w:val="clear" w:color="auto" w:fill="auto"/>
          </w:tcPr>
          <w:p w:rsidR="00DF0F90" w:rsidRPr="00733636" w:rsidRDefault="00654566" w:rsidP="00DF0F90">
            <w:pPr>
              <w:pStyle w:val="Tabletextheadingcentred"/>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DF0F90" w:rsidRPr="00733636" w:rsidTr="00DF0F90">
        <w:tc>
          <w:tcPr>
            <w:tcW w:w="2275" w:type="dxa"/>
            <w:shd w:val="clear" w:color="auto" w:fill="auto"/>
          </w:tcPr>
          <w:p w:rsidR="00DF0F90" w:rsidRPr="00733636" w:rsidRDefault="00DF0F90" w:rsidP="00DF0F90">
            <w:pPr>
              <w:pStyle w:val="Tabletextheadingright"/>
              <w:jc w:val="left"/>
              <w:rPr>
                <w:rFonts w:cstheme="minorHAnsi"/>
                <w:b w:val="0"/>
              </w:rPr>
            </w:pPr>
          </w:p>
        </w:tc>
        <w:tc>
          <w:tcPr>
            <w:tcW w:w="810"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Landfill</w:t>
            </w:r>
          </w:p>
        </w:tc>
        <w:tc>
          <w:tcPr>
            <w:tcW w:w="1170"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Co</w:t>
            </w:r>
            <w:r w:rsidR="00B336DF" w:rsidRPr="00733636">
              <w:rPr>
                <w:rFonts w:cstheme="minorHAnsi"/>
              </w:rPr>
              <w:noBreakHyphen/>
            </w:r>
            <w:r w:rsidRPr="00733636">
              <w:rPr>
                <w:rFonts w:cstheme="minorHAnsi"/>
              </w:rPr>
              <w:t xml:space="preserve">mingled recycling </w:t>
            </w:r>
          </w:p>
        </w:tc>
        <w:tc>
          <w:tcPr>
            <w:tcW w:w="990"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Compost</w:t>
            </w:r>
          </w:p>
        </w:tc>
        <w:tc>
          <w:tcPr>
            <w:tcW w:w="855"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Total</w:t>
            </w:r>
          </w:p>
        </w:tc>
        <w:tc>
          <w:tcPr>
            <w:tcW w:w="855"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Landfill</w:t>
            </w:r>
          </w:p>
        </w:tc>
        <w:tc>
          <w:tcPr>
            <w:tcW w:w="1170"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Co</w:t>
            </w:r>
            <w:r w:rsidR="00B336DF" w:rsidRPr="00733636">
              <w:rPr>
                <w:rFonts w:cstheme="minorHAnsi"/>
              </w:rPr>
              <w:noBreakHyphen/>
            </w:r>
            <w:r w:rsidRPr="00733636">
              <w:rPr>
                <w:rFonts w:cstheme="minorHAnsi"/>
              </w:rPr>
              <w:t xml:space="preserve">mingled recycling </w:t>
            </w:r>
          </w:p>
        </w:tc>
        <w:tc>
          <w:tcPr>
            <w:tcW w:w="990"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Compost</w:t>
            </w:r>
          </w:p>
        </w:tc>
        <w:tc>
          <w:tcPr>
            <w:tcW w:w="810" w:type="dxa"/>
            <w:shd w:val="clear" w:color="auto" w:fill="auto"/>
            <w:vAlign w:val="bottom"/>
          </w:tcPr>
          <w:p w:rsidR="00DF0F90" w:rsidRPr="00733636" w:rsidRDefault="00DF0F90" w:rsidP="00DF0F90">
            <w:pPr>
              <w:pStyle w:val="Tabletextheadingright"/>
              <w:rPr>
                <w:rFonts w:cstheme="minorHAnsi"/>
              </w:rPr>
            </w:pPr>
            <w:r w:rsidRPr="00733636">
              <w:rPr>
                <w:rFonts w:cstheme="minorHAnsi"/>
              </w:rPr>
              <w:t>Total</w:t>
            </w:r>
          </w:p>
        </w:tc>
      </w:tr>
      <w:tr w:rsidR="00654566" w:rsidRPr="00733636" w:rsidTr="00DF0F90">
        <w:tc>
          <w:tcPr>
            <w:tcW w:w="2275" w:type="dxa"/>
            <w:shd w:val="clear" w:color="auto" w:fill="auto"/>
          </w:tcPr>
          <w:p w:rsidR="00654566" w:rsidRPr="00733636" w:rsidRDefault="00654566" w:rsidP="00DF0F90">
            <w:pPr>
              <w:pStyle w:val="Tabletext"/>
            </w:pPr>
            <w:r w:rsidRPr="00733636">
              <w:rPr>
                <w:rFonts w:cstheme="minorHAnsi"/>
              </w:rPr>
              <w:t>Total units of waste by destination (kg/year)</w:t>
            </w:r>
          </w:p>
        </w:tc>
        <w:tc>
          <w:tcPr>
            <w:tcW w:w="810" w:type="dxa"/>
            <w:shd w:val="clear" w:color="auto" w:fill="E0E0E0"/>
          </w:tcPr>
          <w:p w:rsidR="00654566" w:rsidRPr="00733636" w:rsidRDefault="00654566" w:rsidP="00654566">
            <w:pPr>
              <w:pStyle w:val="Tabletextright"/>
            </w:pPr>
            <w:r w:rsidRPr="00733636">
              <w:t>6 642</w:t>
            </w:r>
          </w:p>
        </w:tc>
        <w:tc>
          <w:tcPr>
            <w:tcW w:w="1170" w:type="dxa"/>
            <w:shd w:val="clear" w:color="auto" w:fill="E0E0E0"/>
          </w:tcPr>
          <w:p w:rsidR="00654566" w:rsidRPr="00733636" w:rsidRDefault="00654566" w:rsidP="00654566">
            <w:pPr>
              <w:pStyle w:val="Tabletextright"/>
            </w:pPr>
            <w:r w:rsidRPr="00733636">
              <w:t xml:space="preserve"> 37 413</w:t>
            </w:r>
          </w:p>
        </w:tc>
        <w:tc>
          <w:tcPr>
            <w:tcW w:w="990" w:type="dxa"/>
            <w:shd w:val="clear" w:color="auto" w:fill="E0E0E0"/>
          </w:tcPr>
          <w:p w:rsidR="00654566" w:rsidRPr="00733636" w:rsidRDefault="00654566" w:rsidP="00654566">
            <w:pPr>
              <w:pStyle w:val="Tabletextright"/>
            </w:pPr>
            <w:r w:rsidRPr="00733636">
              <w:t>5 391</w:t>
            </w:r>
          </w:p>
        </w:tc>
        <w:tc>
          <w:tcPr>
            <w:tcW w:w="855" w:type="dxa"/>
            <w:shd w:val="clear" w:color="auto" w:fill="E0E0E0"/>
          </w:tcPr>
          <w:p w:rsidR="00654566" w:rsidRPr="00733636" w:rsidRDefault="00654566" w:rsidP="00654566">
            <w:pPr>
              <w:pStyle w:val="Tabletextright"/>
            </w:pPr>
            <w:r w:rsidRPr="00733636">
              <w:t>49 446</w:t>
            </w:r>
          </w:p>
        </w:tc>
        <w:tc>
          <w:tcPr>
            <w:tcW w:w="855" w:type="dxa"/>
            <w:shd w:val="clear" w:color="auto" w:fill="auto"/>
          </w:tcPr>
          <w:p w:rsidR="00654566" w:rsidRPr="00733636" w:rsidRDefault="00654566" w:rsidP="00A06D35">
            <w:pPr>
              <w:pStyle w:val="Tabletextright"/>
            </w:pPr>
            <w:r w:rsidRPr="00733636">
              <w:t>7 039</w:t>
            </w:r>
          </w:p>
        </w:tc>
        <w:tc>
          <w:tcPr>
            <w:tcW w:w="1170" w:type="dxa"/>
            <w:shd w:val="clear" w:color="auto" w:fill="auto"/>
          </w:tcPr>
          <w:p w:rsidR="00654566" w:rsidRPr="00733636" w:rsidRDefault="00654566" w:rsidP="00A06D35">
            <w:pPr>
              <w:pStyle w:val="Tabletextright"/>
            </w:pPr>
            <w:r w:rsidRPr="00733636">
              <w:t>38 479</w:t>
            </w:r>
          </w:p>
        </w:tc>
        <w:tc>
          <w:tcPr>
            <w:tcW w:w="990" w:type="dxa"/>
            <w:shd w:val="clear" w:color="auto" w:fill="auto"/>
          </w:tcPr>
          <w:p w:rsidR="00654566" w:rsidRPr="00733636" w:rsidRDefault="00654566" w:rsidP="00A06D35">
            <w:pPr>
              <w:pStyle w:val="Tabletextright"/>
            </w:pPr>
            <w:r w:rsidRPr="00733636">
              <w:t>5 048</w:t>
            </w:r>
          </w:p>
        </w:tc>
        <w:tc>
          <w:tcPr>
            <w:tcW w:w="810" w:type="dxa"/>
            <w:shd w:val="clear" w:color="auto" w:fill="auto"/>
          </w:tcPr>
          <w:p w:rsidR="00654566" w:rsidRPr="00733636" w:rsidRDefault="00654566" w:rsidP="00A06D35">
            <w:pPr>
              <w:pStyle w:val="Tabletextright"/>
            </w:pPr>
            <w:r w:rsidRPr="00733636">
              <w:t>50 566</w:t>
            </w:r>
          </w:p>
        </w:tc>
      </w:tr>
      <w:tr w:rsidR="00654566" w:rsidRPr="00733636" w:rsidTr="00DF0F90">
        <w:tc>
          <w:tcPr>
            <w:tcW w:w="2275" w:type="dxa"/>
            <w:shd w:val="clear" w:color="auto" w:fill="auto"/>
          </w:tcPr>
          <w:p w:rsidR="00654566" w:rsidRPr="00733636" w:rsidRDefault="00654566" w:rsidP="00DF0F90">
            <w:pPr>
              <w:pStyle w:val="Tabletext"/>
            </w:pPr>
            <w:r w:rsidRPr="00733636">
              <w:rPr>
                <w:rFonts w:cstheme="minorHAnsi"/>
              </w:rPr>
              <w:t>Units of waste per FTE by destination (kg/year)</w:t>
            </w:r>
          </w:p>
        </w:tc>
        <w:tc>
          <w:tcPr>
            <w:tcW w:w="810" w:type="dxa"/>
            <w:shd w:val="clear" w:color="auto" w:fill="E0E0E0"/>
          </w:tcPr>
          <w:p w:rsidR="00654566" w:rsidRPr="00733636" w:rsidRDefault="00654566" w:rsidP="00654566">
            <w:pPr>
              <w:pStyle w:val="Tabletextright"/>
            </w:pPr>
            <w:r w:rsidRPr="00733636">
              <w:t>10.9</w:t>
            </w:r>
          </w:p>
        </w:tc>
        <w:tc>
          <w:tcPr>
            <w:tcW w:w="1170" w:type="dxa"/>
            <w:shd w:val="clear" w:color="auto" w:fill="E0E0E0"/>
          </w:tcPr>
          <w:p w:rsidR="00654566" w:rsidRPr="00733636" w:rsidRDefault="00654566" w:rsidP="00654566">
            <w:pPr>
              <w:pStyle w:val="Tabletextright"/>
            </w:pPr>
            <w:r w:rsidRPr="00733636">
              <w:t>61.6</w:t>
            </w:r>
          </w:p>
        </w:tc>
        <w:tc>
          <w:tcPr>
            <w:tcW w:w="990" w:type="dxa"/>
            <w:shd w:val="clear" w:color="auto" w:fill="E0E0E0"/>
          </w:tcPr>
          <w:p w:rsidR="00654566" w:rsidRPr="00733636" w:rsidRDefault="00654566" w:rsidP="00654566">
            <w:pPr>
              <w:pStyle w:val="Tabletextright"/>
            </w:pPr>
            <w:r w:rsidRPr="00733636">
              <w:t>8.9</w:t>
            </w:r>
          </w:p>
        </w:tc>
        <w:tc>
          <w:tcPr>
            <w:tcW w:w="855" w:type="dxa"/>
            <w:shd w:val="clear" w:color="auto" w:fill="E0E0E0"/>
          </w:tcPr>
          <w:p w:rsidR="00654566" w:rsidRPr="00733636" w:rsidRDefault="00654566" w:rsidP="00654566">
            <w:pPr>
              <w:pStyle w:val="Tabletextright"/>
            </w:pPr>
            <w:r w:rsidRPr="00733636">
              <w:t>81.4</w:t>
            </w:r>
          </w:p>
        </w:tc>
        <w:tc>
          <w:tcPr>
            <w:tcW w:w="855" w:type="dxa"/>
            <w:shd w:val="clear" w:color="auto" w:fill="auto"/>
          </w:tcPr>
          <w:p w:rsidR="00654566" w:rsidRPr="00733636" w:rsidRDefault="00654566" w:rsidP="00A06D35">
            <w:pPr>
              <w:pStyle w:val="Tabletextright"/>
            </w:pPr>
            <w:r w:rsidRPr="00733636">
              <w:t>12.3</w:t>
            </w:r>
          </w:p>
        </w:tc>
        <w:tc>
          <w:tcPr>
            <w:tcW w:w="1170" w:type="dxa"/>
            <w:shd w:val="clear" w:color="auto" w:fill="auto"/>
          </w:tcPr>
          <w:p w:rsidR="00654566" w:rsidRPr="00733636" w:rsidRDefault="00654566" w:rsidP="00A06D35">
            <w:pPr>
              <w:pStyle w:val="Tabletextright"/>
            </w:pPr>
            <w:r w:rsidRPr="00733636">
              <w:t>67.3</w:t>
            </w:r>
          </w:p>
        </w:tc>
        <w:tc>
          <w:tcPr>
            <w:tcW w:w="990" w:type="dxa"/>
            <w:shd w:val="clear" w:color="auto" w:fill="auto"/>
          </w:tcPr>
          <w:p w:rsidR="00654566" w:rsidRPr="00733636" w:rsidRDefault="00654566" w:rsidP="00A06D35">
            <w:pPr>
              <w:pStyle w:val="Tabletextright"/>
            </w:pPr>
            <w:r w:rsidRPr="00733636">
              <w:t>8.8</w:t>
            </w:r>
          </w:p>
        </w:tc>
        <w:tc>
          <w:tcPr>
            <w:tcW w:w="810" w:type="dxa"/>
            <w:shd w:val="clear" w:color="auto" w:fill="auto"/>
          </w:tcPr>
          <w:p w:rsidR="00654566" w:rsidRPr="00733636" w:rsidRDefault="00654566" w:rsidP="00A06D35">
            <w:pPr>
              <w:pStyle w:val="Tabletextright"/>
            </w:pPr>
            <w:r w:rsidRPr="00733636">
              <w:t>88.4</w:t>
            </w:r>
          </w:p>
        </w:tc>
      </w:tr>
      <w:tr w:rsidR="00654566" w:rsidRPr="00733636" w:rsidTr="00DF0F90">
        <w:tc>
          <w:tcPr>
            <w:tcW w:w="2275" w:type="dxa"/>
            <w:shd w:val="clear" w:color="auto" w:fill="auto"/>
          </w:tcPr>
          <w:p w:rsidR="00654566" w:rsidRPr="00733636" w:rsidRDefault="00654566" w:rsidP="00DF0F90">
            <w:pPr>
              <w:pStyle w:val="Tabletext"/>
            </w:pPr>
            <w:r w:rsidRPr="00733636">
              <w:rPr>
                <w:rFonts w:cstheme="minorHAnsi"/>
              </w:rPr>
              <w:t>Greenhouse gas emissions from waste to landfill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3825" w:type="dxa"/>
            <w:gridSpan w:val="4"/>
            <w:shd w:val="clear" w:color="auto" w:fill="E0E0E0"/>
          </w:tcPr>
          <w:p w:rsidR="00654566" w:rsidRPr="00733636" w:rsidRDefault="00654566" w:rsidP="00654566">
            <w:pPr>
              <w:pStyle w:val="Tabletextright"/>
            </w:pPr>
            <w:r w:rsidRPr="00733636">
              <w:t>9.3</w:t>
            </w:r>
          </w:p>
        </w:tc>
        <w:tc>
          <w:tcPr>
            <w:tcW w:w="3825" w:type="dxa"/>
            <w:gridSpan w:val="4"/>
            <w:shd w:val="clear" w:color="auto" w:fill="auto"/>
          </w:tcPr>
          <w:p w:rsidR="00654566" w:rsidRPr="00733636" w:rsidRDefault="00654566" w:rsidP="00A06D35">
            <w:pPr>
              <w:pStyle w:val="Tabletextright"/>
            </w:pPr>
            <w:r w:rsidRPr="00733636">
              <w:t>8.4</w:t>
            </w:r>
          </w:p>
        </w:tc>
      </w:tr>
      <w:tr w:rsidR="00654566" w:rsidRPr="00733636" w:rsidTr="00DF0F90">
        <w:tc>
          <w:tcPr>
            <w:tcW w:w="2275" w:type="dxa"/>
            <w:shd w:val="clear" w:color="auto" w:fill="auto"/>
          </w:tcPr>
          <w:p w:rsidR="00654566" w:rsidRPr="00733636" w:rsidRDefault="00654566" w:rsidP="00DF0F90">
            <w:pPr>
              <w:pStyle w:val="Tabletext"/>
            </w:pPr>
            <w:r w:rsidRPr="00733636">
              <w:rPr>
                <w:rFonts w:cstheme="minorHAnsi"/>
              </w:rPr>
              <w:t>Recycling rate (per cent of total waste)</w:t>
            </w:r>
          </w:p>
        </w:tc>
        <w:tc>
          <w:tcPr>
            <w:tcW w:w="3825" w:type="dxa"/>
            <w:gridSpan w:val="4"/>
            <w:shd w:val="clear" w:color="auto" w:fill="E0E0E0"/>
          </w:tcPr>
          <w:p w:rsidR="00654566" w:rsidRPr="00733636" w:rsidRDefault="00654566" w:rsidP="00654566">
            <w:pPr>
              <w:pStyle w:val="Tabletextright"/>
            </w:pPr>
            <w:r w:rsidRPr="00733636">
              <w:t>87</w:t>
            </w:r>
          </w:p>
        </w:tc>
        <w:tc>
          <w:tcPr>
            <w:tcW w:w="3825" w:type="dxa"/>
            <w:gridSpan w:val="4"/>
            <w:shd w:val="clear" w:color="auto" w:fill="auto"/>
          </w:tcPr>
          <w:p w:rsidR="00654566" w:rsidRPr="00733636" w:rsidRDefault="00654566" w:rsidP="00A06D35">
            <w:pPr>
              <w:pStyle w:val="Tabletextright"/>
            </w:pPr>
            <w:r w:rsidRPr="00733636">
              <w:t>86</w:t>
            </w:r>
          </w:p>
        </w:tc>
      </w:tr>
      <w:tr w:rsidR="00654566" w:rsidRPr="00733636" w:rsidTr="00DF0F90">
        <w:tc>
          <w:tcPr>
            <w:tcW w:w="2275" w:type="dxa"/>
            <w:shd w:val="clear" w:color="auto" w:fill="auto"/>
          </w:tcPr>
          <w:p w:rsidR="00654566" w:rsidRPr="00733636" w:rsidRDefault="00654566" w:rsidP="00DF0F90">
            <w:pPr>
              <w:pStyle w:val="Tabletextheadingleft"/>
              <w:rPr>
                <w:rFonts w:cstheme="minorHAnsi"/>
              </w:rPr>
            </w:pPr>
            <w:r w:rsidRPr="00733636">
              <w:rPr>
                <w:rFonts w:cstheme="minorHAnsi"/>
              </w:rPr>
              <w:t>Actions undertaken</w:t>
            </w:r>
          </w:p>
        </w:tc>
        <w:tc>
          <w:tcPr>
            <w:tcW w:w="3825" w:type="dxa"/>
            <w:gridSpan w:val="4"/>
            <w:shd w:val="clear" w:color="auto" w:fill="auto"/>
          </w:tcPr>
          <w:p w:rsidR="00654566" w:rsidRPr="00733636" w:rsidRDefault="00654566" w:rsidP="00DF0F90">
            <w:pPr>
              <w:pStyle w:val="Tabletextright"/>
              <w:rPr>
                <w:rFonts w:cstheme="minorHAnsi"/>
              </w:rPr>
            </w:pPr>
          </w:p>
        </w:tc>
        <w:tc>
          <w:tcPr>
            <w:tcW w:w="3825" w:type="dxa"/>
            <w:gridSpan w:val="4"/>
            <w:shd w:val="clear" w:color="auto" w:fill="auto"/>
          </w:tcPr>
          <w:p w:rsidR="00654566" w:rsidRPr="00733636" w:rsidRDefault="00654566" w:rsidP="00DF0F90">
            <w:pPr>
              <w:pStyle w:val="Tabletextright"/>
              <w:rPr>
                <w:rFonts w:cstheme="minorHAnsi"/>
              </w:rPr>
            </w:pPr>
          </w:p>
        </w:tc>
      </w:tr>
      <w:tr w:rsidR="00654566" w:rsidRPr="00733636" w:rsidTr="00DF0F90">
        <w:tc>
          <w:tcPr>
            <w:tcW w:w="2275" w:type="dxa"/>
            <w:shd w:val="clear" w:color="auto" w:fill="auto"/>
          </w:tcPr>
          <w:p w:rsidR="00654566" w:rsidRPr="00733636" w:rsidRDefault="00654566" w:rsidP="00DF0F90">
            <w:pPr>
              <w:pStyle w:val="Tabletext"/>
            </w:pPr>
            <w:r w:rsidRPr="00733636">
              <w:rPr>
                <w:bCs/>
              </w:rPr>
              <w:t>Signage</w:t>
            </w:r>
          </w:p>
        </w:tc>
        <w:tc>
          <w:tcPr>
            <w:tcW w:w="7650" w:type="dxa"/>
            <w:gridSpan w:val="8"/>
            <w:shd w:val="clear" w:color="auto" w:fill="auto"/>
          </w:tcPr>
          <w:p w:rsidR="00654566" w:rsidRPr="00733636" w:rsidRDefault="00654566" w:rsidP="00654566">
            <w:pPr>
              <w:pStyle w:val="Tabletext"/>
            </w:pPr>
            <w:r w:rsidRPr="00733636">
              <w:t>Signage in kitchens has been updated to encourage staff to place waste in the correct waste stream.</w:t>
            </w:r>
          </w:p>
        </w:tc>
      </w:tr>
    </w:tbl>
    <w:p w:rsidR="00DF0F90" w:rsidRPr="00733636" w:rsidRDefault="00DF0F90" w:rsidP="005F7D48"/>
    <w:p w:rsidR="002E38A4" w:rsidRPr="00733636" w:rsidRDefault="002E38A4" w:rsidP="005F7D48">
      <w:pPr>
        <w:sectPr w:rsidR="002E38A4" w:rsidRPr="00733636" w:rsidSect="00BB311C">
          <w:type w:val="continuous"/>
          <w:pgSz w:w="11909" w:h="16834" w:code="9"/>
          <w:pgMar w:top="1728" w:right="1152" w:bottom="1260" w:left="1152" w:header="720" w:footer="288" w:gutter="0"/>
          <w:cols w:space="720"/>
          <w:noEndnote/>
        </w:sectPr>
      </w:pPr>
    </w:p>
    <w:p w:rsidR="002E38A4" w:rsidRPr="00733636" w:rsidRDefault="002E38A4" w:rsidP="00F93A60">
      <w:pPr>
        <w:pStyle w:val="Heading5"/>
      </w:pPr>
      <w:r w:rsidRPr="00733636">
        <w:t>Targets</w:t>
      </w:r>
    </w:p>
    <w:p w:rsidR="002E38A4" w:rsidRPr="00733636" w:rsidRDefault="00654566" w:rsidP="002E38A4">
      <w:pPr>
        <w:rPr>
          <w:rFonts w:cstheme="minorHAnsi"/>
        </w:rPr>
      </w:pPr>
      <w:r w:rsidRPr="00733636">
        <w:t>The following target was set for 2016</w:t>
      </w:r>
      <w:r w:rsidR="00B336DF" w:rsidRPr="00733636">
        <w:noBreakHyphen/>
      </w:r>
      <w:r w:rsidRPr="00733636">
        <w:t>17:</w:t>
      </w:r>
    </w:p>
    <w:p w:rsidR="002E38A4" w:rsidRPr="00733636" w:rsidRDefault="00654566" w:rsidP="00654566">
      <w:pPr>
        <w:pStyle w:val="Bullet"/>
        <w:rPr>
          <w:rFonts w:cstheme="minorHAnsi"/>
        </w:rPr>
      </w:pPr>
      <w:r w:rsidRPr="00733636">
        <w:t>Improve communication and signage to decrease contamination levels in kitchen waste bins</w:t>
      </w:r>
      <w:r w:rsidR="000860D1" w:rsidRPr="00733636">
        <w:t>.</w:t>
      </w:r>
    </w:p>
    <w:p w:rsidR="002E38A4" w:rsidRPr="00733636" w:rsidRDefault="002E38A4" w:rsidP="00F93A60">
      <w:pPr>
        <w:pStyle w:val="Heading5"/>
      </w:pPr>
      <w:r w:rsidRPr="00733636">
        <w:t>Result</w:t>
      </w:r>
    </w:p>
    <w:p w:rsidR="002E38A4" w:rsidRPr="00733636" w:rsidRDefault="00654566" w:rsidP="00654566">
      <w:pPr>
        <w:pStyle w:val="Bullet"/>
        <w:rPr>
          <w:rFonts w:cstheme="minorHAnsi"/>
        </w:rPr>
      </w:pPr>
      <w:r w:rsidRPr="00733636">
        <w:t>Units of waste to landfill by FTE has decreased from 12.3 to 10.9.</w:t>
      </w:r>
    </w:p>
    <w:p w:rsidR="002E38A4" w:rsidRPr="00733636" w:rsidRDefault="002E38A4" w:rsidP="00F93A60">
      <w:pPr>
        <w:pStyle w:val="Heading5"/>
      </w:pPr>
      <w:r w:rsidRPr="00733636">
        <w:br w:type="column"/>
        <w:t>Explanatory notes</w:t>
      </w:r>
    </w:p>
    <w:p w:rsidR="002E38A4" w:rsidRPr="00733636" w:rsidRDefault="00654566" w:rsidP="00654566">
      <w:pPr>
        <w:pStyle w:val="Bullet"/>
        <w:rPr>
          <w:rFonts w:cstheme="minorHAnsi"/>
        </w:rPr>
      </w:pPr>
      <w:r w:rsidRPr="00733636">
        <w:t>Waste data was collected from waste audits conducted at 1 Treasury Place and 1 Macarthur Street, which covers 98</w:t>
      </w:r>
      <w:r w:rsidR="001E075F" w:rsidRPr="00322B59">
        <w:rPr>
          <w:rFonts w:ascii="Times New Roman" w:hAnsi="Times New Roman"/>
        </w:rPr>
        <w:t> </w:t>
      </w:r>
      <w:r w:rsidR="001E075F" w:rsidRPr="001E075F">
        <w:rPr>
          <w:rFonts w:ascii="VIC" w:hAnsi="VIC"/>
        </w:rPr>
        <w:t>per</w:t>
      </w:r>
      <w:r w:rsidR="001E075F" w:rsidRPr="00322B59">
        <w:rPr>
          <w:rFonts w:ascii="Times New Roman" w:hAnsi="Times New Roman"/>
        </w:rPr>
        <w:t> </w:t>
      </w:r>
      <w:r w:rsidR="001E075F" w:rsidRPr="001E075F">
        <w:rPr>
          <w:rFonts w:ascii="VIC" w:hAnsi="VIC"/>
        </w:rPr>
        <w:t>cent</w:t>
      </w:r>
      <w:r w:rsidRPr="00733636">
        <w:t xml:space="preserve"> of staff.</w:t>
      </w:r>
    </w:p>
    <w:p w:rsidR="002E38A4" w:rsidRPr="00733636" w:rsidRDefault="002E38A4" w:rsidP="005F7D48"/>
    <w:p w:rsidR="00974279" w:rsidRPr="00733636" w:rsidRDefault="00974279">
      <w:pPr>
        <w:spacing w:before="0" w:after="0"/>
      </w:pPr>
      <w:r w:rsidRPr="00733636">
        <w:br w:type="page"/>
      </w:r>
    </w:p>
    <w:p w:rsidR="00974279" w:rsidRPr="00733636" w:rsidRDefault="00974279" w:rsidP="00F93A60">
      <w:pPr>
        <w:pStyle w:val="Heading4"/>
      </w:pPr>
      <w:r w:rsidRPr="00733636">
        <w:t>Greenhouse gas emissions</w:t>
      </w:r>
    </w:p>
    <w:p w:rsidR="00974279" w:rsidRPr="00733636" w:rsidRDefault="00A06D35" w:rsidP="00A06D35">
      <w:pPr>
        <w:rPr>
          <w:rFonts w:cstheme="minorHAnsi"/>
        </w:rPr>
      </w:pPr>
      <w:r w:rsidRPr="00733636">
        <w:t>The emissions disclosed in the section below are taken from the previous sections and brought together here to show the Department</w:t>
      </w:r>
      <w:r w:rsidR="00241912">
        <w:t>’</w:t>
      </w:r>
      <w:r w:rsidRPr="00733636">
        <w:t>s greenhouse footprint.</w:t>
      </w:r>
    </w:p>
    <w:p w:rsidR="00974279" w:rsidRPr="00733636" w:rsidRDefault="00974279" w:rsidP="00974279">
      <w:pPr>
        <w:rPr>
          <w:rFonts w:cstheme="minorHAnsi"/>
        </w:rPr>
      </w:pPr>
    </w:p>
    <w:p w:rsidR="002E38A4" w:rsidRPr="00733636" w:rsidRDefault="00974279" w:rsidP="005F7D48">
      <w:r w:rsidRPr="00733636">
        <w:br w:type="column"/>
      </w:r>
    </w:p>
    <w:p w:rsidR="00974279" w:rsidRPr="00733636" w:rsidRDefault="00974279" w:rsidP="005F7D48">
      <w:pPr>
        <w:sectPr w:rsidR="00974279" w:rsidRPr="00733636" w:rsidSect="0028555D">
          <w:type w:val="continuous"/>
          <w:pgSz w:w="11909" w:h="16834" w:code="9"/>
          <w:pgMar w:top="1728" w:right="1152" w:bottom="1260" w:left="1152" w:header="720" w:footer="288" w:gutter="0"/>
          <w:cols w:num="2" w:space="720"/>
          <w:noEndnote/>
        </w:sectPr>
      </w:pPr>
    </w:p>
    <w:tbl>
      <w:tblPr>
        <w:tblW w:w="0" w:type="auto"/>
        <w:tblLook w:val="01E0" w:firstRow="1" w:lastRow="1" w:firstColumn="1" w:lastColumn="1" w:noHBand="0" w:noVBand="0"/>
      </w:tblPr>
      <w:tblGrid>
        <w:gridCol w:w="6408"/>
        <w:gridCol w:w="990"/>
        <w:gridCol w:w="900"/>
      </w:tblGrid>
      <w:tr w:rsidR="00A06D35" w:rsidRPr="00733636" w:rsidTr="00A06D35">
        <w:tc>
          <w:tcPr>
            <w:tcW w:w="6408" w:type="dxa"/>
            <w:shd w:val="clear" w:color="auto" w:fill="auto"/>
          </w:tcPr>
          <w:p w:rsidR="00A06D35" w:rsidRPr="00733636" w:rsidRDefault="00A06D35" w:rsidP="00130956">
            <w:pPr>
              <w:pStyle w:val="Tabletextheadingleft"/>
              <w:rPr>
                <w:rFonts w:cstheme="minorHAnsi"/>
              </w:rPr>
            </w:pPr>
            <w:r w:rsidRPr="00733636">
              <w:rPr>
                <w:rFonts w:cstheme="minorHAnsi"/>
              </w:rPr>
              <w:t>Indicator</w:t>
            </w:r>
          </w:p>
        </w:tc>
        <w:tc>
          <w:tcPr>
            <w:tcW w:w="990" w:type="dxa"/>
            <w:shd w:val="clear" w:color="auto" w:fill="auto"/>
          </w:tcPr>
          <w:p w:rsidR="00A06D35" w:rsidRPr="00733636" w:rsidRDefault="00A06D35" w:rsidP="00A06D35">
            <w:pPr>
              <w:pStyle w:val="Tabletextheadingright"/>
              <w:rPr>
                <w:rFonts w:cstheme="minorHAnsi"/>
              </w:rPr>
            </w:pPr>
            <w:r w:rsidRPr="00733636">
              <w:rPr>
                <w:rFonts w:cstheme="minorHAnsi"/>
              </w:rPr>
              <w:t>2016</w:t>
            </w:r>
            <w:r w:rsidR="00B336DF" w:rsidRPr="00733636">
              <w:rPr>
                <w:rFonts w:cstheme="minorHAnsi"/>
              </w:rPr>
              <w:noBreakHyphen/>
            </w:r>
            <w:r w:rsidRPr="00733636">
              <w:rPr>
                <w:rFonts w:cstheme="minorHAnsi"/>
              </w:rPr>
              <w:t>17</w:t>
            </w:r>
          </w:p>
        </w:tc>
        <w:tc>
          <w:tcPr>
            <w:tcW w:w="900" w:type="dxa"/>
          </w:tcPr>
          <w:p w:rsidR="00A06D35" w:rsidRPr="00733636" w:rsidRDefault="00A06D35" w:rsidP="00A06D35">
            <w:pPr>
              <w:pStyle w:val="Tabletextheadingright"/>
              <w:rPr>
                <w:rFonts w:cstheme="minorHAnsi"/>
              </w:rPr>
            </w:pPr>
            <w:r w:rsidRPr="00733636">
              <w:rPr>
                <w:rFonts w:cstheme="minorHAnsi"/>
              </w:rPr>
              <w:t>2015</w:t>
            </w:r>
            <w:r w:rsidR="00B336DF" w:rsidRPr="00733636">
              <w:rPr>
                <w:rFonts w:cstheme="minorHAnsi"/>
              </w:rPr>
              <w:noBreakHyphen/>
            </w:r>
            <w:r w:rsidRPr="00733636">
              <w:rPr>
                <w:rFonts w:cstheme="minorHAnsi"/>
              </w:rPr>
              <w:t>16</w:t>
            </w:r>
          </w:p>
        </w:tc>
      </w:tr>
      <w:tr w:rsidR="00A06D35" w:rsidRPr="00733636" w:rsidTr="00A06D35">
        <w:tc>
          <w:tcPr>
            <w:tcW w:w="6408" w:type="dxa"/>
            <w:shd w:val="clear" w:color="auto" w:fill="auto"/>
          </w:tcPr>
          <w:p w:rsidR="00A06D35" w:rsidRPr="00733636" w:rsidRDefault="00A06D35" w:rsidP="00130956">
            <w:pPr>
              <w:pStyle w:val="Tabletext"/>
            </w:pPr>
            <w:r w:rsidRPr="00733636">
              <w:rPr>
                <w:rFonts w:cstheme="minorHAnsi"/>
              </w:rPr>
              <w:t>Total greenhouse gas emissions associated with energy use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990" w:type="dxa"/>
            <w:shd w:val="clear" w:color="auto" w:fill="E0E0E0"/>
          </w:tcPr>
          <w:p w:rsidR="00A06D35" w:rsidRPr="00733636" w:rsidRDefault="00A06D35" w:rsidP="00A06D35">
            <w:pPr>
              <w:pStyle w:val="Tabletextright"/>
            </w:pPr>
            <w:r w:rsidRPr="00733636">
              <w:t>1 027</w:t>
            </w:r>
          </w:p>
        </w:tc>
        <w:tc>
          <w:tcPr>
            <w:tcW w:w="900" w:type="dxa"/>
          </w:tcPr>
          <w:p w:rsidR="00A06D35" w:rsidRPr="00733636" w:rsidRDefault="00A06D35" w:rsidP="00A06D35">
            <w:pPr>
              <w:pStyle w:val="Tabletextright"/>
            </w:pPr>
            <w:r w:rsidRPr="00733636">
              <w:t>1 032</w:t>
            </w:r>
          </w:p>
        </w:tc>
      </w:tr>
      <w:tr w:rsidR="00A06D35" w:rsidRPr="00733636" w:rsidTr="00A06D35">
        <w:tc>
          <w:tcPr>
            <w:tcW w:w="6408" w:type="dxa"/>
            <w:shd w:val="clear" w:color="auto" w:fill="auto"/>
          </w:tcPr>
          <w:p w:rsidR="00A06D35" w:rsidRPr="00733636" w:rsidRDefault="00A06D35" w:rsidP="00130956">
            <w:pPr>
              <w:pStyle w:val="Tabletext"/>
            </w:pPr>
            <w:r w:rsidRPr="00733636">
              <w:rPr>
                <w:rFonts w:cstheme="minorHAnsi"/>
              </w:rPr>
              <w:t>Total greenhouse gas emissions associated with vehicle fleet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990" w:type="dxa"/>
            <w:shd w:val="clear" w:color="auto" w:fill="E0E0E0"/>
          </w:tcPr>
          <w:p w:rsidR="00A06D35" w:rsidRPr="00733636" w:rsidRDefault="00A06D35" w:rsidP="00A06D35">
            <w:pPr>
              <w:pStyle w:val="Tabletextright"/>
            </w:pPr>
            <w:r w:rsidRPr="00733636">
              <w:t>6.5</w:t>
            </w:r>
          </w:p>
        </w:tc>
        <w:tc>
          <w:tcPr>
            <w:tcW w:w="900" w:type="dxa"/>
          </w:tcPr>
          <w:p w:rsidR="00A06D35" w:rsidRPr="00733636" w:rsidRDefault="00A06D35" w:rsidP="00A06D35">
            <w:pPr>
              <w:pStyle w:val="Tabletextright"/>
            </w:pPr>
            <w:r w:rsidRPr="00733636">
              <w:t>3.6</w:t>
            </w:r>
          </w:p>
        </w:tc>
      </w:tr>
      <w:tr w:rsidR="00A06D35" w:rsidRPr="00733636" w:rsidTr="00A06D35">
        <w:tc>
          <w:tcPr>
            <w:tcW w:w="6408" w:type="dxa"/>
            <w:shd w:val="clear" w:color="auto" w:fill="auto"/>
          </w:tcPr>
          <w:p w:rsidR="00A06D35" w:rsidRPr="00733636" w:rsidRDefault="00A06D35" w:rsidP="00130956">
            <w:pPr>
              <w:pStyle w:val="Tabletext"/>
            </w:pPr>
            <w:r w:rsidRPr="00733636">
              <w:rPr>
                <w:rFonts w:cstheme="minorHAnsi"/>
              </w:rPr>
              <w:t>Total greenhouse gas emissions associated with air travel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990" w:type="dxa"/>
            <w:shd w:val="clear" w:color="auto" w:fill="E0E0E0"/>
          </w:tcPr>
          <w:p w:rsidR="00A06D35" w:rsidRPr="00733636" w:rsidRDefault="00A06D35" w:rsidP="00A06D35">
            <w:pPr>
              <w:pStyle w:val="Tabletextright"/>
            </w:pPr>
            <w:r w:rsidRPr="00733636">
              <w:t>75.1</w:t>
            </w:r>
          </w:p>
        </w:tc>
        <w:tc>
          <w:tcPr>
            <w:tcW w:w="900" w:type="dxa"/>
          </w:tcPr>
          <w:p w:rsidR="00A06D35" w:rsidRPr="00733636" w:rsidRDefault="00A06D35" w:rsidP="00A06D35">
            <w:pPr>
              <w:pStyle w:val="Tabletextright"/>
            </w:pPr>
            <w:r w:rsidRPr="00733636">
              <w:t>54.5</w:t>
            </w:r>
          </w:p>
        </w:tc>
      </w:tr>
      <w:tr w:rsidR="00A06D35" w:rsidRPr="00733636" w:rsidTr="00A06D35">
        <w:tc>
          <w:tcPr>
            <w:tcW w:w="6408" w:type="dxa"/>
            <w:shd w:val="clear" w:color="auto" w:fill="auto"/>
          </w:tcPr>
          <w:p w:rsidR="00A06D35" w:rsidRPr="00733636" w:rsidRDefault="00A06D35" w:rsidP="00130956">
            <w:pPr>
              <w:pStyle w:val="Tabletext"/>
            </w:pPr>
            <w:r w:rsidRPr="00733636">
              <w:rPr>
                <w:rFonts w:cstheme="minorHAnsi"/>
              </w:rPr>
              <w:t>Total greenhouse gas emissions associated with waste production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990" w:type="dxa"/>
            <w:shd w:val="clear" w:color="auto" w:fill="E0E0E0"/>
          </w:tcPr>
          <w:p w:rsidR="00A06D35" w:rsidRPr="00733636" w:rsidRDefault="00A06D35" w:rsidP="00A06D35">
            <w:pPr>
              <w:pStyle w:val="Tabletextright"/>
            </w:pPr>
            <w:r w:rsidRPr="00733636">
              <w:t>9.3</w:t>
            </w:r>
          </w:p>
        </w:tc>
        <w:tc>
          <w:tcPr>
            <w:tcW w:w="900" w:type="dxa"/>
          </w:tcPr>
          <w:p w:rsidR="00A06D35" w:rsidRPr="00733636" w:rsidRDefault="00A06D35" w:rsidP="00A06D35">
            <w:pPr>
              <w:pStyle w:val="Tabletextright"/>
            </w:pPr>
            <w:r w:rsidRPr="00733636">
              <w:t>8.4</w:t>
            </w:r>
          </w:p>
        </w:tc>
      </w:tr>
      <w:tr w:rsidR="00A06D35" w:rsidRPr="00733636" w:rsidTr="00A06D35">
        <w:tc>
          <w:tcPr>
            <w:tcW w:w="6408" w:type="dxa"/>
            <w:shd w:val="clear" w:color="auto" w:fill="auto"/>
          </w:tcPr>
          <w:p w:rsidR="00A06D35" w:rsidRPr="00733636" w:rsidRDefault="00A06D35" w:rsidP="00130956">
            <w:pPr>
              <w:pStyle w:val="Tabletext"/>
            </w:pPr>
            <w:r w:rsidRPr="00733636">
              <w:rPr>
                <w:rFonts w:cstheme="minorHAnsi"/>
              </w:rPr>
              <w:t>Total greenhouse gas emissions associated with paper use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990" w:type="dxa"/>
            <w:shd w:val="clear" w:color="auto" w:fill="E0E0E0"/>
          </w:tcPr>
          <w:p w:rsidR="00A06D35" w:rsidRPr="00733636" w:rsidRDefault="00A06D35" w:rsidP="00A06D35">
            <w:pPr>
              <w:pStyle w:val="Tabletextright"/>
            </w:pPr>
            <w:r w:rsidRPr="00733636">
              <w:t>28.5</w:t>
            </w:r>
          </w:p>
        </w:tc>
        <w:tc>
          <w:tcPr>
            <w:tcW w:w="900" w:type="dxa"/>
          </w:tcPr>
          <w:p w:rsidR="00A06D35" w:rsidRPr="00733636" w:rsidRDefault="00A06D35" w:rsidP="00A06D35">
            <w:pPr>
              <w:pStyle w:val="Tabletextright"/>
            </w:pPr>
            <w:r w:rsidRPr="00733636">
              <w:t>22.3</w:t>
            </w:r>
          </w:p>
        </w:tc>
      </w:tr>
      <w:tr w:rsidR="00A06D35" w:rsidRPr="00733636" w:rsidTr="00A06D35">
        <w:tc>
          <w:tcPr>
            <w:tcW w:w="6408" w:type="dxa"/>
            <w:shd w:val="clear" w:color="auto" w:fill="auto"/>
          </w:tcPr>
          <w:p w:rsidR="00A06D35" w:rsidRPr="00733636" w:rsidRDefault="00A06D35" w:rsidP="00130956">
            <w:pPr>
              <w:pStyle w:val="Tabletext"/>
            </w:pPr>
            <w:r w:rsidRPr="00733636">
              <w:rPr>
                <w:rFonts w:cstheme="minorHAnsi"/>
              </w:rPr>
              <w:t>Total greenhouse gas emissions (t</w:t>
            </w:r>
            <w:r w:rsidRPr="00322B59">
              <w:rPr>
                <w:rFonts w:ascii="Times New Roman" w:hAnsi="Times New Roman"/>
              </w:rPr>
              <w:t> </w:t>
            </w:r>
            <w:r w:rsidRPr="00733636">
              <w:rPr>
                <w:rFonts w:cstheme="minorHAnsi"/>
              </w:rPr>
              <w:t>CO</w:t>
            </w:r>
            <w:r w:rsidRPr="00733636">
              <w:rPr>
                <w:rFonts w:cstheme="minorHAnsi"/>
                <w:vertAlign w:val="subscript"/>
              </w:rPr>
              <w:t>2</w:t>
            </w:r>
            <w:r w:rsidR="00B336DF" w:rsidRPr="00733636">
              <w:rPr>
                <w:rFonts w:cstheme="minorHAnsi"/>
              </w:rPr>
              <w:noBreakHyphen/>
            </w:r>
            <w:r w:rsidRPr="00733636">
              <w:rPr>
                <w:rFonts w:cstheme="minorHAnsi"/>
              </w:rPr>
              <w:t>e)</w:t>
            </w:r>
          </w:p>
        </w:tc>
        <w:tc>
          <w:tcPr>
            <w:tcW w:w="990" w:type="dxa"/>
            <w:shd w:val="clear" w:color="auto" w:fill="E0E0E0"/>
          </w:tcPr>
          <w:p w:rsidR="00A06D35" w:rsidRPr="00733636" w:rsidRDefault="00A06D35" w:rsidP="00A06D35">
            <w:pPr>
              <w:pStyle w:val="Tabletextright"/>
            </w:pPr>
            <w:r w:rsidRPr="00733636">
              <w:t>1 146</w:t>
            </w:r>
          </w:p>
        </w:tc>
        <w:tc>
          <w:tcPr>
            <w:tcW w:w="900" w:type="dxa"/>
          </w:tcPr>
          <w:p w:rsidR="00A06D35" w:rsidRPr="00733636" w:rsidRDefault="00A06D35" w:rsidP="00A06D35">
            <w:pPr>
              <w:pStyle w:val="Tabletextright"/>
            </w:pPr>
            <w:r w:rsidRPr="00733636">
              <w:t>1 121</w:t>
            </w:r>
          </w:p>
        </w:tc>
      </w:tr>
    </w:tbl>
    <w:p w:rsidR="00974279" w:rsidRPr="00733636" w:rsidRDefault="00974279" w:rsidP="005F7D48"/>
    <w:p w:rsidR="00C1081D" w:rsidRPr="00733636" w:rsidRDefault="00C1081D" w:rsidP="005F7D48"/>
    <w:p w:rsidR="00974279" w:rsidRPr="00733636" w:rsidRDefault="00974279" w:rsidP="005F7D48">
      <w:pPr>
        <w:sectPr w:rsidR="00974279" w:rsidRPr="00733636" w:rsidSect="00BB311C">
          <w:type w:val="continuous"/>
          <w:pgSz w:w="11909" w:h="16834" w:code="9"/>
          <w:pgMar w:top="1728" w:right="1152" w:bottom="1260" w:left="1152" w:header="720" w:footer="288" w:gutter="0"/>
          <w:cols w:space="720"/>
          <w:noEndnote/>
        </w:sectPr>
      </w:pPr>
    </w:p>
    <w:p w:rsidR="00974279" w:rsidRPr="00733636" w:rsidRDefault="00974279" w:rsidP="00F93A60">
      <w:pPr>
        <w:pStyle w:val="Heading4"/>
      </w:pPr>
      <w:r w:rsidRPr="00733636">
        <w:t>Procurement</w:t>
      </w:r>
    </w:p>
    <w:p w:rsidR="00A06D35" w:rsidRPr="00733636" w:rsidRDefault="00A06D35" w:rsidP="00974279">
      <w:pPr>
        <w:rPr>
          <w:rFonts w:cstheme="minorHAnsi"/>
        </w:rPr>
      </w:pPr>
      <w:r w:rsidRPr="00733636">
        <w:rPr>
          <w:rFonts w:eastAsiaTheme="minorHAnsi"/>
          <w:lang w:eastAsia="en-US"/>
        </w:rPr>
        <w:t>DTF has undertaken procurement activities that are environmentally responsible and support the objectives of DTF and the whole of government.</w:t>
      </w:r>
    </w:p>
    <w:p w:rsidR="00974279" w:rsidRPr="00733636" w:rsidRDefault="00974279" w:rsidP="00974279">
      <w:pPr>
        <w:rPr>
          <w:rFonts w:cstheme="minorHAnsi"/>
        </w:rPr>
      </w:pPr>
      <w:r w:rsidRPr="00733636">
        <w:rPr>
          <w:rFonts w:cstheme="minorHAnsi"/>
        </w:rPr>
        <w:t>These include:</w:t>
      </w:r>
    </w:p>
    <w:p w:rsidR="00ED68A0" w:rsidRPr="00733636" w:rsidRDefault="00A06D35" w:rsidP="00A06D35">
      <w:pPr>
        <w:pStyle w:val="Bullet"/>
        <w:rPr>
          <w:rFonts w:eastAsiaTheme="minorHAnsi"/>
          <w:lang w:eastAsia="en-US"/>
        </w:rPr>
      </w:pPr>
      <w:r w:rsidRPr="00733636">
        <w:rPr>
          <w:rFonts w:eastAsiaTheme="minorHAnsi"/>
          <w:lang w:eastAsia="en-US"/>
        </w:rPr>
        <w:t>environmental requirements are addressed in tender specifications and tender evaluation criteria, as applicable;</w:t>
      </w:r>
    </w:p>
    <w:p w:rsidR="00ED68A0" w:rsidRPr="00733636" w:rsidRDefault="00A06D35" w:rsidP="00A06D35">
      <w:pPr>
        <w:pStyle w:val="Bullet"/>
        <w:rPr>
          <w:rFonts w:eastAsiaTheme="minorHAnsi"/>
          <w:lang w:eastAsia="en-US"/>
        </w:rPr>
      </w:pPr>
      <w:r w:rsidRPr="00733636">
        <w:rPr>
          <w:rFonts w:eastAsiaTheme="minorHAnsi"/>
          <w:lang w:eastAsia="en-US"/>
        </w:rPr>
        <w:t>supplier compliance to environmental sustainability requirements monitored on an ongoing basis through the contract management process; and</w:t>
      </w:r>
    </w:p>
    <w:p w:rsidR="00ED68A0" w:rsidRPr="00733636" w:rsidRDefault="00A06D35" w:rsidP="00A06D35">
      <w:pPr>
        <w:pStyle w:val="Bullet"/>
      </w:pPr>
      <w:r w:rsidRPr="00733636">
        <w:rPr>
          <w:rFonts w:eastAsiaTheme="minorHAnsi"/>
          <w:lang w:eastAsia="en-US"/>
        </w:rPr>
        <w:t>Victorian Government Purchasing Board guidance material was updated to reinforce the inclusion of environmental factors and commitments in market engagement documents.</w:t>
      </w:r>
    </w:p>
    <w:p w:rsidR="00974279" w:rsidRPr="00733636" w:rsidRDefault="00974279" w:rsidP="00974279">
      <w:pPr>
        <w:rPr>
          <w:rFonts w:cstheme="minorHAnsi"/>
        </w:rPr>
      </w:pPr>
    </w:p>
    <w:p w:rsidR="00974279" w:rsidRPr="00733636" w:rsidRDefault="00974279" w:rsidP="00F93A60">
      <w:pPr>
        <w:pStyle w:val="Heading4"/>
      </w:pPr>
      <w:r w:rsidRPr="00733636">
        <w:t>Targets for 201</w:t>
      </w:r>
      <w:r w:rsidR="00A06D35" w:rsidRPr="00733636">
        <w:t>7</w:t>
      </w:r>
      <w:r w:rsidR="00B336DF" w:rsidRPr="00733636">
        <w:noBreakHyphen/>
      </w:r>
      <w:r w:rsidRPr="00733636">
        <w:t>1</w:t>
      </w:r>
      <w:r w:rsidR="00A06D35" w:rsidRPr="00733636">
        <w:t>8</w:t>
      </w:r>
    </w:p>
    <w:p w:rsidR="00974279" w:rsidRPr="00733636" w:rsidRDefault="00974279" w:rsidP="00974279">
      <w:pPr>
        <w:rPr>
          <w:rFonts w:cstheme="minorHAnsi"/>
        </w:rPr>
      </w:pPr>
      <w:r w:rsidRPr="00733636">
        <w:rPr>
          <w:rFonts w:cstheme="minorHAnsi"/>
        </w:rPr>
        <w:t>The following targets have been set for 201</w:t>
      </w:r>
      <w:r w:rsidR="00A06D35" w:rsidRPr="00733636">
        <w:rPr>
          <w:rFonts w:cstheme="minorHAnsi"/>
        </w:rPr>
        <w:t>7</w:t>
      </w:r>
      <w:r w:rsidR="00B336DF" w:rsidRPr="00733636">
        <w:rPr>
          <w:rFonts w:cstheme="minorHAnsi"/>
        </w:rPr>
        <w:noBreakHyphen/>
      </w:r>
      <w:r w:rsidRPr="00733636">
        <w:rPr>
          <w:rFonts w:cstheme="minorHAnsi"/>
        </w:rPr>
        <w:t>1</w:t>
      </w:r>
      <w:r w:rsidR="00A06D35" w:rsidRPr="00733636">
        <w:rPr>
          <w:rFonts w:cstheme="minorHAnsi"/>
        </w:rPr>
        <w:t>8</w:t>
      </w:r>
      <w:r w:rsidRPr="00733636">
        <w:rPr>
          <w:rFonts w:cstheme="minorHAnsi"/>
        </w:rPr>
        <w:t xml:space="preserve">: </w:t>
      </w:r>
    </w:p>
    <w:p w:rsidR="00ED68A0" w:rsidRPr="00733636" w:rsidRDefault="00A06D35" w:rsidP="00114726">
      <w:pPr>
        <w:pStyle w:val="Bullet"/>
      </w:pPr>
      <w:r w:rsidRPr="00733636">
        <w:t>energy – reduce energy consumption through better use of IT.</w:t>
      </w:r>
    </w:p>
    <w:p w:rsidR="00ED68A0" w:rsidRPr="00733636" w:rsidRDefault="00ED68A0" w:rsidP="00A06D35">
      <w:pPr>
        <w:pStyle w:val="Bullet"/>
      </w:pPr>
      <w:r w:rsidRPr="00733636">
        <w:t xml:space="preserve">waste – </w:t>
      </w:r>
      <w:r w:rsidR="00A06D35" w:rsidRPr="00733636">
        <w:t>improve communication and signage to decrease contamination levels in kitchen waste bins.</w:t>
      </w:r>
    </w:p>
    <w:p w:rsidR="00ED68A0" w:rsidRPr="00733636" w:rsidRDefault="00ED68A0" w:rsidP="00114726">
      <w:pPr>
        <w:pStyle w:val="Bullet"/>
      </w:pPr>
      <w:r w:rsidRPr="00733636">
        <w:t xml:space="preserve">transport – </w:t>
      </w:r>
      <w:r w:rsidR="00114726" w:rsidRPr="00733636">
        <w:t>involvement in Ride to Work and Walk to Work days.</w:t>
      </w:r>
    </w:p>
    <w:p w:rsidR="00ED68A0" w:rsidRPr="00733636" w:rsidRDefault="00ED68A0" w:rsidP="00ED68A0"/>
    <w:p w:rsidR="00974279" w:rsidRPr="00733636" w:rsidRDefault="00C1081D" w:rsidP="00F93A60">
      <w:pPr>
        <w:pStyle w:val="Heading4"/>
      </w:pPr>
      <w:r w:rsidRPr="00733636">
        <w:br w:type="column"/>
      </w:r>
      <w:r w:rsidR="00974279" w:rsidRPr="00733636">
        <w:t>Glossary</w:t>
      </w:r>
    </w:p>
    <w:tbl>
      <w:tblPr>
        <w:tblW w:w="0" w:type="auto"/>
        <w:tblInd w:w="468" w:type="dxa"/>
        <w:tblLook w:val="0000" w:firstRow="0" w:lastRow="0" w:firstColumn="0" w:lastColumn="0" w:noHBand="0" w:noVBand="0"/>
      </w:tblPr>
      <w:tblGrid>
        <w:gridCol w:w="990"/>
        <w:gridCol w:w="2948"/>
      </w:tblGrid>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FTE</w:t>
            </w:r>
          </w:p>
        </w:tc>
        <w:tc>
          <w:tcPr>
            <w:tcW w:w="2948" w:type="dxa"/>
            <w:shd w:val="clear" w:color="auto" w:fill="auto"/>
          </w:tcPr>
          <w:p w:rsidR="00ED68A0" w:rsidRPr="00733636" w:rsidRDefault="00ED68A0" w:rsidP="00ED68A0">
            <w:pPr>
              <w:pStyle w:val="Tabletext"/>
            </w:pPr>
            <w:r w:rsidRPr="00733636">
              <w:t>Full time equivalent employee</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kg</w:t>
            </w:r>
          </w:p>
        </w:tc>
        <w:tc>
          <w:tcPr>
            <w:tcW w:w="2948" w:type="dxa"/>
            <w:shd w:val="clear" w:color="auto" w:fill="auto"/>
          </w:tcPr>
          <w:p w:rsidR="00ED68A0" w:rsidRPr="00733636" w:rsidRDefault="00ED68A0" w:rsidP="00ED68A0">
            <w:pPr>
              <w:pStyle w:val="Tabletext"/>
            </w:pPr>
            <w:r w:rsidRPr="00733636">
              <w:t>Kilograms</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kL</w:t>
            </w:r>
          </w:p>
        </w:tc>
        <w:tc>
          <w:tcPr>
            <w:tcW w:w="2948" w:type="dxa"/>
            <w:shd w:val="clear" w:color="auto" w:fill="auto"/>
          </w:tcPr>
          <w:p w:rsidR="00ED68A0" w:rsidRPr="00733636" w:rsidRDefault="00ED68A0" w:rsidP="00ED68A0">
            <w:pPr>
              <w:pStyle w:val="Tabletext"/>
            </w:pPr>
            <w:r w:rsidRPr="00733636">
              <w:t>Kilolitres</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km</w:t>
            </w:r>
          </w:p>
        </w:tc>
        <w:tc>
          <w:tcPr>
            <w:tcW w:w="2948" w:type="dxa"/>
            <w:shd w:val="clear" w:color="auto" w:fill="auto"/>
          </w:tcPr>
          <w:p w:rsidR="00ED68A0" w:rsidRPr="00733636" w:rsidRDefault="00ED68A0" w:rsidP="00ED68A0">
            <w:pPr>
              <w:pStyle w:val="Tabletext"/>
            </w:pPr>
            <w:r w:rsidRPr="00733636">
              <w:t>Kilometres</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L</w:t>
            </w:r>
          </w:p>
        </w:tc>
        <w:tc>
          <w:tcPr>
            <w:tcW w:w="2948" w:type="dxa"/>
            <w:shd w:val="clear" w:color="auto" w:fill="auto"/>
          </w:tcPr>
          <w:p w:rsidR="00ED68A0" w:rsidRPr="00733636" w:rsidRDefault="00ED68A0" w:rsidP="00ED68A0">
            <w:pPr>
              <w:pStyle w:val="Tabletext"/>
            </w:pPr>
            <w:r w:rsidRPr="00733636">
              <w:t>Litres</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LPG</w:t>
            </w:r>
          </w:p>
        </w:tc>
        <w:tc>
          <w:tcPr>
            <w:tcW w:w="2948" w:type="dxa"/>
            <w:shd w:val="clear" w:color="auto" w:fill="auto"/>
          </w:tcPr>
          <w:p w:rsidR="00ED68A0" w:rsidRPr="00733636" w:rsidRDefault="00ED68A0" w:rsidP="00ED68A0">
            <w:pPr>
              <w:pStyle w:val="Tabletext"/>
            </w:pPr>
            <w:r w:rsidRPr="00733636">
              <w:t>Liquefied petroleum gas</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m</w:t>
            </w:r>
            <w:r w:rsidRPr="00733636">
              <w:rPr>
                <w:vertAlign w:val="superscript"/>
              </w:rPr>
              <w:t>2</w:t>
            </w:r>
          </w:p>
        </w:tc>
        <w:tc>
          <w:tcPr>
            <w:tcW w:w="2948" w:type="dxa"/>
            <w:shd w:val="clear" w:color="auto" w:fill="auto"/>
          </w:tcPr>
          <w:p w:rsidR="00ED68A0" w:rsidRPr="00733636" w:rsidRDefault="00ED68A0" w:rsidP="00ED68A0">
            <w:pPr>
              <w:pStyle w:val="Tabletext"/>
            </w:pPr>
            <w:r w:rsidRPr="00733636">
              <w:t>Metres squared</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MJ</w:t>
            </w:r>
          </w:p>
        </w:tc>
        <w:tc>
          <w:tcPr>
            <w:tcW w:w="2948" w:type="dxa"/>
            <w:shd w:val="clear" w:color="auto" w:fill="auto"/>
          </w:tcPr>
          <w:p w:rsidR="00ED68A0" w:rsidRPr="00733636" w:rsidRDefault="00ED68A0" w:rsidP="00ED68A0">
            <w:pPr>
              <w:pStyle w:val="Tabletext"/>
            </w:pPr>
            <w:r w:rsidRPr="00733636">
              <w:t>Megajoules</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Ream</w:t>
            </w:r>
          </w:p>
        </w:tc>
        <w:tc>
          <w:tcPr>
            <w:tcW w:w="2948" w:type="dxa"/>
            <w:shd w:val="clear" w:color="auto" w:fill="auto"/>
          </w:tcPr>
          <w:p w:rsidR="00ED68A0" w:rsidRPr="00733636" w:rsidRDefault="00ED68A0" w:rsidP="00ED68A0">
            <w:pPr>
              <w:pStyle w:val="Tabletext"/>
            </w:pPr>
            <w:r w:rsidRPr="00733636">
              <w:t>500 sheets of A4 paper</w:t>
            </w:r>
          </w:p>
        </w:tc>
      </w:tr>
      <w:tr w:rsidR="00ED68A0" w:rsidRPr="00733636" w:rsidTr="00130956">
        <w:trPr>
          <w:trHeight w:val="255"/>
        </w:trPr>
        <w:tc>
          <w:tcPr>
            <w:tcW w:w="990" w:type="dxa"/>
            <w:shd w:val="clear" w:color="auto" w:fill="E0E0E0"/>
            <w:noWrap/>
          </w:tcPr>
          <w:p w:rsidR="00ED68A0" w:rsidRPr="00733636" w:rsidRDefault="00ED68A0" w:rsidP="00ED68A0">
            <w:pPr>
              <w:pStyle w:val="Tabletext"/>
            </w:pPr>
            <w:r w:rsidRPr="00733636">
              <w:t>t</w:t>
            </w:r>
            <w:r w:rsidRPr="00322B59">
              <w:rPr>
                <w:rFonts w:ascii="Times New Roman" w:hAnsi="Times New Roman"/>
              </w:rPr>
              <w:t> </w:t>
            </w:r>
            <w:r w:rsidRPr="00733636">
              <w:t>CO</w:t>
            </w:r>
            <w:r w:rsidRPr="00733636">
              <w:rPr>
                <w:vertAlign w:val="subscript"/>
              </w:rPr>
              <w:t>2</w:t>
            </w:r>
            <w:r w:rsidRPr="00733636">
              <w:t>–e</w:t>
            </w:r>
          </w:p>
        </w:tc>
        <w:tc>
          <w:tcPr>
            <w:tcW w:w="2948" w:type="dxa"/>
            <w:shd w:val="clear" w:color="auto" w:fill="auto"/>
          </w:tcPr>
          <w:p w:rsidR="00ED68A0" w:rsidRPr="00733636" w:rsidRDefault="00ED68A0" w:rsidP="00ED68A0">
            <w:pPr>
              <w:pStyle w:val="Tabletext"/>
            </w:pPr>
            <w:r w:rsidRPr="00733636">
              <w:t>Tonnes of CO</w:t>
            </w:r>
            <w:r w:rsidRPr="00733636">
              <w:rPr>
                <w:vertAlign w:val="subscript"/>
              </w:rPr>
              <w:t>2</w:t>
            </w:r>
            <w:r w:rsidRPr="00733636">
              <w:t xml:space="preserve"> equivalent</w:t>
            </w:r>
          </w:p>
        </w:tc>
      </w:tr>
      <w:tr w:rsidR="00ED68A0" w:rsidRPr="00733636" w:rsidTr="00130956">
        <w:trPr>
          <w:trHeight w:val="302"/>
        </w:trPr>
        <w:tc>
          <w:tcPr>
            <w:tcW w:w="990" w:type="dxa"/>
            <w:shd w:val="clear" w:color="auto" w:fill="E0E0E0"/>
            <w:noWrap/>
          </w:tcPr>
          <w:p w:rsidR="00ED68A0" w:rsidRPr="00733636" w:rsidRDefault="00ED68A0" w:rsidP="00ED68A0">
            <w:pPr>
              <w:pStyle w:val="Tabletext"/>
            </w:pPr>
            <w:r w:rsidRPr="00733636">
              <w:t>ULP</w:t>
            </w:r>
          </w:p>
        </w:tc>
        <w:tc>
          <w:tcPr>
            <w:tcW w:w="2948" w:type="dxa"/>
            <w:shd w:val="clear" w:color="auto" w:fill="auto"/>
          </w:tcPr>
          <w:p w:rsidR="00ED68A0" w:rsidRPr="00733636" w:rsidRDefault="00ED68A0" w:rsidP="00ED68A0">
            <w:pPr>
              <w:pStyle w:val="Tabletext"/>
            </w:pPr>
            <w:r w:rsidRPr="00733636">
              <w:t>Unleaded petrol</w:t>
            </w:r>
          </w:p>
        </w:tc>
      </w:tr>
    </w:tbl>
    <w:p w:rsidR="00974279" w:rsidRPr="00733636" w:rsidRDefault="00974279" w:rsidP="00974279">
      <w:pPr>
        <w:rPr>
          <w:rFonts w:cstheme="minorHAnsi"/>
        </w:rPr>
      </w:pPr>
    </w:p>
    <w:p w:rsidR="00974279" w:rsidRPr="00733636" w:rsidRDefault="00C1081D" w:rsidP="00F93A60">
      <w:pPr>
        <w:pStyle w:val="Heading4"/>
      </w:pPr>
      <w:r w:rsidRPr="00733636">
        <w:br w:type="column"/>
      </w:r>
      <w:bookmarkStart w:id="168" w:name="Environmental_end"/>
      <w:r w:rsidR="00974279" w:rsidRPr="00733636">
        <w:t>Trend charts</w:t>
      </w:r>
    </w:p>
    <w:bookmarkEnd w:id="168"/>
    <w:p w:rsidR="00665B78" w:rsidRDefault="00C1081D" w:rsidP="005F7D48">
      <w:r w:rsidRPr="00733636">
        <w:br/>
      </w:r>
      <w:r w:rsidR="009403C6">
        <w:rPr>
          <w:noProof/>
        </w:rPr>
        <w:drawing>
          <wp:inline distT="0" distB="0" distL="0" distR="0" wp14:anchorId="07F85610" wp14:editId="5D0A4EBF">
            <wp:extent cx="2820670" cy="2079392"/>
            <wp:effectExtent l="0" t="0" r="0" b="0"/>
            <wp:docPr id="551" name="Chart 5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8D3E32" w:rsidRPr="00733636" w:rsidRDefault="008D3E32" w:rsidP="005F7D48"/>
    <w:p w:rsidR="00C1081D" w:rsidRPr="00733636" w:rsidRDefault="00C1081D" w:rsidP="005F7D48">
      <w:r w:rsidRPr="00733636">
        <w:br/>
      </w:r>
    </w:p>
    <w:p w:rsidR="009403C6" w:rsidRPr="00733636" w:rsidRDefault="00E94F97" w:rsidP="00CB3060">
      <w:r>
        <w:rPr>
          <w:noProof/>
        </w:rPr>
        <w:drawing>
          <wp:inline distT="0" distB="0" distL="0" distR="0" wp14:anchorId="6F7BD24C" wp14:editId="7C3F9070">
            <wp:extent cx="2820670" cy="2082216"/>
            <wp:effectExtent l="0" t="0" r="0" b="0"/>
            <wp:docPr id="553" name="Chart 5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C1081D" w:rsidRPr="00733636" w:rsidRDefault="00C1081D" w:rsidP="00CB3060">
      <w:r w:rsidRPr="00733636">
        <w:br/>
      </w:r>
    </w:p>
    <w:p w:rsidR="00C1081D" w:rsidRDefault="00C1081D" w:rsidP="00CB3060">
      <w:r w:rsidRPr="00733636">
        <w:br w:type="column"/>
      </w:r>
      <w:r w:rsidRPr="00733636">
        <w:br/>
      </w:r>
    </w:p>
    <w:p w:rsidR="00F669E7" w:rsidRPr="00733636" w:rsidRDefault="00F669E7" w:rsidP="00CB3060">
      <w:r>
        <w:rPr>
          <w:noProof/>
        </w:rPr>
        <w:drawing>
          <wp:inline distT="0" distB="0" distL="0" distR="0" wp14:anchorId="2D950902" wp14:editId="49874FFE">
            <wp:extent cx="2820670" cy="207568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C1081D" w:rsidRPr="00733636" w:rsidRDefault="00C1081D" w:rsidP="005F7D48"/>
    <w:p w:rsidR="005907C6" w:rsidRDefault="00F669E7" w:rsidP="005F7D48">
      <w:r>
        <w:br/>
      </w:r>
    </w:p>
    <w:p w:rsidR="00E94F97" w:rsidRDefault="00E94F97" w:rsidP="005F7D48">
      <w:r>
        <w:rPr>
          <w:noProof/>
        </w:rPr>
        <w:drawing>
          <wp:inline distT="0" distB="0" distL="0" distR="0" wp14:anchorId="67149AF0" wp14:editId="1C88D6F6">
            <wp:extent cx="2824223" cy="2083443"/>
            <wp:effectExtent l="0" t="0" r="0" b="0"/>
            <wp:docPr id="556" name="Chart 5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47347" w:rsidRPr="00733636" w:rsidRDefault="00247347" w:rsidP="005F7D48"/>
    <w:p w:rsidR="00987CEF" w:rsidRPr="00733636" w:rsidRDefault="00987CEF" w:rsidP="005F7D48"/>
    <w:p w:rsidR="0011669B" w:rsidRPr="00733636" w:rsidRDefault="0011669B" w:rsidP="00C8160C">
      <w:pPr>
        <w:pStyle w:val="Heading1App"/>
        <w:sectPr w:rsidR="0011669B" w:rsidRPr="00733636" w:rsidSect="0028555D">
          <w:type w:val="continuous"/>
          <w:pgSz w:w="11909" w:h="16834" w:code="9"/>
          <w:pgMar w:top="1728" w:right="1152" w:bottom="1260" w:left="1152" w:header="720" w:footer="288" w:gutter="0"/>
          <w:cols w:num="2" w:space="720"/>
          <w:noEndnote/>
        </w:sectPr>
      </w:pPr>
    </w:p>
    <w:p w:rsidR="003E5C58" w:rsidRPr="00733636" w:rsidRDefault="003E5C58" w:rsidP="00C8160C">
      <w:pPr>
        <w:pStyle w:val="Heading1App"/>
      </w:pPr>
      <w:bookmarkStart w:id="169" w:name="_Toc492652619"/>
      <w:bookmarkStart w:id="170" w:name="_Toc493685436"/>
      <w:r w:rsidRPr="00733636">
        <w:t xml:space="preserve">Appendix </w:t>
      </w:r>
      <w:r w:rsidR="007D55CC" w:rsidRPr="00733636">
        <w:t>4</w:t>
      </w:r>
      <w:r w:rsidRPr="00733636">
        <w:tab/>
        <w:t>Statutory compliance and other information</w:t>
      </w:r>
      <w:bookmarkEnd w:id="169"/>
      <w:bookmarkEnd w:id="170"/>
    </w:p>
    <w:p w:rsidR="00B1250D" w:rsidRPr="00733636" w:rsidRDefault="00B1250D" w:rsidP="007E4DBD">
      <w:pPr>
        <w:pStyle w:val="Heading1b"/>
      </w:pPr>
      <w:bookmarkStart w:id="171" w:name="_Toc493685437"/>
      <w:r w:rsidRPr="00733636">
        <w:t>Legislation administered by DTF portfolios</w:t>
      </w:r>
      <w:bookmarkEnd w:id="171"/>
    </w:p>
    <w:p w:rsidR="00B1250D" w:rsidRPr="00733636" w:rsidRDefault="00B1250D" w:rsidP="00B1250D">
      <w:r w:rsidRPr="00733636">
        <w:t>During the 2016</w:t>
      </w:r>
      <w:r w:rsidR="00B336DF" w:rsidRPr="00733636">
        <w:noBreakHyphen/>
      </w:r>
      <w:r w:rsidRPr="00733636">
        <w:t>2017 financial year, there has been one change to the General Orders dated 23</w:t>
      </w:r>
      <w:r w:rsidR="00C8160C" w:rsidRPr="00733636">
        <w:t xml:space="preserve"> </w:t>
      </w:r>
      <w:r w:rsidRPr="00733636">
        <w:t>May 2016, being the Supplement to the General Order dated 15</w:t>
      </w:r>
      <w:r w:rsidR="00C8160C" w:rsidRPr="00733636">
        <w:t xml:space="preserve"> </w:t>
      </w:r>
      <w:r w:rsidRPr="00733636">
        <w:t xml:space="preserve">September 2016. </w:t>
      </w:r>
    </w:p>
    <w:p w:rsidR="00B1250D" w:rsidRPr="00733636" w:rsidRDefault="00B1250D" w:rsidP="00B1250D">
      <w:r w:rsidRPr="00733636">
        <w:t>Since 15 September 2016, the General Orders have been read together with the Supplement to the General Orders. The Supplement to the General Order amends certain arrangements specified in the General Orders and provides for new arrangements to reflect the Government</w:t>
      </w:r>
      <w:r w:rsidR="00241912">
        <w:t>’</w:t>
      </w:r>
      <w:r w:rsidRPr="00733636">
        <w:t>s administrative arrangements.</w:t>
      </w:r>
      <w:r w:rsidR="00C8160C" w:rsidRPr="00733636">
        <w:t xml:space="preserve"> </w:t>
      </w:r>
    </w:p>
    <w:p w:rsidR="00B1250D" w:rsidRPr="00733636" w:rsidRDefault="00B1250D" w:rsidP="00B1250D">
      <w:r w:rsidRPr="00733636">
        <w:t>For reporting purposes, the legislation administered by DTF</w:t>
      </w:r>
      <w:r w:rsidR="00241912">
        <w:t>’</w:t>
      </w:r>
      <w:r w:rsidRPr="00733636">
        <w:t>s portfolios as per the General Order dated 23</w:t>
      </w:r>
      <w:r w:rsidRPr="00733636">
        <w:rPr>
          <w:rFonts w:ascii="Courier New" w:hAnsi="Courier New" w:cs="Courier New"/>
        </w:rPr>
        <w:t xml:space="preserve"> </w:t>
      </w:r>
      <w:r w:rsidRPr="00733636">
        <w:t xml:space="preserve">May 2016 and Supplement to the General Order dated 15 September 2016 have been included in the </w:t>
      </w:r>
      <w:r w:rsidRPr="00733636">
        <w:rPr>
          <w:i/>
        </w:rPr>
        <w:t>2016</w:t>
      </w:r>
      <w:r w:rsidR="00B336DF" w:rsidRPr="00733636">
        <w:rPr>
          <w:i/>
        </w:rPr>
        <w:noBreakHyphen/>
      </w:r>
      <w:r w:rsidRPr="00733636">
        <w:rPr>
          <w:i/>
        </w:rPr>
        <w:t>17 Annual Report</w:t>
      </w:r>
      <w:r w:rsidRPr="00733636">
        <w:t>.</w:t>
      </w:r>
    </w:p>
    <w:p w:rsidR="00B1250D" w:rsidRPr="00733636" w:rsidRDefault="00B1250D" w:rsidP="00C8160C">
      <w:pPr>
        <w:pStyle w:val="Heading1App"/>
        <w:sectPr w:rsidR="00B1250D" w:rsidRPr="00733636" w:rsidSect="00BB311C">
          <w:pgSz w:w="11909" w:h="16834" w:code="9"/>
          <w:pgMar w:top="1728" w:right="1152" w:bottom="1260" w:left="1152" w:header="720" w:footer="288" w:gutter="0"/>
          <w:cols w:space="720"/>
          <w:noEndnote/>
        </w:sectPr>
      </w:pPr>
    </w:p>
    <w:p w:rsidR="00B1250D" w:rsidRPr="00733636" w:rsidRDefault="00B1250D" w:rsidP="00B1250D">
      <w:pPr>
        <w:pStyle w:val="Heading2"/>
      </w:pPr>
      <w:r w:rsidRPr="00733636">
        <w:t>30 June 2016 – 15 September 2016</w:t>
      </w:r>
    </w:p>
    <w:p w:rsidR="00B1250D" w:rsidRPr="00733636" w:rsidRDefault="00B1250D" w:rsidP="00B1250D">
      <w:pPr>
        <w:pStyle w:val="Heading3"/>
      </w:pPr>
      <w:r w:rsidRPr="00733636">
        <w:t>Treasurer</w:t>
      </w:r>
    </w:p>
    <w:p w:rsidR="00B1250D" w:rsidRPr="00733636" w:rsidRDefault="00B1250D" w:rsidP="00B1250D">
      <w:r w:rsidRPr="00733636">
        <w:t>In accordance with</w:t>
      </w:r>
      <w:r w:rsidR="00D82122" w:rsidRPr="00733636">
        <w:t xml:space="preserve"> the General Order dated 23</w:t>
      </w:r>
      <w:r w:rsidR="00D82122" w:rsidRPr="00322B59">
        <w:rPr>
          <w:rFonts w:ascii="Times New Roman" w:hAnsi="Times New Roman"/>
        </w:rPr>
        <w:t> </w:t>
      </w:r>
      <w:r w:rsidR="00D82122" w:rsidRPr="00733636">
        <w:t>May</w:t>
      </w:r>
      <w:r w:rsidR="00D82122" w:rsidRPr="00322B59">
        <w:rPr>
          <w:rFonts w:ascii="Times New Roman" w:hAnsi="Times New Roman"/>
        </w:rPr>
        <w:t> </w:t>
      </w:r>
      <w:r w:rsidRPr="00733636">
        <w:t>2016, the Treasurer was responsible for the administration of the following Acts during the time period of 30 June 2016 – 30 June 2017.</w:t>
      </w:r>
    </w:p>
    <w:p w:rsidR="00B1250D" w:rsidRPr="00733636" w:rsidRDefault="00B1250D" w:rsidP="00B1250D">
      <w:pPr>
        <w:rPr>
          <w:i/>
        </w:rPr>
      </w:pPr>
      <w:r w:rsidRPr="00733636">
        <w:rPr>
          <w:i/>
        </w:rPr>
        <w:t xml:space="preserve">Alcoa (Portland Aluminium Smelter) Act 1980 </w:t>
      </w:r>
    </w:p>
    <w:p w:rsidR="00B1250D" w:rsidRPr="00733636" w:rsidRDefault="00B1250D" w:rsidP="00B1250D">
      <w:r w:rsidRPr="00733636">
        <w:t xml:space="preserve">Appropriation Acts (passed annually) </w:t>
      </w:r>
    </w:p>
    <w:p w:rsidR="00B1250D" w:rsidRPr="00733636" w:rsidRDefault="00B1250D" w:rsidP="00B1250D">
      <w:pPr>
        <w:rPr>
          <w:i/>
        </w:rPr>
      </w:pPr>
      <w:r w:rsidRPr="00733636">
        <w:rPr>
          <w:i/>
        </w:rPr>
        <w:t>Back to Work Act 2015</w:t>
      </w:r>
    </w:p>
    <w:p w:rsidR="00B1250D" w:rsidRPr="00733636" w:rsidRDefault="00B1250D" w:rsidP="00B1250D">
      <w:pPr>
        <w:rPr>
          <w:i/>
        </w:rPr>
      </w:pPr>
      <w:r w:rsidRPr="00733636">
        <w:rPr>
          <w:i/>
        </w:rPr>
        <w:t xml:space="preserve">Bank Integration Act 1992 </w:t>
      </w:r>
    </w:p>
    <w:p w:rsidR="00B1250D" w:rsidRPr="00733636" w:rsidRDefault="00B1250D" w:rsidP="00B1250D">
      <w:pPr>
        <w:rPr>
          <w:i/>
        </w:rPr>
      </w:pPr>
      <w:r w:rsidRPr="00733636">
        <w:rPr>
          <w:i/>
        </w:rPr>
        <w:t xml:space="preserve">Borrowing and Investment Powers Act 1987 </w:t>
      </w:r>
    </w:p>
    <w:p w:rsidR="00B1250D" w:rsidRPr="00733636" w:rsidRDefault="00B1250D" w:rsidP="00B1250D">
      <w:pPr>
        <w:rPr>
          <w:i/>
        </w:rPr>
      </w:pPr>
      <w:r w:rsidRPr="00733636">
        <w:rPr>
          <w:i/>
        </w:rPr>
        <w:t xml:space="preserve">Business Franchise (Petroleum Products) Act 1979 </w:t>
      </w:r>
    </w:p>
    <w:p w:rsidR="00B1250D" w:rsidRPr="00733636" w:rsidRDefault="00B1250D" w:rsidP="00B1250D">
      <w:pPr>
        <w:rPr>
          <w:i/>
        </w:rPr>
      </w:pPr>
      <w:r w:rsidRPr="00733636">
        <w:rPr>
          <w:i/>
        </w:rPr>
        <w:t xml:space="preserve">Commonwealth Places (Mirror Taxes Administration) Act 1999 </w:t>
      </w:r>
    </w:p>
    <w:p w:rsidR="00B1250D" w:rsidRPr="00733636" w:rsidRDefault="00B1250D" w:rsidP="00B1250D">
      <w:pPr>
        <w:rPr>
          <w:i/>
        </w:rPr>
      </w:pPr>
      <w:r w:rsidRPr="00733636">
        <w:rPr>
          <w:i/>
        </w:rPr>
        <w:t xml:space="preserve">Competition Policy Reform (Victoria) Act 1995 </w:t>
      </w:r>
    </w:p>
    <w:p w:rsidR="00B1250D" w:rsidRPr="00733636" w:rsidRDefault="00B1250D" w:rsidP="00B1250D">
      <w:pPr>
        <w:rPr>
          <w:i/>
        </w:rPr>
      </w:pPr>
      <w:r w:rsidRPr="00733636">
        <w:rPr>
          <w:i/>
        </w:rPr>
        <w:t xml:space="preserve">Congestion Levy Act 2005 </w:t>
      </w:r>
    </w:p>
    <w:p w:rsidR="00B1250D" w:rsidRPr="00733636" w:rsidRDefault="00B1250D" w:rsidP="00B1250D">
      <w:pPr>
        <w:rPr>
          <w:i/>
        </w:rPr>
      </w:pPr>
      <w:r w:rsidRPr="00733636">
        <w:rPr>
          <w:i/>
        </w:rPr>
        <w:t xml:space="preserve">Constitution Act 1975 – </w:t>
      </w:r>
    </w:p>
    <w:p w:rsidR="00B1250D" w:rsidRPr="00733636" w:rsidRDefault="00B1250D" w:rsidP="00B1250D">
      <w:pPr>
        <w:pStyle w:val="Bullet"/>
      </w:pPr>
      <w:r w:rsidRPr="00733636">
        <w:t>Section 88 in so far as it relates to the appointment of the Commissioner for Better Regulation and the Red Tape Commissioner</w:t>
      </w:r>
    </w:p>
    <w:p w:rsidR="00B1250D" w:rsidRPr="00733636" w:rsidRDefault="00B1250D" w:rsidP="00B1250D">
      <w:pPr>
        <w:pStyle w:val="NormalIndent"/>
      </w:pPr>
      <w:r w:rsidRPr="00733636">
        <w:t>(The Act is otherwise administered by the Attorney</w:t>
      </w:r>
      <w:r w:rsidR="00B336DF" w:rsidRPr="00733636">
        <w:noBreakHyphen/>
      </w:r>
      <w:r w:rsidRPr="00733636">
        <w:t>General, the Minister for Training and Skills, the Premier and</w:t>
      </w:r>
      <w:r w:rsidR="00D74564" w:rsidRPr="00733636">
        <w:t xml:space="preserve"> the Special Minister of State)</w:t>
      </w:r>
    </w:p>
    <w:p w:rsidR="00B1250D" w:rsidRPr="00733636" w:rsidRDefault="00B1250D" w:rsidP="00B1250D">
      <w:pPr>
        <w:rPr>
          <w:i/>
        </w:rPr>
      </w:pPr>
      <w:r w:rsidRPr="00733636">
        <w:rPr>
          <w:i/>
        </w:rPr>
        <w:t>Co</w:t>
      </w:r>
      <w:r w:rsidR="00B336DF" w:rsidRPr="00733636">
        <w:rPr>
          <w:i/>
        </w:rPr>
        <w:noBreakHyphen/>
      </w:r>
      <w:r w:rsidRPr="00733636">
        <w:rPr>
          <w:i/>
        </w:rPr>
        <w:t xml:space="preserve">operative Housing Societies Act 1958 </w:t>
      </w:r>
    </w:p>
    <w:p w:rsidR="00B1250D" w:rsidRPr="00733636" w:rsidRDefault="00B1250D" w:rsidP="00B1250D">
      <w:pPr>
        <w:rPr>
          <w:i/>
        </w:rPr>
      </w:pPr>
      <w:r w:rsidRPr="00733636">
        <w:rPr>
          <w:i/>
        </w:rPr>
        <w:t xml:space="preserve">Duties Act 2000 </w:t>
      </w:r>
    </w:p>
    <w:p w:rsidR="00B1250D" w:rsidRPr="00733636" w:rsidRDefault="00B1250D" w:rsidP="00B1250D">
      <w:pPr>
        <w:rPr>
          <w:i/>
        </w:rPr>
      </w:pPr>
      <w:r w:rsidRPr="00733636">
        <w:rPr>
          <w:i/>
        </w:rPr>
        <w:t xml:space="preserve">Educational Institutions (Guarantees) Act 1976 </w:t>
      </w:r>
    </w:p>
    <w:p w:rsidR="00B1250D" w:rsidRPr="00733636" w:rsidRDefault="00B1250D" w:rsidP="00B1250D">
      <w:pPr>
        <w:rPr>
          <w:i/>
        </w:rPr>
      </w:pPr>
      <w:r w:rsidRPr="00733636">
        <w:rPr>
          <w:i/>
        </w:rPr>
        <w:t xml:space="preserve">Electricity Industry (Residual Provisions) Act 1993 </w:t>
      </w:r>
    </w:p>
    <w:p w:rsidR="00B1250D" w:rsidRPr="00733636" w:rsidRDefault="00B1250D" w:rsidP="00B1250D">
      <w:pPr>
        <w:rPr>
          <w:i/>
        </w:rPr>
      </w:pPr>
      <w:r w:rsidRPr="00733636">
        <w:rPr>
          <w:i/>
        </w:rPr>
        <w:t xml:space="preserve">Financial Agreement Act 1994 </w:t>
      </w:r>
    </w:p>
    <w:p w:rsidR="00B1250D" w:rsidRPr="00733636" w:rsidRDefault="00C8160C" w:rsidP="00B1250D">
      <w:r w:rsidRPr="00733636">
        <w:rPr>
          <w:i/>
        </w:rPr>
        <w:br w:type="column"/>
      </w:r>
      <w:r w:rsidR="00B1250D" w:rsidRPr="00733636">
        <w:rPr>
          <w:i/>
        </w:rPr>
        <w:t>Financial Management Act 1994</w:t>
      </w:r>
      <w:r w:rsidR="00B1250D" w:rsidRPr="00733636">
        <w:t xml:space="preserve"> – except: </w:t>
      </w:r>
    </w:p>
    <w:p w:rsidR="00B1250D" w:rsidRPr="00733636" w:rsidRDefault="00B1250D" w:rsidP="00B1250D">
      <w:pPr>
        <w:pStyle w:val="Bullet"/>
      </w:pPr>
      <w:r w:rsidRPr="00733636">
        <w:t>Sections 1</w:t>
      </w:r>
      <w:r w:rsidR="00D74564" w:rsidRPr="00733636">
        <w:t>,</w:t>
      </w:r>
      <w:r w:rsidR="00D43C8C">
        <w:t xml:space="preserve"> 2,</w:t>
      </w:r>
      <w:r w:rsidRPr="00733636">
        <w:t xml:space="preserve"> 3 and 7 (these provisions are jointly administered with the Minister for Finance) </w:t>
      </w:r>
    </w:p>
    <w:p w:rsidR="00B1250D" w:rsidRPr="00733636" w:rsidRDefault="00B1250D" w:rsidP="00B1250D">
      <w:pPr>
        <w:spacing w:before="0" w:after="0"/>
      </w:pPr>
      <w:r w:rsidRPr="00733636">
        <w:t>Sections 5, 6, 8, 13</w:t>
      </w:r>
      <w:r w:rsidR="00D43C8C">
        <w:t>–</w:t>
      </w:r>
      <w:r w:rsidRPr="00733636">
        <w:t>16, 18</w:t>
      </w:r>
      <w:r w:rsidR="00B336DF" w:rsidRPr="00733636">
        <w:noBreakHyphen/>
      </w:r>
      <w:r w:rsidRPr="00733636">
        <w:t>23(1) and 27A</w:t>
      </w:r>
      <w:r w:rsidR="00D43C8C">
        <w:t>–</w:t>
      </w:r>
      <w:r w:rsidRPr="00733636">
        <w:t>27C; Part 7; Part</w:t>
      </w:r>
      <w:r w:rsidRPr="00733636">
        <w:rPr>
          <w:rFonts w:ascii="Courier New" w:hAnsi="Courier New" w:cs="Courier New"/>
        </w:rPr>
        <w:t> </w:t>
      </w:r>
      <w:r w:rsidRPr="00733636">
        <w:t>7A; Part 7B; Part 8; and sections 62</w:t>
      </w:r>
      <w:r w:rsidR="00B336DF" w:rsidRPr="00733636">
        <w:noBreakHyphen/>
      </w:r>
      <w:r w:rsidRPr="00733636">
        <w:t>63 (these provisions are administered by the Minister for Finance)</w:t>
      </w:r>
    </w:p>
    <w:p w:rsidR="00B1250D" w:rsidRPr="00733636" w:rsidRDefault="00B1250D" w:rsidP="00B1250D">
      <w:pPr>
        <w:rPr>
          <w:i/>
        </w:rPr>
      </w:pPr>
      <w:r w:rsidRPr="00733636">
        <w:rPr>
          <w:i/>
        </w:rPr>
        <w:t xml:space="preserve">Financial Sector Reform (Victoria) Act 1999 </w:t>
      </w:r>
    </w:p>
    <w:p w:rsidR="00B1250D" w:rsidRPr="00733636" w:rsidRDefault="00B1250D" w:rsidP="00B1250D">
      <w:pPr>
        <w:rPr>
          <w:i/>
        </w:rPr>
      </w:pPr>
      <w:r w:rsidRPr="00733636">
        <w:rPr>
          <w:i/>
        </w:rPr>
        <w:t>Fire Services Property Levy Act 2012</w:t>
      </w:r>
    </w:p>
    <w:p w:rsidR="00B1250D" w:rsidRPr="00733636" w:rsidRDefault="00B1250D" w:rsidP="00B1250D">
      <w:pPr>
        <w:rPr>
          <w:i/>
        </w:rPr>
      </w:pPr>
      <w:r w:rsidRPr="00733636">
        <w:rPr>
          <w:i/>
        </w:rPr>
        <w:t xml:space="preserve">First Home Owner Grant Act 2000 </w:t>
      </w:r>
    </w:p>
    <w:p w:rsidR="00B1250D" w:rsidRPr="00733636" w:rsidRDefault="00B1250D" w:rsidP="00B1250D">
      <w:pPr>
        <w:rPr>
          <w:i/>
        </w:rPr>
      </w:pPr>
      <w:r w:rsidRPr="00733636">
        <w:rPr>
          <w:i/>
        </w:rPr>
        <w:t xml:space="preserve">Gambling Regulation Act 2003 – </w:t>
      </w:r>
    </w:p>
    <w:p w:rsidR="00B1250D" w:rsidRPr="00733636" w:rsidRDefault="00B1250D" w:rsidP="00B1250D">
      <w:pPr>
        <w:pStyle w:val="Bullet"/>
      </w:pPr>
      <w:r w:rsidRPr="00733636">
        <w:t>Section 3.4.33</w:t>
      </w:r>
    </w:p>
    <w:p w:rsidR="00B1250D" w:rsidRPr="00733636" w:rsidRDefault="00B1250D" w:rsidP="00B1250D">
      <w:pPr>
        <w:pStyle w:val="Bullet"/>
      </w:pPr>
      <w:r w:rsidRPr="00733636">
        <w:t>Section 4.3.12</w:t>
      </w:r>
    </w:p>
    <w:p w:rsidR="00B1250D" w:rsidRPr="00733636" w:rsidRDefault="00B1250D" w:rsidP="00B1250D">
      <w:pPr>
        <w:pStyle w:val="Bullet"/>
      </w:pPr>
      <w:r w:rsidRPr="00733636">
        <w:t>Division 1 of Part 3 of Chapter 10</w:t>
      </w:r>
    </w:p>
    <w:p w:rsidR="00B1250D" w:rsidRPr="00733636" w:rsidRDefault="00B1250D" w:rsidP="00B1250D">
      <w:pPr>
        <w:pStyle w:val="NormalIndent"/>
      </w:pPr>
      <w:r w:rsidRPr="00733636">
        <w:t>(The Act is otherwise administered by the Minister for Consumer Affairs, Gaming and Liquor Regulation and the Minister for Racing)</w:t>
      </w:r>
    </w:p>
    <w:p w:rsidR="00B1250D" w:rsidRPr="00733636" w:rsidRDefault="00B1250D" w:rsidP="00B1250D">
      <w:pPr>
        <w:rPr>
          <w:i/>
        </w:rPr>
      </w:pPr>
      <w:r w:rsidRPr="00733636">
        <w:rPr>
          <w:i/>
        </w:rPr>
        <w:t xml:space="preserve">Gas and Fuel Corporation (Heatane Gas) Act 1993 </w:t>
      </w:r>
    </w:p>
    <w:p w:rsidR="00B1250D" w:rsidRPr="00733636" w:rsidRDefault="00B1250D" w:rsidP="00B1250D">
      <w:pPr>
        <w:rPr>
          <w:i/>
        </w:rPr>
      </w:pPr>
      <w:r w:rsidRPr="00733636">
        <w:rPr>
          <w:i/>
        </w:rPr>
        <w:t xml:space="preserve">Gas Industry (Residual Provisions) Act 1994 </w:t>
      </w:r>
    </w:p>
    <w:p w:rsidR="00B1250D" w:rsidRPr="00733636" w:rsidRDefault="00B1250D" w:rsidP="00B1250D">
      <w:pPr>
        <w:rPr>
          <w:i/>
        </w:rPr>
      </w:pPr>
      <w:r w:rsidRPr="00733636">
        <w:rPr>
          <w:i/>
        </w:rPr>
        <w:t>Grain Handling and Storage Act 1995</w:t>
      </w:r>
      <w:r w:rsidRPr="00733636">
        <w:t xml:space="preserve"> – except: </w:t>
      </w:r>
    </w:p>
    <w:p w:rsidR="00B1250D" w:rsidRPr="00733636" w:rsidRDefault="00B1250D" w:rsidP="00B1250D">
      <w:pPr>
        <w:pStyle w:val="Bullet"/>
      </w:pPr>
      <w:r w:rsidRPr="00733636">
        <w:t xml:space="preserve">Part 3 (this Part is administered by the Minister for Agriculture) </w:t>
      </w:r>
    </w:p>
    <w:p w:rsidR="00B1250D" w:rsidRPr="00733636" w:rsidRDefault="00B1250D" w:rsidP="00B1250D">
      <w:pPr>
        <w:rPr>
          <w:i/>
        </w:rPr>
      </w:pPr>
      <w:r w:rsidRPr="00733636">
        <w:rPr>
          <w:i/>
        </w:rPr>
        <w:t xml:space="preserve">Land Tax Act 2005 </w:t>
      </w:r>
    </w:p>
    <w:p w:rsidR="00B1250D" w:rsidRPr="00733636" w:rsidRDefault="00B1250D" w:rsidP="00B1250D">
      <w:pPr>
        <w:rPr>
          <w:i/>
        </w:rPr>
      </w:pPr>
      <w:r w:rsidRPr="00733636">
        <w:rPr>
          <w:i/>
        </w:rPr>
        <w:t xml:space="preserve">Loy Yang B Act 1992 </w:t>
      </w:r>
    </w:p>
    <w:p w:rsidR="00B1250D" w:rsidRPr="00733636" w:rsidRDefault="00B1250D" w:rsidP="00B1250D">
      <w:pPr>
        <w:rPr>
          <w:i/>
        </w:rPr>
      </w:pPr>
      <w:r w:rsidRPr="00733636">
        <w:rPr>
          <w:i/>
        </w:rPr>
        <w:t xml:space="preserve">Melbourne Cricket Club Act 1974 </w:t>
      </w:r>
    </w:p>
    <w:p w:rsidR="00B1250D" w:rsidRPr="00733636" w:rsidRDefault="00B1250D" w:rsidP="00B1250D">
      <w:pPr>
        <w:rPr>
          <w:i/>
        </w:rPr>
      </w:pPr>
      <w:r w:rsidRPr="00733636">
        <w:rPr>
          <w:i/>
        </w:rPr>
        <w:t xml:space="preserve">Monetary Units Act 2004 </w:t>
      </w:r>
    </w:p>
    <w:p w:rsidR="00B1250D" w:rsidRPr="00733636" w:rsidRDefault="00B1250D" w:rsidP="00B1250D">
      <w:pPr>
        <w:rPr>
          <w:i/>
        </w:rPr>
      </w:pPr>
      <w:r w:rsidRPr="00733636">
        <w:rPr>
          <w:i/>
        </w:rPr>
        <w:t>Mutual Recognition (Victoria) Act 1998</w:t>
      </w:r>
    </w:p>
    <w:p w:rsidR="00B1250D" w:rsidRPr="00733636" w:rsidRDefault="00B1250D" w:rsidP="00B1250D">
      <w:pPr>
        <w:rPr>
          <w:i/>
        </w:rPr>
      </w:pPr>
      <w:r w:rsidRPr="00733636">
        <w:rPr>
          <w:i/>
        </w:rPr>
        <w:t xml:space="preserve">National Taxation Reform (Consequential Provisions) Act 2000 </w:t>
      </w:r>
    </w:p>
    <w:p w:rsidR="00B1250D" w:rsidRPr="00733636" w:rsidRDefault="00780AE7" w:rsidP="00B1250D">
      <w:pPr>
        <w:rPr>
          <w:i/>
        </w:rPr>
      </w:pPr>
      <w:r w:rsidRPr="00733636">
        <w:rPr>
          <w:i/>
        </w:rPr>
        <w:br w:type="column"/>
      </w:r>
      <w:r w:rsidR="00B1250D" w:rsidRPr="00733636">
        <w:rPr>
          <w:i/>
        </w:rPr>
        <w:t xml:space="preserve">New Tax System Price Exploitation Code (Victoria) Act 1999 </w:t>
      </w:r>
    </w:p>
    <w:p w:rsidR="00B1250D" w:rsidRPr="00733636" w:rsidRDefault="00B1250D" w:rsidP="00B1250D">
      <w:pPr>
        <w:rPr>
          <w:i/>
        </w:rPr>
      </w:pPr>
      <w:r w:rsidRPr="00733636">
        <w:rPr>
          <w:i/>
        </w:rPr>
        <w:t>Occupational Licensing National Law Act 2010</w:t>
      </w:r>
    </w:p>
    <w:p w:rsidR="00B1250D" w:rsidRPr="00733636" w:rsidRDefault="00B1250D" w:rsidP="00B1250D">
      <w:r w:rsidRPr="00733636">
        <w:t>Occupational Licensing National Law (Victoria)</w:t>
      </w:r>
    </w:p>
    <w:p w:rsidR="00B1250D" w:rsidRPr="00733636" w:rsidRDefault="00B1250D" w:rsidP="00B1250D">
      <w:pPr>
        <w:rPr>
          <w:i/>
        </w:rPr>
      </w:pPr>
      <w:r w:rsidRPr="00733636">
        <w:rPr>
          <w:i/>
        </w:rPr>
        <w:t>Payroll Tax Act 2007</w:t>
      </w:r>
    </w:p>
    <w:p w:rsidR="00B1250D" w:rsidRPr="00733636" w:rsidRDefault="00B1250D" w:rsidP="00B1250D">
      <w:pPr>
        <w:keepNext/>
      </w:pPr>
      <w:r w:rsidRPr="00733636">
        <w:rPr>
          <w:i/>
        </w:rPr>
        <w:t>Planning and Environment Act 1987</w:t>
      </w:r>
      <w:r w:rsidRPr="00733636">
        <w:t xml:space="preserve"> –</w:t>
      </w:r>
    </w:p>
    <w:p w:rsidR="00B1250D" w:rsidRPr="00733636" w:rsidRDefault="00B1250D" w:rsidP="00B1250D">
      <w:pPr>
        <w:pStyle w:val="Bullet"/>
      </w:pPr>
      <w:r w:rsidRPr="00733636">
        <w:t xml:space="preserve">Part 9B (this Part is jointly and severally administered with the Minister for Planning) </w:t>
      </w:r>
    </w:p>
    <w:p w:rsidR="00B1250D" w:rsidRPr="00733636" w:rsidRDefault="00B1250D" w:rsidP="00B1250D">
      <w:pPr>
        <w:pStyle w:val="NormalIndent"/>
      </w:pPr>
      <w:r w:rsidRPr="00733636">
        <w:t>(The Act is otherwise administered by the Minister for Planning)</w:t>
      </w:r>
    </w:p>
    <w:p w:rsidR="00B1250D" w:rsidRPr="00733636" w:rsidRDefault="00B1250D" w:rsidP="00B1250D">
      <w:pPr>
        <w:rPr>
          <w:i/>
        </w:rPr>
      </w:pPr>
      <w:r w:rsidRPr="00733636">
        <w:rPr>
          <w:i/>
        </w:rPr>
        <w:t xml:space="preserve">Port Management Act 1995 – </w:t>
      </w:r>
    </w:p>
    <w:p w:rsidR="00B1250D" w:rsidRPr="00733636" w:rsidRDefault="00B1250D" w:rsidP="00B1250D">
      <w:pPr>
        <w:pStyle w:val="Bullet"/>
      </w:pPr>
      <w:r w:rsidRPr="00733636">
        <w:t xml:space="preserve">Sections 160, 171 and 173 </w:t>
      </w:r>
    </w:p>
    <w:p w:rsidR="00B1250D" w:rsidRPr="00733636" w:rsidRDefault="00B1250D" w:rsidP="00B1250D">
      <w:pPr>
        <w:pStyle w:val="NormalIndent"/>
      </w:pPr>
      <w:r w:rsidRPr="00733636">
        <w:t xml:space="preserve">(The Act is otherwise administered by the Minister for Finance and the Minister for Ports) </w:t>
      </w:r>
    </w:p>
    <w:p w:rsidR="00B1250D" w:rsidRPr="00733636" w:rsidRDefault="00B1250D" w:rsidP="00B1250D">
      <w:pPr>
        <w:rPr>
          <w:i/>
        </w:rPr>
      </w:pPr>
      <w:r w:rsidRPr="00733636">
        <w:rPr>
          <w:i/>
        </w:rPr>
        <w:t xml:space="preserve">Public Authorities (Dividends) Act 1983 </w:t>
      </w:r>
    </w:p>
    <w:p w:rsidR="00B1250D" w:rsidRPr="00733636" w:rsidRDefault="00B1250D" w:rsidP="00B1250D">
      <w:pPr>
        <w:rPr>
          <w:i/>
        </w:rPr>
      </w:pPr>
      <w:r w:rsidRPr="00733636">
        <w:rPr>
          <w:i/>
        </w:rPr>
        <w:t xml:space="preserve">Rural Finance Act 1988 </w:t>
      </w:r>
    </w:p>
    <w:p w:rsidR="00B1250D" w:rsidRPr="00733636" w:rsidRDefault="00B1250D" w:rsidP="00B1250D">
      <w:pPr>
        <w:rPr>
          <w:i/>
        </w:rPr>
      </w:pPr>
      <w:r w:rsidRPr="00733636">
        <w:rPr>
          <w:i/>
        </w:rPr>
        <w:t xml:space="preserve">Snowy Hydro Corporatisation Act 1997 </w:t>
      </w:r>
    </w:p>
    <w:p w:rsidR="00B1250D" w:rsidRPr="00733636" w:rsidRDefault="00B1250D" w:rsidP="00B1250D">
      <w:pPr>
        <w:rPr>
          <w:i/>
        </w:rPr>
      </w:pPr>
      <w:r w:rsidRPr="00733636">
        <w:rPr>
          <w:i/>
        </w:rPr>
        <w:t>State Bank (Succession of Commonwealth Bank) Act</w:t>
      </w:r>
      <w:r w:rsidRPr="00733636">
        <w:rPr>
          <w:rFonts w:ascii="Courier New" w:hAnsi="Courier New" w:cs="Courier New"/>
          <w:i/>
        </w:rPr>
        <w:t> </w:t>
      </w:r>
      <w:r w:rsidRPr="00733636">
        <w:rPr>
          <w:i/>
        </w:rPr>
        <w:t xml:space="preserve">1990 </w:t>
      </w:r>
    </w:p>
    <w:p w:rsidR="00B1250D" w:rsidRPr="00733636" w:rsidRDefault="00B1250D" w:rsidP="00B1250D">
      <w:pPr>
        <w:rPr>
          <w:i/>
        </w:rPr>
      </w:pPr>
      <w:r w:rsidRPr="00733636">
        <w:rPr>
          <w:i/>
        </w:rPr>
        <w:t xml:space="preserve">State Electricity Commission Act 1958 – except: </w:t>
      </w:r>
    </w:p>
    <w:p w:rsidR="00B1250D" w:rsidRPr="00733636" w:rsidRDefault="00B1250D" w:rsidP="00B1250D">
      <w:pPr>
        <w:pStyle w:val="Bullet"/>
      </w:pPr>
      <w:r w:rsidRPr="00733636">
        <w:t xml:space="preserve">Section 107 (this section is administered by the Minister for Energy, Environment and Climate Change) </w:t>
      </w:r>
    </w:p>
    <w:p w:rsidR="00B1250D" w:rsidRPr="00733636" w:rsidRDefault="00B1250D" w:rsidP="00B1250D">
      <w:r w:rsidRPr="00733636">
        <w:rPr>
          <w:i/>
        </w:rPr>
        <w:t xml:space="preserve">State Owned Enterprises Act 1992 </w:t>
      </w:r>
      <w:r w:rsidRPr="00733636">
        <w:t>– except:</w:t>
      </w:r>
    </w:p>
    <w:p w:rsidR="00B1250D" w:rsidRPr="00733636" w:rsidRDefault="00B1250D" w:rsidP="00B1250D">
      <w:pPr>
        <w:pStyle w:val="Bullet"/>
      </w:pPr>
      <w:r w:rsidRPr="00733636">
        <w:t>Division 2 of Part 2 in so far as it relates to the CenITex (in so far as they relate to that matter, these provisions are administered by the Minister for Finance)</w:t>
      </w:r>
    </w:p>
    <w:p w:rsidR="00B1250D" w:rsidRPr="00733636" w:rsidRDefault="00B1250D" w:rsidP="00B1250D">
      <w:pPr>
        <w:pStyle w:val="Bullet"/>
      </w:pPr>
      <w:r w:rsidRPr="00733636">
        <w:t xml:space="preserve">Division 2 of Part 2 in so far as it relates to the Victorian Plantations Corporation (in so far as they relate to that matter, these provisions are administered by the Minister for Energy, Environment and Climate Change) </w:t>
      </w:r>
    </w:p>
    <w:p w:rsidR="00B1250D" w:rsidRPr="00733636" w:rsidRDefault="00B1250D" w:rsidP="00B1250D">
      <w:pPr>
        <w:pStyle w:val="Bullet"/>
      </w:pPr>
      <w:r w:rsidRPr="00733636">
        <w:t>Division 2 of Part 2 in so far as it relates to the Water Training Centre (in so far as they relate to that matter, these provisions are administered by the Minister for Energy, Environment and Climate Change)</w:t>
      </w:r>
    </w:p>
    <w:p w:rsidR="00B1250D" w:rsidRPr="00733636" w:rsidRDefault="00B1250D" w:rsidP="00B1250D">
      <w:pPr>
        <w:pStyle w:val="Bullet"/>
      </w:pPr>
      <w:r w:rsidRPr="00733636">
        <w:t>Division 2 of Part 2, and Part 3, in so far as they relate to the Victorian Interpreting and Translating Service (in so far as they relate to that matter, these provisions are administered by the Minister for Multicultural Affairs)</w:t>
      </w:r>
    </w:p>
    <w:p w:rsidR="00B1250D" w:rsidRPr="00733636" w:rsidRDefault="00780AE7" w:rsidP="00B1250D">
      <w:r w:rsidRPr="00733636">
        <w:rPr>
          <w:i/>
        </w:rPr>
        <w:br w:type="column"/>
      </w:r>
      <w:r w:rsidR="00B1250D" w:rsidRPr="00733636">
        <w:rPr>
          <w:i/>
        </w:rPr>
        <w:t>State Trustees (State Owned Company) Act 1994</w:t>
      </w:r>
      <w:r w:rsidR="00B1250D" w:rsidRPr="00733636">
        <w:t xml:space="preserve"> – except: </w:t>
      </w:r>
    </w:p>
    <w:p w:rsidR="00B1250D" w:rsidRPr="00733636" w:rsidRDefault="00B1250D" w:rsidP="00B1250D">
      <w:pPr>
        <w:pStyle w:val="Bullet"/>
      </w:pPr>
      <w:r w:rsidRPr="00733636">
        <w:t xml:space="preserve">Part 4 (this Part is </w:t>
      </w:r>
      <w:r w:rsidR="00D43C8C">
        <w:t xml:space="preserve">jointly and severally </w:t>
      </w:r>
      <w:r w:rsidRPr="00733636">
        <w:t xml:space="preserve">administered by the Minister for Families and Children and the Minister for Housing, Disability and Ageing) </w:t>
      </w:r>
    </w:p>
    <w:p w:rsidR="00B1250D" w:rsidRPr="00733636" w:rsidRDefault="00B1250D" w:rsidP="00B1250D">
      <w:r w:rsidRPr="00733636">
        <w:t xml:space="preserve">Supply Acts (passed annually) </w:t>
      </w:r>
    </w:p>
    <w:p w:rsidR="00B1250D" w:rsidRPr="00733636" w:rsidRDefault="00B1250D" w:rsidP="00B1250D">
      <w:pPr>
        <w:rPr>
          <w:i/>
        </w:rPr>
      </w:pPr>
      <w:r w:rsidRPr="00733636">
        <w:rPr>
          <w:i/>
        </w:rPr>
        <w:t xml:space="preserve">Taxation Administration Act 1997 </w:t>
      </w:r>
    </w:p>
    <w:p w:rsidR="00B1250D" w:rsidRPr="00733636" w:rsidRDefault="00B1250D" w:rsidP="00B1250D">
      <w:pPr>
        <w:rPr>
          <w:i/>
        </w:rPr>
      </w:pPr>
      <w:r w:rsidRPr="00733636">
        <w:rPr>
          <w:i/>
        </w:rPr>
        <w:t xml:space="preserve">Taxation (Interest on Overpayments) Act 1986 </w:t>
      </w:r>
    </w:p>
    <w:p w:rsidR="00B1250D" w:rsidRPr="00733636" w:rsidRDefault="00B1250D" w:rsidP="00B1250D">
      <w:pPr>
        <w:rPr>
          <w:i/>
        </w:rPr>
      </w:pPr>
      <w:r w:rsidRPr="00733636">
        <w:rPr>
          <w:i/>
        </w:rPr>
        <w:t xml:space="preserve">Trans Tasman Mutual Recognition (Victoria) Act 1998 </w:t>
      </w:r>
    </w:p>
    <w:p w:rsidR="00B1250D" w:rsidRPr="00733636" w:rsidRDefault="00B1250D" w:rsidP="00B1250D">
      <w:pPr>
        <w:rPr>
          <w:i/>
        </w:rPr>
      </w:pPr>
      <w:r w:rsidRPr="00733636">
        <w:rPr>
          <w:i/>
        </w:rPr>
        <w:t xml:space="preserve">Treasury Corporation of Victoria Act 1992 </w:t>
      </w:r>
    </w:p>
    <w:p w:rsidR="00B1250D" w:rsidRPr="00733636" w:rsidRDefault="00B1250D" w:rsidP="00B1250D">
      <w:pPr>
        <w:rPr>
          <w:i/>
        </w:rPr>
      </w:pPr>
      <w:r w:rsidRPr="00733636">
        <w:rPr>
          <w:i/>
        </w:rPr>
        <w:t xml:space="preserve">Trustee Companies Act 1984 – </w:t>
      </w:r>
    </w:p>
    <w:p w:rsidR="00B1250D" w:rsidRPr="00733636" w:rsidRDefault="00B1250D" w:rsidP="00B1250D">
      <w:pPr>
        <w:pStyle w:val="Bullet"/>
      </w:pPr>
      <w:r w:rsidRPr="00733636">
        <w:t>The Act is jointly administered with the Atto</w:t>
      </w:r>
      <w:r w:rsidRPr="00733636">
        <w:rPr>
          <w:rStyle w:val="BulletChar"/>
        </w:rPr>
        <w:t>r</w:t>
      </w:r>
      <w:r w:rsidR="00D74564" w:rsidRPr="00733636">
        <w:t>ney</w:t>
      </w:r>
      <w:r w:rsidR="00D74564" w:rsidRPr="00733636">
        <w:noBreakHyphen/>
      </w:r>
      <w:r w:rsidRPr="00733636">
        <w:t xml:space="preserve">General </w:t>
      </w:r>
    </w:p>
    <w:p w:rsidR="00B1250D" w:rsidRPr="00733636" w:rsidRDefault="00B1250D" w:rsidP="00B1250D">
      <w:pPr>
        <w:rPr>
          <w:i/>
        </w:rPr>
      </w:pPr>
      <w:r w:rsidRPr="00733636">
        <w:rPr>
          <w:i/>
        </w:rPr>
        <w:t xml:space="preserve">Victorian Funds Management Corporation Act 1994 </w:t>
      </w:r>
    </w:p>
    <w:p w:rsidR="00B1250D" w:rsidRPr="00733636" w:rsidRDefault="00B1250D" w:rsidP="00B1250D">
      <w:pPr>
        <w:rPr>
          <w:i/>
        </w:rPr>
      </w:pPr>
      <w:r w:rsidRPr="00733636">
        <w:rPr>
          <w:i/>
        </w:rPr>
        <w:t xml:space="preserve">Workers Compensation Act 1958 – </w:t>
      </w:r>
    </w:p>
    <w:p w:rsidR="00B1250D" w:rsidRPr="00733636" w:rsidRDefault="00B1250D" w:rsidP="00B1250D">
      <w:pPr>
        <w:pStyle w:val="Bullet"/>
      </w:pPr>
      <w:r w:rsidRPr="00733636">
        <w:t xml:space="preserve">Division 8 of Part 1 </w:t>
      </w:r>
    </w:p>
    <w:p w:rsidR="00B1250D" w:rsidRPr="00733636" w:rsidRDefault="00B1250D" w:rsidP="00B1250D">
      <w:pPr>
        <w:pStyle w:val="NormalIndent"/>
      </w:pPr>
      <w:r w:rsidRPr="00733636">
        <w:t xml:space="preserve">(The Act is otherwise administered by the Minister for Finance) </w:t>
      </w:r>
    </w:p>
    <w:p w:rsidR="00B1250D" w:rsidRPr="00733636" w:rsidRDefault="00B1250D" w:rsidP="00B1250D">
      <w:pPr>
        <w:rPr>
          <w:i/>
        </w:rPr>
      </w:pPr>
      <w:r w:rsidRPr="00733636">
        <w:rPr>
          <w:i/>
        </w:rPr>
        <w:t>Young Farmers</w:t>
      </w:r>
      <w:r w:rsidR="00241912">
        <w:rPr>
          <w:i/>
        </w:rPr>
        <w:t>’</w:t>
      </w:r>
      <w:r w:rsidRPr="00733636">
        <w:rPr>
          <w:i/>
        </w:rPr>
        <w:t xml:space="preserve"> Finance Council Act 1979</w:t>
      </w:r>
    </w:p>
    <w:p w:rsidR="00B1250D" w:rsidRPr="00733636" w:rsidRDefault="00B1250D" w:rsidP="00B1250D">
      <w:pPr>
        <w:spacing w:before="0" w:after="0"/>
      </w:pPr>
    </w:p>
    <w:p w:rsidR="00B1250D" w:rsidRPr="00733636" w:rsidRDefault="00B1250D" w:rsidP="00B1250D">
      <w:pPr>
        <w:pStyle w:val="Heading4"/>
        <w:rPr>
          <w:rFonts w:eastAsiaTheme="minorHAnsi"/>
        </w:rPr>
      </w:pPr>
      <w:r w:rsidRPr="00733636">
        <w:rPr>
          <w:rFonts w:eastAsiaTheme="minorHAnsi"/>
        </w:rPr>
        <w:t>Minister for Finance</w:t>
      </w:r>
    </w:p>
    <w:p w:rsidR="00B1250D" w:rsidRPr="00733636" w:rsidRDefault="00B1250D" w:rsidP="00B1250D">
      <w:r w:rsidRPr="00733636">
        <w:t xml:space="preserve">In accordance with the General Order dated 23 May 2016, the Minister for Finance was responsible for the administration of the following Acts during the time period of 30 June 2016 – 30 June 2017. </w:t>
      </w:r>
    </w:p>
    <w:p w:rsidR="00B1250D" w:rsidRPr="00733636" w:rsidRDefault="00B1250D" w:rsidP="00B1250D">
      <w:pPr>
        <w:rPr>
          <w:i/>
        </w:rPr>
      </w:pPr>
      <w:r w:rsidRPr="00733636">
        <w:rPr>
          <w:i/>
        </w:rPr>
        <w:t xml:space="preserve">Accident Compensation Act 1985 </w:t>
      </w:r>
    </w:p>
    <w:p w:rsidR="00B1250D" w:rsidRPr="00733636" w:rsidRDefault="00B1250D" w:rsidP="00B1250D">
      <w:pPr>
        <w:rPr>
          <w:i/>
        </w:rPr>
      </w:pPr>
      <w:r w:rsidRPr="00733636">
        <w:rPr>
          <w:i/>
        </w:rPr>
        <w:t xml:space="preserve">Accident Compensation (Occupational Health and Safety) Act 1996 </w:t>
      </w:r>
    </w:p>
    <w:p w:rsidR="00B1250D" w:rsidRPr="00733636" w:rsidRDefault="00B1250D" w:rsidP="00B1250D">
      <w:pPr>
        <w:rPr>
          <w:i/>
        </w:rPr>
      </w:pPr>
      <w:r w:rsidRPr="00733636">
        <w:rPr>
          <w:i/>
        </w:rPr>
        <w:t>Asbestos Diseases Compensation Act 2008</w:t>
      </w:r>
    </w:p>
    <w:p w:rsidR="00B1250D" w:rsidRPr="00733636" w:rsidRDefault="00B1250D" w:rsidP="00B1250D">
      <w:pPr>
        <w:rPr>
          <w:i/>
        </w:rPr>
      </w:pPr>
      <w:r w:rsidRPr="00733636">
        <w:rPr>
          <w:i/>
        </w:rPr>
        <w:t>Audit Act 1994</w:t>
      </w:r>
      <w:r w:rsidRPr="00733636">
        <w:t xml:space="preserve"> – </w:t>
      </w:r>
    </w:p>
    <w:p w:rsidR="00B1250D" w:rsidRPr="00733636" w:rsidRDefault="00B1250D" w:rsidP="00B1250D">
      <w:pPr>
        <w:pStyle w:val="Bullet"/>
      </w:pPr>
      <w:r w:rsidRPr="00733636">
        <w:t>Sections 8</w:t>
      </w:r>
      <w:r w:rsidR="00B336DF" w:rsidRPr="00733636">
        <w:noBreakHyphen/>
      </w:r>
      <w:r w:rsidRPr="00733636">
        <w:t>10, 16A, 16B, 16D, 16E and 16G</w:t>
      </w:r>
    </w:p>
    <w:p w:rsidR="00B1250D" w:rsidRPr="00733636" w:rsidRDefault="00B1250D" w:rsidP="00B1250D">
      <w:pPr>
        <w:pStyle w:val="Bullet"/>
      </w:pPr>
      <w:r w:rsidRPr="00733636">
        <w:t>Sections 13, 16C and 21 (these sections are jointly and severally administered with the Special Minister of State)</w:t>
      </w:r>
    </w:p>
    <w:p w:rsidR="00B1250D" w:rsidRPr="00733636" w:rsidRDefault="00B1250D" w:rsidP="00B1250D">
      <w:pPr>
        <w:pStyle w:val="NormalIndent"/>
      </w:pPr>
      <w:r w:rsidRPr="00733636">
        <w:t>(The Act is otherwise administered by the Special Minister of State)</w:t>
      </w:r>
    </w:p>
    <w:p w:rsidR="00B1250D" w:rsidRPr="00733636" w:rsidRDefault="00B1250D" w:rsidP="00B1250D">
      <w:pPr>
        <w:rPr>
          <w:i/>
        </w:rPr>
      </w:pPr>
      <w:r w:rsidRPr="00733636">
        <w:rPr>
          <w:i/>
        </w:rPr>
        <w:t xml:space="preserve">Casino Control Act 1991 – </w:t>
      </w:r>
    </w:p>
    <w:p w:rsidR="00B1250D" w:rsidRPr="00733636" w:rsidRDefault="00B1250D" w:rsidP="00B1250D">
      <w:pPr>
        <w:pStyle w:val="Bullet"/>
      </w:pPr>
      <w:r w:rsidRPr="00733636">
        <w:t xml:space="preserve">Section 128K(2) </w:t>
      </w:r>
    </w:p>
    <w:p w:rsidR="00B1250D" w:rsidRPr="00733636" w:rsidRDefault="00B1250D" w:rsidP="00B1250D">
      <w:pPr>
        <w:pStyle w:val="NormalIndent"/>
      </w:pPr>
      <w:r w:rsidRPr="00733636">
        <w:t>(The Act is otherwise administered by the Minister for Consumer Affairs, Gaming and Liquor Regulation and the Minister for Planning)</w:t>
      </w:r>
    </w:p>
    <w:p w:rsidR="00B1250D" w:rsidRPr="00733636" w:rsidRDefault="00B1250D" w:rsidP="00B1250D">
      <w:pPr>
        <w:rPr>
          <w:i/>
        </w:rPr>
      </w:pPr>
      <w:r w:rsidRPr="00733636">
        <w:rPr>
          <w:i/>
        </w:rPr>
        <w:t>Coal Mines (Pensions) Act 1958</w:t>
      </w:r>
    </w:p>
    <w:p w:rsidR="00B1250D" w:rsidRPr="00733636" w:rsidRDefault="00780AE7" w:rsidP="00B1250D">
      <w:r w:rsidRPr="00733636">
        <w:rPr>
          <w:i/>
        </w:rPr>
        <w:br w:type="column"/>
      </w:r>
      <w:r w:rsidR="00B1250D" w:rsidRPr="00733636">
        <w:rPr>
          <w:i/>
        </w:rPr>
        <w:t>Crown Land (Reserves) Act 1978</w:t>
      </w:r>
      <w:r w:rsidR="00B1250D" w:rsidRPr="00733636">
        <w:t xml:space="preserve"> – </w:t>
      </w:r>
    </w:p>
    <w:p w:rsidR="00B1250D" w:rsidRPr="00733636" w:rsidRDefault="00B1250D" w:rsidP="00B1250D">
      <w:pPr>
        <w:pStyle w:val="Bullet"/>
      </w:pPr>
      <w:r w:rsidRPr="00733636">
        <w:t>In so far as it relates to the land shown as:</w:t>
      </w:r>
    </w:p>
    <w:p w:rsidR="00B1250D" w:rsidRPr="00733636" w:rsidRDefault="00B1250D" w:rsidP="00B1250D">
      <w:pPr>
        <w:pStyle w:val="Dash"/>
      </w:pPr>
      <w:r w:rsidRPr="00733636">
        <w:t>Crown Allotments 2A, 3 and 4 of Section 5, City of Melbourne, Parish of Melbourne North (Parish Plan No. 5514C) and known as the Treasury Reserve</w:t>
      </w:r>
    </w:p>
    <w:p w:rsidR="00B1250D" w:rsidRPr="00733636" w:rsidRDefault="00B1250D" w:rsidP="00B1250D">
      <w:pPr>
        <w:pStyle w:val="Dash"/>
      </w:pPr>
      <w:r w:rsidRPr="00733636">
        <w:t xml:space="preserve">Crown Allotments 4A and 4B on Certified Plan 111284 lodged with the Central Plan Office and to be known as the Old Treasury Building Reserve </w:t>
      </w:r>
    </w:p>
    <w:p w:rsidR="00B1250D" w:rsidRPr="00733636" w:rsidRDefault="00B1250D" w:rsidP="00B1250D">
      <w:pPr>
        <w:pStyle w:val="NormalIndent"/>
      </w:pPr>
      <w:r w:rsidRPr="00733636">
        <w:t>(The Act is otherwise administered by the Minister for Corrections, the Minister for Energy, Environment and Climate Change, the Minister for Health, the Minister for Ports, the Minister for Sport and the Premier)</w:t>
      </w:r>
    </w:p>
    <w:p w:rsidR="00B1250D" w:rsidRPr="00733636" w:rsidRDefault="00B1250D" w:rsidP="00B1250D">
      <w:pPr>
        <w:rPr>
          <w:i/>
        </w:rPr>
      </w:pPr>
      <w:r w:rsidRPr="00733636">
        <w:rPr>
          <w:i/>
        </w:rPr>
        <w:t xml:space="preserve">Dangerous Goods Act 1985 </w:t>
      </w:r>
    </w:p>
    <w:p w:rsidR="00B1250D" w:rsidRPr="00733636" w:rsidRDefault="00B1250D" w:rsidP="00B1250D">
      <w:pPr>
        <w:rPr>
          <w:i/>
        </w:rPr>
      </w:pPr>
      <w:r w:rsidRPr="00733636">
        <w:rPr>
          <w:i/>
        </w:rPr>
        <w:t xml:space="preserve">Equipment (Public Safety) Act 1994 </w:t>
      </w:r>
    </w:p>
    <w:p w:rsidR="00B1250D" w:rsidRPr="00733636" w:rsidRDefault="00B1250D" w:rsidP="00B1250D">
      <w:pPr>
        <w:rPr>
          <w:i/>
        </w:rPr>
      </w:pPr>
      <w:r w:rsidRPr="00733636">
        <w:rPr>
          <w:i/>
        </w:rPr>
        <w:t>Emergency Services Superannuation Act 1986</w:t>
      </w:r>
    </w:p>
    <w:p w:rsidR="00B1250D" w:rsidRPr="00733636" w:rsidRDefault="00B1250D" w:rsidP="00B1250D">
      <w:pPr>
        <w:rPr>
          <w:i/>
        </w:rPr>
      </w:pPr>
      <w:r w:rsidRPr="00733636">
        <w:rPr>
          <w:i/>
        </w:rPr>
        <w:t xml:space="preserve">Essential Services Commission Act 2001 </w:t>
      </w:r>
    </w:p>
    <w:p w:rsidR="00B1250D" w:rsidRPr="00733636" w:rsidRDefault="00B1250D" w:rsidP="00B1250D">
      <w:r w:rsidRPr="00733636">
        <w:rPr>
          <w:i/>
        </w:rPr>
        <w:t>Financial Management Act 1994</w:t>
      </w:r>
      <w:r w:rsidRPr="00733636">
        <w:t xml:space="preserve"> – </w:t>
      </w:r>
    </w:p>
    <w:p w:rsidR="00B1250D" w:rsidRPr="00733636" w:rsidRDefault="00B1250D" w:rsidP="00B1250D">
      <w:pPr>
        <w:pStyle w:val="Bullet"/>
      </w:pPr>
      <w:r w:rsidRPr="00733636">
        <w:t>Sections 5</w:t>
      </w:r>
      <w:r w:rsidR="00D43C8C">
        <w:t>, 6, 8, 13 16, 18–23(1) and 27A–</w:t>
      </w:r>
      <w:r w:rsidRPr="00733636">
        <w:t>27C; Part 7; Part 7A; P</w:t>
      </w:r>
      <w:r w:rsidR="00D43C8C">
        <w:t>art 7B; Part 8; and sections 62–</w:t>
      </w:r>
      <w:r w:rsidRPr="00733636">
        <w:t>63</w:t>
      </w:r>
    </w:p>
    <w:p w:rsidR="00B1250D" w:rsidRPr="00733636" w:rsidRDefault="00D43C8C" w:rsidP="00B1250D">
      <w:pPr>
        <w:pStyle w:val="Bullet"/>
      </w:pPr>
      <w:r>
        <w:t>Sections 1–</w:t>
      </w:r>
      <w:r w:rsidR="00B1250D" w:rsidRPr="00733636">
        <w:t xml:space="preserve">3 and 7 (these provisions are jointly administered with the Treasurer) </w:t>
      </w:r>
    </w:p>
    <w:p w:rsidR="00B1250D" w:rsidRPr="00733636" w:rsidRDefault="00B1250D" w:rsidP="00B1250D">
      <w:pPr>
        <w:pStyle w:val="NormalIndent"/>
      </w:pPr>
      <w:r w:rsidRPr="00733636">
        <w:t xml:space="preserve">(The Act is otherwise administered by the Treasurer) </w:t>
      </w:r>
    </w:p>
    <w:p w:rsidR="00B1250D" w:rsidRPr="00733636" w:rsidRDefault="00B1250D" w:rsidP="00B1250D">
      <w:pPr>
        <w:rPr>
          <w:i/>
        </w:rPr>
      </w:pPr>
      <w:r w:rsidRPr="00733636">
        <w:rPr>
          <w:i/>
        </w:rPr>
        <w:t>Government Superannuation Act 1999</w:t>
      </w:r>
    </w:p>
    <w:p w:rsidR="00B1250D" w:rsidRPr="00733636" w:rsidRDefault="00B1250D" w:rsidP="00B1250D">
      <w:pPr>
        <w:rPr>
          <w:i/>
        </w:rPr>
      </w:pPr>
      <w:r w:rsidRPr="00733636">
        <w:rPr>
          <w:i/>
        </w:rPr>
        <w:t>Housing Act 1983 –</w:t>
      </w:r>
    </w:p>
    <w:p w:rsidR="00B1250D" w:rsidRPr="00733636" w:rsidRDefault="00B1250D" w:rsidP="00B1250D">
      <w:pPr>
        <w:pStyle w:val="Bullet"/>
      </w:pPr>
      <w:r w:rsidRPr="00733636">
        <w:t>Divisions 1–5 and Divisions 7–9 of Part VIII</w:t>
      </w:r>
    </w:p>
    <w:p w:rsidR="00B1250D" w:rsidRPr="00733636" w:rsidRDefault="00B1250D" w:rsidP="00B1250D">
      <w:pPr>
        <w:pStyle w:val="Bullet"/>
      </w:pPr>
      <w:r w:rsidRPr="00733636">
        <w:t>Schedules 7 and 8</w:t>
      </w:r>
    </w:p>
    <w:p w:rsidR="00B1250D" w:rsidRPr="00733636" w:rsidRDefault="00B1250D" w:rsidP="00B1250D">
      <w:pPr>
        <w:pStyle w:val="Bullet"/>
      </w:pPr>
      <w:r w:rsidRPr="00733636">
        <w:t>Sections 143(1), 143(2)(d), 143(2)(e), 143(2)(f), 143(2)(i) and 143(3) (these provisions are jointly and severally administered with the Minister for Housing, Disability and Ageing)</w:t>
      </w:r>
    </w:p>
    <w:p w:rsidR="00B1250D" w:rsidRPr="00733636" w:rsidRDefault="00B1250D" w:rsidP="00B1250D">
      <w:pPr>
        <w:pStyle w:val="NormalIndent"/>
      </w:pPr>
      <w:r w:rsidRPr="00733636">
        <w:t>(The Act is otherwise administered by the Minister for Housing, Disability and Ageing)</w:t>
      </w:r>
    </w:p>
    <w:p w:rsidR="00B1250D" w:rsidRPr="00733636" w:rsidRDefault="00B1250D" w:rsidP="00B1250D">
      <w:r w:rsidRPr="00733636">
        <w:rPr>
          <w:i/>
        </w:rPr>
        <w:t>Land Act 1958</w:t>
      </w:r>
      <w:r w:rsidRPr="00733636">
        <w:t xml:space="preserve"> – </w:t>
      </w:r>
    </w:p>
    <w:p w:rsidR="00B1250D" w:rsidRPr="00733636" w:rsidRDefault="00B1250D" w:rsidP="00B1250D">
      <w:pPr>
        <w:pStyle w:val="Bullet"/>
      </w:pPr>
      <w:r w:rsidRPr="00733636">
        <w:t xml:space="preserve">In so far as it relates to the exercise of powers relating to leases and licences under Subdivisions 1 and 2 of Division 9 of Part I in respect of: </w:t>
      </w:r>
    </w:p>
    <w:p w:rsidR="00B1250D" w:rsidRPr="00733636" w:rsidRDefault="00B1250D" w:rsidP="00B1250D">
      <w:pPr>
        <w:pStyle w:val="Dash"/>
      </w:pPr>
      <w:r w:rsidRPr="00733636">
        <w:t xml:space="preserve">land in the Melbourne Casino area within the meaning of Part 9A of the </w:t>
      </w:r>
      <w:r w:rsidRPr="00E2226A">
        <w:rPr>
          <w:i/>
        </w:rPr>
        <w:t>Casino Control Act 1991</w:t>
      </w:r>
    </w:p>
    <w:p w:rsidR="00B1250D" w:rsidRPr="00733636" w:rsidRDefault="00B1250D" w:rsidP="00B1250D">
      <w:pPr>
        <w:pStyle w:val="Dash"/>
      </w:pPr>
      <w:r w:rsidRPr="00733636">
        <w:t>Crown land coloured b</w:t>
      </w:r>
      <w:r w:rsidR="00D43C8C">
        <w:t xml:space="preserve">rown on Plans numbered LEGL./93–211, LEGL./93–212, LEGL./93–213, LEGL./93–214 and </w:t>
      </w:r>
      <w:r w:rsidR="00D43C8C">
        <w:br/>
        <w:t>LEGL./93–</w:t>
      </w:r>
      <w:r w:rsidRPr="00733636">
        <w:t xml:space="preserve">215 lodged in the Central Plan Office </w:t>
      </w:r>
    </w:p>
    <w:p w:rsidR="00B1250D" w:rsidRPr="00733636" w:rsidRDefault="006B11C8" w:rsidP="00B1250D">
      <w:pPr>
        <w:pStyle w:val="Dash"/>
      </w:pPr>
      <w:r>
        <w:br w:type="column"/>
      </w:r>
      <w:r w:rsidR="00B1250D" w:rsidRPr="00733636">
        <w:t>land shown as Crown Allotment 32E, section</w:t>
      </w:r>
      <w:r w:rsidR="00B1250D" w:rsidRPr="00733636">
        <w:rPr>
          <w:rFonts w:ascii="Courier New" w:hAnsi="Courier New" w:cs="Courier New"/>
        </w:rPr>
        <w:t> </w:t>
      </w:r>
      <w:r w:rsidR="00B1250D" w:rsidRPr="00733636">
        <w:t xml:space="preserve">7 on Certified Plan No. 108871 lodged in the Central Plan Office </w:t>
      </w:r>
    </w:p>
    <w:p w:rsidR="00B1250D" w:rsidRPr="00733636" w:rsidRDefault="00B1250D" w:rsidP="00B1250D">
      <w:pPr>
        <w:pStyle w:val="Dash"/>
      </w:pPr>
      <w:r w:rsidRPr="00733636">
        <w:t xml:space="preserve">land shown as Crown Allotment 4A, section 1A on Certified Plan No. 75050 lodged in the Central Plan Office </w:t>
      </w:r>
    </w:p>
    <w:p w:rsidR="00B1250D" w:rsidRPr="00733636" w:rsidRDefault="00B1250D" w:rsidP="00B1250D">
      <w:pPr>
        <w:pStyle w:val="Dash"/>
      </w:pPr>
      <w:r w:rsidRPr="00733636">
        <w:t xml:space="preserve">land shown as Crown Allotment 4D, section 1A on Certified Plan No. 112128 lodged in the Central Plan Office </w:t>
      </w:r>
    </w:p>
    <w:p w:rsidR="00B1250D" w:rsidRPr="00733636" w:rsidRDefault="00B1250D" w:rsidP="00D82122">
      <w:pPr>
        <w:pStyle w:val="Dash"/>
        <w:keepLines/>
      </w:pPr>
      <w:r w:rsidRPr="00733636">
        <w:t>The area of 3643 square metres of land in the city of Port Melb</w:t>
      </w:r>
      <w:r w:rsidR="00D43C8C">
        <w:t>ourne as shown on Plan LEGL./96–</w:t>
      </w:r>
      <w:r w:rsidRPr="00733636">
        <w:t xml:space="preserve">216 lodged in the Central Plan Office </w:t>
      </w:r>
    </w:p>
    <w:p w:rsidR="00B1250D" w:rsidRPr="00733636" w:rsidRDefault="00B1250D" w:rsidP="00B1250D">
      <w:pPr>
        <w:pStyle w:val="Dash"/>
      </w:pPr>
      <w:r w:rsidRPr="00733636">
        <w:t xml:space="preserve">land shown as Crown Allotment 4, section 1A on Certified Plan No. 109991 lodged in the Central Plan Office </w:t>
      </w:r>
    </w:p>
    <w:p w:rsidR="00B1250D" w:rsidRPr="00733636" w:rsidRDefault="00B1250D" w:rsidP="00B1250D">
      <w:pPr>
        <w:pStyle w:val="Bullet"/>
      </w:pPr>
      <w:r w:rsidRPr="00733636">
        <w:t xml:space="preserve">Division 6 of Part I, Subdivision 3 of Division 9 of Part I, section 209, and the remainder of the Act where it relates to the sale and alienation of Crown Lands as set out in Administrative Arrangements Order No. 58 </w:t>
      </w:r>
    </w:p>
    <w:p w:rsidR="00B1250D" w:rsidRPr="00733636" w:rsidRDefault="00B1250D" w:rsidP="00B1250D">
      <w:pPr>
        <w:pStyle w:val="Bullet"/>
      </w:pPr>
      <w:r w:rsidRPr="00733636">
        <w:t xml:space="preserve">Sections 201, 201A and 399 except in so far as they relate to the land described as Crown Allotment 16 of Section 5, at Elwood, Parish of Prahran being the site of the former Elwood Police Station (except in so far as they relate to that land, these provisions are jointly administered with the Minister for Energy, Environment and Climate Change) </w:t>
      </w:r>
    </w:p>
    <w:p w:rsidR="00B1250D" w:rsidRPr="00733636" w:rsidRDefault="00B1250D" w:rsidP="00B1250D">
      <w:pPr>
        <w:pStyle w:val="Bullet"/>
      </w:pPr>
      <w:r w:rsidRPr="00733636">
        <w:t>Sections 201, 201A and 399 in so far as they relate to the land described as Crown Allotment 16 of Section 5, at Elwood, Parish of Prahran being the site of the former Elwood Police Station (in so far as they relate to that land, these provisions are jointly</w:t>
      </w:r>
      <w:r w:rsidR="00D74564" w:rsidRPr="00733636">
        <w:t xml:space="preserve"> administered with the Attorney</w:t>
      </w:r>
      <w:r w:rsidR="00D74564" w:rsidRPr="00733636">
        <w:noBreakHyphen/>
      </w:r>
      <w:r w:rsidRPr="00733636">
        <w:t>General)</w:t>
      </w:r>
    </w:p>
    <w:p w:rsidR="00B1250D" w:rsidRPr="00733636" w:rsidRDefault="00B1250D" w:rsidP="00B1250D">
      <w:pPr>
        <w:pStyle w:val="NormalIndent"/>
      </w:pPr>
      <w:r w:rsidRPr="00733636">
        <w:t>(The Act is otherwise administered by</w:t>
      </w:r>
      <w:r w:rsidR="00D74564" w:rsidRPr="00733636">
        <w:t xml:space="preserve"> the Attorney</w:t>
      </w:r>
      <w:r w:rsidR="00D74564" w:rsidRPr="00733636">
        <w:noBreakHyphen/>
      </w:r>
      <w:r w:rsidRPr="00733636">
        <w:t>General, the Minister for Corrections, the Minister for Energy, Environment and Climate Change, the Minister for Health, the Minister for Ports and the Minister for Roads and Road Safety)</w:t>
      </w:r>
    </w:p>
    <w:p w:rsidR="00B1250D" w:rsidRPr="00733636" w:rsidRDefault="00B1250D" w:rsidP="00B1250D">
      <w:pPr>
        <w:rPr>
          <w:i/>
        </w:rPr>
      </w:pPr>
      <w:r w:rsidRPr="00733636">
        <w:rPr>
          <w:i/>
        </w:rPr>
        <w:t xml:space="preserve">Occupational Health and Safety Act 2004 </w:t>
      </w:r>
    </w:p>
    <w:p w:rsidR="00B1250D" w:rsidRPr="00733636" w:rsidRDefault="00B1250D" w:rsidP="00B1250D">
      <w:r w:rsidRPr="00733636">
        <w:rPr>
          <w:i/>
        </w:rPr>
        <w:t>Parliamentary Salaries and Superannuation Act</w:t>
      </w:r>
      <w:r w:rsidRPr="00733636">
        <w:rPr>
          <w:rFonts w:ascii="Courier New" w:hAnsi="Courier New" w:cs="Courier New"/>
          <w:i/>
        </w:rPr>
        <w:t> </w:t>
      </w:r>
      <w:r w:rsidRPr="00733636">
        <w:rPr>
          <w:i/>
        </w:rPr>
        <w:t>1968</w:t>
      </w:r>
      <w:r w:rsidRPr="00733636">
        <w:rPr>
          <w:rFonts w:ascii="Courier New" w:hAnsi="Courier New" w:cs="Courier New"/>
        </w:rPr>
        <w:t> </w:t>
      </w:r>
      <w:r w:rsidRPr="00733636">
        <w:t xml:space="preserve">– </w:t>
      </w:r>
    </w:p>
    <w:p w:rsidR="00B1250D" w:rsidRPr="00733636" w:rsidRDefault="00B1250D" w:rsidP="00B1250D">
      <w:pPr>
        <w:pStyle w:val="Bullet"/>
      </w:pPr>
      <w:r w:rsidRPr="00733636">
        <w:t xml:space="preserve">Part 3 </w:t>
      </w:r>
    </w:p>
    <w:p w:rsidR="00B1250D" w:rsidRPr="00733636" w:rsidRDefault="00B1250D" w:rsidP="00B1250D">
      <w:pPr>
        <w:pStyle w:val="NormalIndent"/>
      </w:pPr>
      <w:r w:rsidRPr="00733636">
        <w:t xml:space="preserve">(The Act is otherwise administered by the Special Minister of State) </w:t>
      </w:r>
    </w:p>
    <w:p w:rsidR="00B1250D" w:rsidRPr="00733636" w:rsidRDefault="00B1250D" w:rsidP="00B1250D">
      <w:pPr>
        <w:rPr>
          <w:i/>
        </w:rPr>
      </w:pPr>
      <w:r w:rsidRPr="00733636">
        <w:rPr>
          <w:i/>
        </w:rPr>
        <w:t xml:space="preserve">Petroleum Products Subsidy Act 1965 </w:t>
      </w:r>
    </w:p>
    <w:p w:rsidR="00B1250D" w:rsidRPr="00733636" w:rsidRDefault="00B1250D" w:rsidP="00B1250D">
      <w:r w:rsidRPr="00733636">
        <w:rPr>
          <w:i/>
        </w:rPr>
        <w:t>Police Regulation (Pensions) Act 1958</w:t>
      </w:r>
      <w:r w:rsidRPr="00733636">
        <w:t xml:space="preserve"> – </w:t>
      </w:r>
    </w:p>
    <w:p w:rsidR="00B1250D" w:rsidRPr="00733636" w:rsidRDefault="00B1250D" w:rsidP="00B1250D">
      <w:pPr>
        <w:pStyle w:val="Bullet"/>
      </w:pPr>
      <w:r w:rsidRPr="00733636">
        <w:t>Part III</w:t>
      </w:r>
    </w:p>
    <w:p w:rsidR="00B1250D" w:rsidRPr="00733636" w:rsidRDefault="00B1250D" w:rsidP="00B1250D">
      <w:pPr>
        <w:pStyle w:val="NormalIndent"/>
      </w:pPr>
      <w:r w:rsidRPr="00733636">
        <w:t>(The Act is otherwise administered by the Minister for Police)</w:t>
      </w:r>
    </w:p>
    <w:p w:rsidR="00B1250D" w:rsidRPr="00733636" w:rsidRDefault="006B11C8" w:rsidP="00B1250D">
      <w:r>
        <w:rPr>
          <w:i/>
        </w:rPr>
        <w:br w:type="column"/>
      </w:r>
      <w:r w:rsidR="00B1250D" w:rsidRPr="00733636">
        <w:rPr>
          <w:i/>
        </w:rPr>
        <w:t xml:space="preserve">Port Management Act 1995 </w:t>
      </w:r>
      <w:r w:rsidR="00B1250D" w:rsidRPr="00733636">
        <w:t xml:space="preserve">– </w:t>
      </w:r>
    </w:p>
    <w:p w:rsidR="00B1250D" w:rsidRPr="00733636" w:rsidRDefault="00B1250D" w:rsidP="00B1250D">
      <w:pPr>
        <w:pStyle w:val="Bullet"/>
      </w:pPr>
      <w:r w:rsidRPr="00733636">
        <w:t>Sections 63A</w:t>
      </w:r>
      <w:r w:rsidR="00205124">
        <w:t>–</w:t>
      </w:r>
      <w:r w:rsidRPr="00733636">
        <w:t>63J</w:t>
      </w:r>
      <w:r w:rsidR="00C8160C" w:rsidRPr="00733636">
        <w:t xml:space="preserve"> </w:t>
      </w:r>
    </w:p>
    <w:p w:rsidR="00B1250D" w:rsidRPr="00733636" w:rsidRDefault="00B1250D" w:rsidP="00B1250D">
      <w:pPr>
        <w:pStyle w:val="NormalIndent"/>
      </w:pPr>
      <w:r w:rsidRPr="00733636">
        <w:t xml:space="preserve">(The Act is otherwise administered by the Minister for Ports and the Treasurer) </w:t>
      </w:r>
    </w:p>
    <w:p w:rsidR="00B1250D" w:rsidRPr="00733636" w:rsidRDefault="00B1250D" w:rsidP="00B1250D">
      <w:r w:rsidRPr="00733636">
        <w:rPr>
          <w:i/>
        </w:rPr>
        <w:t xml:space="preserve">Project Development and Construction Management Act 1994 </w:t>
      </w:r>
      <w:r w:rsidRPr="00733636">
        <w:t>–</w:t>
      </w:r>
    </w:p>
    <w:p w:rsidR="00B1250D" w:rsidRPr="00733636" w:rsidRDefault="00B1250D" w:rsidP="00B1250D">
      <w:pPr>
        <w:pStyle w:val="Bullet"/>
      </w:pPr>
      <w:r w:rsidRPr="00733636">
        <w:t>Part 4</w:t>
      </w:r>
    </w:p>
    <w:p w:rsidR="00B1250D" w:rsidRPr="00733636" w:rsidRDefault="00B1250D" w:rsidP="00B1250D">
      <w:pPr>
        <w:pStyle w:val="NormalIndent"/>
      </w:pPr>
      <w:r w:rsidRPr="00733636">
        <w:t xml:space="preserve">(The Act is otherwise administered by the Minister for Planning, the Minister for Major Projects and the Premier) </w:t>
      </w:r>
    </w:p>
    <w:p w:rsidR="00B1250D" w:rsidRPr="00733636" w:rsidRDefault="00B1250D" w:rsidP="00B1250D">
      <w:pPr>
        <w:rPr>
          <w:i/>
        </w:rPr>
      </w:pPr>
      <w:r w:rsidRPr="00733636">
        <w:rPr>
          <w:i/>
        </w:rPr>
        <w:t xml:space="preserve">State Employees Retirement Benefits Act 1979 </w:t>
      </w:r>
    </w:p>
    <w:p w:rsidR="00B1250D" w:rsidRPr="00733636" w:rsidRDefault="00B1250D" w:rsidP="00B1250D">
      <w:pPr>
        <w:keepNext/>
      </w:pPr>
      <w:r w:rsidRPr="00733636">
        <w:rPr>
          <w:i/>
        </w:rPr>
        <w:t>State Owned Enterprises Act 1992</w:t>
      </w:r>
      <w:r w:rsidRPr="00733636">
        <w:t xml:space="preserve"> – </w:t>
      </w:r>
    </w:p>
    <w:p w:rsidR="00B1250D" w:rsidRPr="00733636" w:rsidRDefault="00B1250D" w:rsidP="00B1250D">
      <w:pPr>
        <w:pStyle w:val="Bullet"/>
      </w:pPr>
      <w:r w:rsidRPr="00733636">
        <w:t xml:space="preserve">Division 2 of Part 2 in so far as it relates to the CenITex </w:t>
      </w:r>
    </w:p>
    <w:p w:rsidR="00B1250D" w:rsidRPr="00733636" w:rsidRDefault="00B1250D" w:rsidP="00B1250D">
      <w:pPr>
        <w:pStyle w:val="NormalIndent"/>
      </w:pPr>
      <w:r w:rsidRPr="00733636">
        <w:t>(The Act is otherwise administered by the Minister for Energy, Environment and Climate Change, the Minister for Multicultural Affairs and the Treasurer)</w:t>
      </w:r>
    </w:p>
    <w:p w:rsidR="00B1250D" w:rsidRPr="00733636" w:rsidRDefault="00B1250D" w:rsidP="00B1250D">
      <w:pPr>
        <w:rPr>
          <w:i/>
        </w:rPr>
      </w:pPr>
      <w:r w:rsidRPr="00733636">
        <w:rPr>
          <w:i/>
        </w:rPr>
        <w:t xml:space="preserve">State Superannuation Act 1988 </w:t>
      </w:r>
    </w:p>
    <w:p w:rsidR="00B1250D" w:rsidRPr="00733636" w:rsidRDefault="00B1250D" w:rsidP="00B1250D">
      <w:pPr>
        <w:rPr>
          <w:i/>
        </w:rPr>
      </w:pPr>
      <w:r w:rsidRPr="00733636">
        <w:rPr>
          <w:i/>
        </w:rPr>
        <w:t xml:space="preserve">Superannuation (Portability) Act 1989 </w:t>
      </w:r>
    </w:p>
    <w:p w:rsidR="00B1250D" w:rsidRPr="00733636" w:rsidRDefault="00B1250D" w:rsidP="00B1250D">
      <w:r w:rsidRPr="00733636">
        <w:rPr>
          <w:i/>
        </w:rPr>
        <w:t>Transport Accident Act 1986</w:t>
      </w:r>
      <w:r w:rsidRPr="00733636">
        <w:t xml:space="preserve"> – except</w:t>
      </w:r>
    </w:p>
    <w:p w:rsidR="00B1250D" w:rsidRPr="00733636" w:rsidRDefault="00B1250D" w:rsidP="00B1250D">
      <w:pPr>
        <w:pStyle w:val="Bullet"/>
      </w:pPr>
      <w:r w:rsidRPr="00733636">
        <w:t>Sections 11</w:t>
      </w:r>
      <w:r w:rsidR="00D74564" w:rsidRPr="00733636">
        <w:t xml:space="preserve"> </w:t>
      </w:r>
      <w:r w:rsidR="00205124">
        <w:t>to</w:t>
      </w:r>
      <w:r w:rsidRPr="00733636">
        <w:t xml:space="preserve"> 14 in so far as they relate to road safety (in so far as they relate to those matters, these sections are jointly and severally administered with the Minister for Roads and Road Safety)</w:t>
      </w:r>
    </w:p>
    <w:p w:rsidR="00B1250D" w:rsidRPr="00733636" w:rsidRDefault="00B1250D" w:rsidP="00B1250D">
      <w:pPr>
        <w:pStyle w:val="Bullet"/>
      </w:pPr>
      <w:r w:rsidRPr="00733636">
        <w:t>Sections 15</w:t>
      </w:r>
      <w:r w:rsidR="00205124">
        <w:t xml:space="preserve"> to</w:t>
      </w:r>
      <w:r w:rsidRPr="00733636">
        <w:t xml:space="preserve"> 18, 25 and 29 (these sections are jointly administered with the Minister for Roads and Road Safety)</w:t>
      </w:r>
    </w:p>
    <w:p w:rsidR="00B1250D" w:rsidRPr="00733636" w:rsidRDefault="00B1250D" w:rsidP="00B1250D">
      <w:pPr>
        <w:rPr>
          <w:i/>
        </w:rPr>
      </w:pPr>
      <w:r w:rsidRPr="00733636">
        <w:rPr>
          <w:i/>
        </w:rPr>
        <w:t xml:space="preserve">Transport Superannuation Act 1988 </w:t>
      </w:r>
    </w:p>
    <w:p w:rsidR="00B1250D" w:rsidRPr="00733636" w:rsidRDefault="00B1250D" w:rsidP="00B1250D">
      <w:pPr>
        <w:rPr>
          <w:i/>
        </w:rPr>
      </w:pPr>
      <w:r w:rsidRPr="00733636">
        <w:rPr>
          <w:i/>
        </w:rPr>
        <w:t>Unclaimed Money Act 2008</w:t>
      </w:r>
    </w:p>
    <w:p w:rsidR="00B1250D" w:rsidRPr="00733636" w:rsidRDefault="00B1250D" w:rsidP="00B1250D">
      <w:pPr>
        <w:rPr>
          <w:i/>
        </w:rPr>
      </w:pPr>
      <w:r w:rsidRPr="00733636">
        <w:rPr>
          <w:i/>
        </w:rPr>
        <w:t xml:space="preserve">Victorian Managed Insurance Authority Act 1996 </w:t>
      </w:r>
    </w:p>
    <w:p w:rsidR="00B1250D" w:rsidRPr="00733636" w:rsidRDefault="00B1250D" w:rsidP="00B1250D">
      <w:r w:rsidRPr="00733636">
        <w:rPr>
          <w:i/>
        </w:rPr>
        <w:t>Workers Compensation Act 1958 – except</w:t>
      </w:r>
      <w:r w:rsidRPr="00733636">
        <w:t xml:space="preserve">: </w:t>
      </w:r>
    </w:p>
    <w:p w:rsidR="00B1250D" w:rsidRPr="00733636" w:rsidRDefault="00B1250D" w:rsidP="00B1250D">
      <w:pPr>
        <w:pStyle w:val="Bullet"/>
      </w:pPr>
      <w:r w:rsidRPr="00733636">
        <w:t xml:space="preserve">Division 8 of Part 1 (this Division is administered by the Treasurer) </w:t>
      </w:r>
    </w:p>
    <w:p w:rsidR="00B1250D" w:rsidRPr="00733636" w:rsidRDefault="00B1250D" w:rsidP="00B1250D">
      <w:r w:rsidRPr="00733636">
        <w:rPr>
          <w:i/>
        </w:rPr>
        <w:t>Workplace Injury Rehabilitation and Compensation Act 2013 – except</w:t>
      </w:r>
      <w:r w:rsidRPr="00733636">
        <w:t>:</w:t>
      </w:r>
    </w:p>
    <w:p w:rsidR="00B1250D" w:rsidRPr="00733636" w:rsidRDefault="00B1250D" w:rsidP="00B1250D">
      <w:pPr>
        <w:pStyle w:val="Bullet"/>
      </w:pPr>
      <w:r w:rsidRPr="00733636">
        <w:t>Division 1 of Part 6 (this Division is administered by the Attorney General)</w:t>
      </w:r>
    </w:p>
    <w:p w:rsidR="00B1250D" w:rsidRPr="00733636" w:rsidRDefault="00B1250D" w:rsidP="00B1250D">
      <w:pPr>
        <w:pStyle w:val="Heading3"/>
      </w:pPr>
      <w:r w:rsidRPr="00733636">
        <w:t>15 September 2016 – 30 June 2017</w:t>
      </w:r>
    </w:p>
    <w:p w:rsidR="00B1250D" w:rsidRPr="00733636" w:rsidRDefault="00B1250D" w:rsidP="00B1250D">
      <w:pPr>
        <w:pStyle w:val="Heading4"/>
      </w:pPr>
      <w:r w:rsidRPr="00733636">
        <w:t>Treasurer</w:t>
      </w:r>
    </w:p>
    <w:p w:rsidR="00B1250D" w:rsidRPr="00733636" w:rsidRDefault="00B1250D" w:rsidP="00B1250D">
      <w:r w:rsidRPr="00733636">
        <w:t>In addition to his responsibilities under the General Order dated 23 May 2016, the Treasurer became responsible for the administration of the following Act pursuant to the Supplement to the General Order dated 15 September 2016.</w:t>
      </w:r>
    </w:p>
    <w:p w:rsidR="00B1250D" w:rsidRPr="00733636" w:rsidRDefault="006B11C8" w:rsidP="00B1250D">
      <w:pPr>
        <w:pStyle w:val="Heading5"/>
      </w:pPr>
      <w:r>
        <w:rPr>
          <w:i w:val="0"/>
        </w:rPr>
        <w:br w:type="column"/>
      </w:r>
      <w:r w:rsidR="00B1250D" w:rsidRPr="00733636">
        <w:rPr>
          <w:i w:val="0"/>
        </w:rPr>
        <w:t>Delivering Victorian Infrastructure</w:t>
      </w:r>
      <w:r w:rsidR="00B1250D" w:rsidRPr="00733636">
        <w:t xml:space="preserve"> (Port of Melbourne Lease Transaction) Act 2016</w:t>
      </w:r>
    </w:p>
    <w:p w:rsidR="00B1250D" w:rsidRPr="00733636" w:rsidRDefault="00B1250D" w:rsidP="00B1250D">
      <w:r w:rsidRPr="00733636">
        <w:t>In addition to his responsibilities under the General Order dated 23 May 2016, pursuant to the Supplement to the General Order dated 15</w:t>
      </w:r>
      <w:r w:rsidRPr="00322B59">
        <w:rPr>
          <w:rFonts w:ascii="Times New Roman" w:hAnsi="Times New Roman"/>
        </w:rPr>
        <w:t> </w:t>
      </w:r>
      <w:r w:rsidRPr="00733636">
        <w:t xml:space="preserve">September 2016 the Treasurer became responsible for the administration of the following provisions of Acts and functions in place of the arrangements specified in the General Order of 23 May 2016. </w:t>
      </w:r>
    </w:p>
    <w:p w:rsidR="00B1250D" w:rsidRPr="00733636" w:rsidRDefault="00B1250D" w:rsidP="00B1250D">
      <w:r w:rsidRPr="00733636">
        <w:rPr>
          <w:i/>
        </w:rPr>
        <w:t>State Owned Enterprises Act 1992</w:t>
      </w:r>
      <w:r w:rsidRPr="00733636">
        <w:t xml:space="preserve"> – except:</w:t>
      </w:r>
    </w:p>
    <w:p w:rsidR="00B1250D" w:rsidRPr="00733636" w:rsidRDefault="00B1250D" w:rsidP="00B1250D">
      <w:pPr>
        <w:pStyle w:val="Bullet"/>
      </w:pPr>
      <w:r w:rsidRPr="00733636">
        <w:t>Division 2 of Part 2 in so far as it relates to the CenITex (in so far as they relate to that matter, these provisions are administered by the Minister for Finance)</w:t>
      </w:r>
    </w:p>
    <w:p w:rsidR="00B1250D" w:rsidRPr="00733636" w:rsidRDefault="00B1250D" w:rsidP="00B1250D">
      <w:pPr>
        <w:pStyle w:val="Bullet"/>
      </w:pPr>
      <w:r w:rsidRPr="00733636">
        <w:t>Division 2 of Part 2 in so far as it relates to the Victorian Plantations Corporation (in so far as they relate to that matter, these provisions are administered by the Minister for Energy, Environment and Climate Change)</w:t>
      </w:r>
    </w:p>
    <w:p w:rsidR="00B1250D" w:rsidRPr="00733636" w:rsidRDefault="00B1250D" w:rsidP="00B1250D">
      <w:pPr>
        <w:pStyle w:val="Bullet"/>
      </w:pPr>
      <w:r w:rsidRPr="00733636">
        <w:t>Division 2 of Part 2 in so far as it relates to the Water Training Centre (in so far as they relate to that matter, these provisions are administered by the Minister for Water)</w:t>
      </w:r>
    </w:p>
    <w:p w:rsidR="00B1250D" w:rsidRPr="00733636" w:rsidRDefault="00B1250D" w:rsidP="00B1250D">
      <w:pPr>
        <w:pStyle w:val="Bullet"/>
      </w:pPr>
      <w:r w:rsidRPr="00733636">
        <w:t>Division 2 of Part 2, and Part 3, in so far as they relate to the Victorian Interpreting and Translating Service (in so far as they relate to that matter, these provisions are administered by the Minister for Multicultural Affairs)</w:t>
      </w:r>
    </w:p>
    <w:p w:rsidR="00B1250D" w:rsidRPr="00733636" w:rsidRDefault="00B1250D" w:rsidP="00B1250D">
      <w:r w:rsidRPr="00733636">
        <w:t>The Treasurer did not become responsible for the administration of any other additional Acts of Parliament, provisions of Acts and functions during the time period of 15 September 2016 – 30 June 2017.</w:t>
      </w:r>
    </w:p>
    <w:p w:rsidR="00B1250D" w:rsidRPr="00733636" w:rsidRDefault="00B1250D" w:rsidP="00B1250D"/>
    <w:p w:rsidR="00B1250D" w:rsidRPr="00733636" w:rsidRDefault="00B1250D" w:rsidP="00B1250D">
      <w:pPr>
        <w:pStyle w:val="Heading4"/>
      </w:pPr>
      <w:r w:rsidRPr="00733636">
        <w:t>Minister for Finance</w:t>
      </w:r>
    </w:p>
    <w:p w:rsidR="00B1250D" w:rsidRPr="00733636" w:rsidRDefault="00B1250D" w:rsidP="00B1250D">
      <w:r w:rsidRPr="00733636">
        <w:t xml:space="preserve">In addition to his responsibilities under the General Order dated 23 May 2016, pursuant to the Supplement to the General Order dated 15 September 2016 the Minister for Finance became responsible for the administration of the following provisions of Acts and functions in place of the arrangements specified in the General Order of 23 May 2016. </w:t>
      </w:r>
    </w:p>
    <w:p w:rsidR="00B1250D" w:rsidRPr="00733636" w:rsidRDefault="00B1250D" w:rsidP="00B1250D">
      <w:r w:rsidRPr="00733636">
        <w:rPr>
          <w:i/>
        </w:rPr>
        <w:t>Land Act 1958</w:t>
      </w:r>
      <w:r w:rsidRPr="00733636">
        <w:t xml:space="preserve"> –</w:t>
      </w:r>
    </w:p>
    <w:p w:rsidR="00B1250D" w:rsidRPr="00733636" w:rsidRDefault="00B1250D" w:rsidP="00B1250D">
      <w:pPr>
        <w:pStyle w:val="Bullet"/>
      </w:pPr>
      <w:r w:rsidRPr="00733636">
        <w:t>In so far as it relates to the exercise of powers relating to leases and licences under Subdivisions 1 and 2 of Division 9 of Part I in respect of:</w:t>
      </w:r>
    </w:p>
    <w:p w:rsidR="00B1250D" w:rsidRPr="00733636" w:rsidRDefault="00B1250D" w:rsidP="0093490F">
      <w:pPr>
        <w:pStyle w:val="Dash"/>
      </w:pPr>
      <w:r w:rsidRPr="00733636">
        <w:t>land in the Melbourne Casino area within the meaning of Part 9A of the</w:t>
      </w:r>
      <w:r w:rsidRPr="00733636">
        <w:rPr>
          <w:i/>
        </w:rPr>
        <w:t xml:space="preserve"> Casino Control Act</w:t>
      </w:r>
      <w:r w:rsidR="0093490F" w:rsidRPr="00322B59">
        <w:rPr>
          <w:rFonts w:ascii="Times New Roman" w:hAnsi="Times New Roman"/>
          <w:i/>
        </w:rPr>
        <w:t> </w:t>
      </w:r>
      <w:r w:rsidRPr="00733636">
        <w:rPr>
          <w:i/>
        </w:rPr>
        <w:t>1991</w:t>
      </w:r>
    </w:p>
    <w:p w:rsidR="00B1250D" w:rsidRPr="00733636" w:rsidRDefault="00780AE7" w:rsidP="0093490F">
      <w:pPr>
        <w:pStyle w:val="Dash"/>
      </w:pPr>
      <w:r w:rsidRPr="00733636">
        <w:br w:type="column"/>
      </w:r>
      <w:r w:rsidR="00B1250D" w:rsidRPr="00733636">
        <w:t>Crown land coloured brown on Plans numbered LEGL./93</w:t>
      </w:r>
      <w:r w:rsidR="00B336DF" w:rsidRPr="00733636">
        <w:noBreakHyphen/>
      </w:r>
      <w:r w:rsidR="00B1250D" w:rsidRPr="00733636">
        <w:t>211, LEGL./93</w:t>
      </w:r>
      <w:r w:rsidR="00B336DF" w:rsidRPr="00733636">
        <w:noBreakHyphen/>
      </w:r>
      <w:r w:rsidR="00B1250D" w:rsidRPr="00733636">
        <w:t>212, LEGL./93</w:t>
      </w:r>
      <w:r w:rsidR="00B336DF" w:rsidRPr="00733636">
        <w:noBreakHyphen/>
      </w:r>
      <w:r w:rsidR="00B1250D" w:rsidRPr="00733636">
        <w:t>213, LEGL./93</w:t>
      </w:r>
      <w:r w:rsidR="00B336DF" w:rsidRPr="00733636">
        <w:noBreakHyphen/>
      </w:r>
      <w:r w:rsidR="00B1250D" w:rsidRPr="00733636">
        <w:t>214, and LEGL./93</w:t>
      </w:r>
      <w:r w:rsidR="00B336DF" w:rsidRPr="00733636">
        <w:noBreakHyphen/>
      </w:r>
      <w:r w:rsidR="00B1250D" w:rsidRPr="00733636">
        <w:t>215 lodged in the Central Plan Office</w:t>
      </w:r>
    </w:p>
    <w:p w:rsidR="00B1250D" w:rsidRPr="00733636" w:rsidRDefault="00B1250D" w:rsidP="0093490F">
      <w:pPr>
        <w:pStyle w:val="Dash"/>
      </w:pPr>
      <w:r w:rsidRPr="00733636">
        <w:t xml:space="preserve">land shown </w:t>
      </w:r>
      <w:r w:rsidR="00205124">
        <w:t>as Crown Allotment 32E, section</w:t>
      </w:r>
      <w:r w:rsidR="00205124">
        <w:rPr>
          <w:rFonts w:ascii="Times New Roman" w:hAnsi="Times New Roman"/>
        </w:rPr>
        <w:t> </w:t>
      </w:r>
      <w:r w:rsidRPr="00733636">
        <w:t>7 on Certified Plan No. 108871 lodged in the Central Plan Office</w:t>
      </w:r>
    </w:p>
    <w:p w:rsidR="00B1250D" w:rsidRPr="00733636" w:rsidRDefault="00B1250D" w:rsidP="0093490F">
      <w:pPr>
        <w:pStyle w:val="Dash"/>
      </w:pPr>
      <w:r w:rsidRPr="00733636">
        <w:t>land shown as Crown Allotment 4A, section</w:t>
      </w:r>
      <w:r w:rsidR="00205124">
        <w:rPr>
          <w:rFonts w:ascii="Times New Roman" w:hAnsi="Times New Roman"/>
        </w:rPr>
        <w:t> </w:t>
      </w:r>
      <w:r w:rsidRPr="00733636">
        <w:t>1A on Certified Plan No. 75050 lodge din the Central Plan Office</w:t>
      </w:r>
    </w:p>
    <w:p w:rsidR="00B1250D" w:rsidRPr="00733636" w:rsidRDefault="00B1250D" w:rsidP="0093490F">
      <w:pPr>
        <w:pStyle w:val="Dash"/>
      </w:pPr>
      <w:r w:rsidRPr="00733636">
        <w:t>lan</w:t>
      </w:r>
      <w:r w:rsidRPr="00733636">
        <w:rPr>
          <w:rStyle w:val="DashChar"/>
        </w:rPr>
        <w:t>d</w:t>
      </w:r>
      <w:r w:rsidRPr="00733636">
        <w:t xml:space="preserve"> shown</w:t>
      </w:r>
      <w:r w:rsidR="00205124">
        <w:t xml:space="preserve"> as Crown Allotment 4D, section</w:t>
      </w:r>
      <w:r w:rsidR="00205124">
        <w:rPr>
          <w:rFonts w:ascii="Times New Roman" w:hAnsi="Times New Roman"/>
        </w:rPr>
        <w:t> </w:t>
      </w:r>
      <w:r w:rsidRPr="00733636">
        <w:t>1A on Certified Plan No. 112128 lodged in the Central Plan Office</w:t>
      </w:r>
    </w:p>
    <w:p w:rsidR="00B1250D" w:rsidRPr="00733636" w:rsidRDefault="00B1250D" w:rsidP="0093490F">
      <w:pPr>
        <w:pStyle w:val="Dash"/>
      </w:pPr>
      <w:r w:rsidRPr="00733636">
        <w:t>the area of 3643 square metres of land in the city of Port Melbourne as shown on Plan LEGL./96</w:t>
      </w:r>
      <w:r w:rsidR="00B336DF" w:rsidRPr="00733636">
        <w:noBreakHyphen/>
      </w:r>
      <w:r w:rsidRPr="00733636">
        <w:t>216 lodged in the Central Plan Office</w:t>
      </w:r>
    </w:p>
    <w:p w:rsidR="00B1250D" w:rsidRPr="00733636" w:rsidRDefault="00B1250D" w:rsidP="0093490F">
      <w:pPr>
        <w:pStyle w:val="Dash"/>
      </w:pPr>
      <w:r w:rsidRPr="00733636">
        <w:t>land shown as Crown Allotment 4, section 1A on Certified Plan No. 109991 lodged in the Central Plan Office</w:t>
      </w:r>
    </w:p>
    <w:p w:rsidR="00B1250D" w:rsidRPr="00733636" w:rsidRDefault="00B1250D" w:rsidP="00B1250D">
      <w:pPr>
        <w:pStyle w:val="Bullet"/>
      </w:pPr>
      <w:r w:rsidRPr="00733636">
        <w:t>Division 6 of Part I, Subdivision 3 of Division 9 of Part I, section 209, and the remainder of the Act where it relates to the sale and alienation of Crown Lands as set out in Administrative Arrangements Order No. 58</w:t>
      </w:r>
    </w:p>
    <w:p w:rsidR="00B1250D" w:rsidRPr="00733636" w:rsidRDefault="00B1250D" w:rsidP="00B1250D">
      <w:pPr>
        <w:pStyle w:val="Bullet"/>
      </w:pPr>
      <w:r w:rsidRPr="00733636">
        <w:t>Sections 201, 201A and 399 except in so far as they relate to the land described as Crown Allotment 16 of Section 5, at Elwood, Parish of Prahran being the site of the former Elwood Police Station (</w:t>
      </w:r>
      <w:r w:rsidR="00205124">
        <w:t xml:space="preserve">except </w:t>
      </w:r>
      <w:r w:rsidRPr="00733636">
        <w:t>in so far as they relate to that land, these provisions are jointly administered with the Minister for Energy, Environment and Climate Change)</w:t>
      </w:r>
    </w:p>
    <w:p w:rsidR="00B1250D" w:rsidRPr="00733636" w:rsidRDefault="00B1250D" w:rsidP="00B1250D">
      <w:pPr>
        <w:pStyle w:val="Bullet"/>
      </w:pPr>
      <w:r w:rsidRPr="00733636">
        <w:t>Sections 201, 201A and 399 in so far as they relate to the land described as Crown Allotment 16 of Section 5, at Elwood, Parish of Prahran being the site of the former Elwood Police Station (in so far as they relate to the land, these provisions are jointly administered with the Attorney</w:t>
      </w:r>
      <w:r w:rsidR="00B336DF" w:rsidRPr="00733636">
        <w:noBreakHyphen/>
      </w:r>
      <w:r w:rsidRPr="00733636">
        <w:t>General)</w:t>
      </w:r>
    </w:p>
    <w:p w:rsidR="00B1250D" w:rsidRPr="00733636" w:rsidRDefault="00B1250D" w:rsidP="00B1250D">
      <w:pPr>
        <w:pStyle w:val="NormalIndent"/>
      </w:pPr>
      <w:r w:rsidRPr="00733636">
        <w:t>(This Act is otherwise administered by the Attorney</w:t>
      </w:r>
      <w:r w:rsidR="00B336DF" w:rsidRPr="00733636">
        <w:noBreakHyphen/>
      </w:r>
      <w:r w:rsidRPr="00733636">
        <w:t>General, the Minister for Corrections, the Minister for Creative Industries, the Minister for Energy, Environment and Climate Change, the Minister for Health, the Minister for Ports, the Minister for Roads and Road Safety and the Special Minister of State)</w:t>
      </w:r>
    </w:p>
    <w:p w:rsidR="00B1250D" w:rsidRPr="00733636" w:rsidRDefault="00780AE7" w:rsidP="00B1250D">
      <w:r w:rsidRPr="00733636">
        <w:rPr>
          <w:i/>
        </w:rPr>
        <w:br w:type="column"/>
      </w:r>
      <w:r w:rsidR="00B1250D" w:rsidRPr="00733636">
        <w:rPr>
          <w:i/>
        </w:rPr>
        <w:t>Parliamentary Salaries and Superannuation Act</w:t>
      </w:r>
      <w:r w:rsidR="00B1250D" w:rsidRPr="00733636">
        <w:rPr>
          <w:rFonts w:ascii="Courier New" w:hAnsi="Courier New" w:cs="Courier New"/>
          <w:i/>
        </w:rPr>
        <w:t> </w:t>
      </w:r>
      <w:r w:rsidR="00B1250D" w:rsidRPr="00733636">
        <w:rPr>
          <w:i/>
        </w:rPr>
        <w:t>1968</w:t>
      </w:r>
      <w:r w:rsidR="00B1250D" w:rsidRPr="00733636">
        <w:rPr>
          <w:rFonts w:ascii="Courier New" w:hAnsi="Courier New" w:cs="Courier New"/>
        </w:rPr>
        <w:t> </w:t>
      </w:r>
      <w:r w:rsidR="00B1250D" w:rsidRPr="00733636">
        <w:t xml:space="preserve">– </w:t>
      </w:r>
    </w:p>
    <w:p w:rsidR="00B1250D" w:rsidRPr="00733636" w:rsidRDefault="00B1250D" w:rsidP="00B1250D">
      <w:pPr>
        <w:pStyle w:val="Bullet"/>
      </w:pPr>
      <w:r w:rsidRPr="00733636">
        <w:t>Sections 8A and 8B</w:t>
      </w:r>
    </w:p>
    <w:p w:rsidR="00B1250D" w:rsidRPr="00733636" w:rsidRDefault="00B1250D" w:rsidP="00B1250D">
      <w:pPr>
        <w:pStyle w:val="Bullet"/>
      </w:pPr>
      <w:r w:rsidRPr="00733636">
        <w:t>Part 3</w:t>
      </w:r>
    </w:p>
    <w:p w:rsidR="00B1250D" w:rsidRPr="00733636" w:rsidRDefault="00B1250D" w:rsidP="00B1250D">
      <w:pPr>
        <w:pStyle w:val="NormalIndent"/>
      </w:pPr>
      <w:r w:rsidRPr="00733636">
        <w:t>(This Act is otherwise administered by the Special Minister of State)</w:t>
      </w:r>
    </w:p>
    <w:p w:rsidR="00B1250D" w:rsidRPr="00733636" w:rsidRDefault="00B1250D" w:rsidP="00B1250D">
      <w:r w:rsidRPr="00733636">
        <w:rPr>
          <w:i/>
        </w:rPr>
        <w:t>State Owned Enterprises Act 1992</w:t>
      </w:r>
      <w:r w:rsidRPr="00733636">
        <w:t xml:space="preserve"> –</w:t>
      </w:r>
    </w:p>
    <w:p w:rsidR="00B1250D" w:rsidRPr="00733636" w:rsidRDefault="00B1250D" w:rsidP="00B1250D">
      <w:pPr>
        <w:pStyle w:val="Bullet"/>
      </w:pPr>
      <w:r w:rsidRPr="00733636">
        <w:t>Division 2 of Part 2 in so far as it relates to the CenITex</w:t>
      </w:r>
    </w:p>
    <w:p w:rsidR="00B1250D" w:rsidRPr="00733636" w:rsidRDefault="00B1250D" w:rsidP="00B1250D">
      <w:pPr>
        <w:pStyle w:val="NormalIndent"/>
      </w:pPr>
      <w:r w:rsidRPr="00733636">
        <w:t>(This Act is otherwise administered by the Minister for Energy, Environment and Climate Change, the Minister for Multicultural Affairs, the Minister for Water and the Treasurer)</w:t>
      </w:r>
    </w:p>
    <w:p w:rsidR="00B1250D" w:rsidRPr="00733636" w:rsidRDefault="00B1250D" w:rsidP="00B1250D">
      <w:r w:rsidRPr="00733636">
        <w:t>The Minister for Finance did not become responsible for the administration of any additional Acts of Parliament, provisions of Acts and functions during the time period of 15 September 2016 – 30 June 2017.</w:t>
      </w:r>
    </w:p>
    <w:p w:rsidR="00B1250D" w:rsidRPr="00733636" w:rsidRDefault="00B1250D" w:rsidP="00B1250D"/>
    <w:p w:rsidR="007D55CC" w:rsidRPr="00733636" w:rsidRDefault="00C870FD" w:rsidP="007E4DBD">
      <w:pPr>
        <w:pStyle w:val="Heading1b"/>
      </w:pPr>
      <w:bookmarkStart w:id="172" w:name="_Toc493685438"/>
      <w:r w:rsidRPr="00733636">
        <w:t>Local Jobs First –</w:t>
      </w:r>
      <w:r w:rsidR="0083455D" w:rsidRPr="00733636">
        <w:t xml:space="preserve"> V</w:t>
      </w:r>
      <w:r w:rsidR="007D55CC" w:rsidRPr="00733636">
        <w:t>ictorian Industry Participation Policy</w:t>
      </w:r>
      <w:bookmarkStart w:id="173" w:name="VIPP"/>
      <w:bookmarkEnd w:id="172"/>
      <w:bookmarkEnd w:id="173"/>
    </w:p>
    <w:p w:rsidR="007D55CC" w:rsidRPr="00733636" w:rsidRDefault="00712899" w:rsidP="007D55CC">
      <w:r w:rsidRPr="00733636">
        <w:t xml:space="preserve">The </w:t>
      </w:r>
      <w:r w:rsidRPr="00733636">
        <w:rPr>
          <w:i/>
        </w:rPr>
        <w:t>Victorian Industry Participation Policy Act 2003</w:t>
      </w:r>
      <w:r w:rsidRPr="00733636">
        <w:t xml:space="preserve"> requires departments and public sector bodies to report on the implementation of Local Jobs First </w:t>
      </w:r>
      <w:r w:rsidR="00C8160C" w:rsidRPr="00733636">
        <w:t>–</w:t>
      </w:r>
      <w:r w:rsidRPr="00733636">
        <w:t xml:space="preserve"> Victorian Industry Participation Policy (</w:t>
      </w:r>
      <w:r w:rsidR="00C8160C" w:rsidRPr="00733636">
        <w:t>Local Jobs First –</w:t>
      </w:r>
      <w:r w:rsidRPr="00733636">
        <w:t xml:space="preserve"> VIPP). Departments and public sector bodies are required to apply Local Jobs First </w:t>
      </w:r>
      <w:r w:rsidR="00C8160C" w:rsidRPr="00733636">
        <w:t>–</w:t>
      </w:r>
      <w:r w:rsidRPr="00733636">
        <w:t xml:space="preserve"> VIPP in all procurement activities valued at:</w:t>
      </w:r>
    </w:p>
    <w:p w:rsidR="007D55CC" w:rsidRPr="00733636" w:rsidRDefault="00712899" w:rsidP="007D55CC">
      <w:pPr>
        <w:pStyle w:val="Bullet"/>
        <w:rPr>
          <w:sz w:val="22"/>
          <w:szCs w:val="22"/>
        </w:rPr>
      </w:pPr>
      <w:r w:rsidRPr="00733636">
        <w:t>$3</w:t>
      </w:r>
      <w:r w:rsidR="001E075F" w:rsidRPr="00322B59">
        <w:rPr>
          <w:rFonts w:ascii="Times New Roman" w:hAnsi="Times New Roman"/>
        </w:rPr>
        <w:t> </w:t>
      </w:r>
      <w:r w:rsidR="001E075F" w:rsidRPr="001E075F">
        <w:t>million</w:t>
      </w:r>
      <w:r w:rsidRPr="00733636">
        <w:t xml:space="preserve"> or more in metropolitan Melbourne and for statewide projects; or</w:t>
      </w:r>
    </w:p>
    <w:p w:rsidR="00712899" w:rsidRPr="00733636" w:rsidRDefault="00712899" w:rsidP="007D55CC">
      <w:pPr>
        <w:pStyle w:val="Bullet"/>
        <w:rPr>
          <w:sz w:val="22"/>
          <w:szCs w:val="22"/>
        </w:rPr>
      </w:pPr>
      <w:r w:rsidRPr="00733636">
        <w:t>$1</w:t>
      </w:r>
      <w:r w:rsidR="001E075F" w:rsidRPr="00322B59">
        <w:rPr>
          <w:rFonts w:ascii="Times New Roman" w:hAnsi="Times New Roman"/>
        </w:rPr>
        <w:t> </w:t>
      </w:r>
      <w:r w:rsidR="001E075F" w:rsidRPr="001E075F">
        <w:t>million</w:t>
      </w:r>
      <w:r w:rsidRPr="00733636">
        <w:t xml:space="preserve"> or more for procurement activities in regional Victoria.</w:t>
      </w:r>
    </w:p>
    <w:p w:rsidR="007D55CC" w:rsidRPr="00733636" w:rsidRDefault="00712899" w:rsidP="007D55CC">
      <w:r w:rsidRPr="00733636">
        <w:t>During 2016</w:t>
      </w:r>
      <w:r w:rsidR="00B336DF" w:rsidRPr="00733636">
        <w:noBreakHyphen/>
      </w:r>
      <w:r w:rsidRPr="00733636">
        <w:t>17, this Department</w:t>
      </w:r>
      <w:r w:rsidR="005B599D" w:rsidRPr="00733636">
        <w:rPr>
          <w:vertAlign w:val="superscript"/>
        </w:rPr>
        <w:t>(a)</w:t>
      </w:r>
      <w:r w:rsidRPr="00733636">
        <w:t xml:space="preserve"> did not commence or complete any contracts to which a VIPP Plan or Local Industry Development Plan (LIDP) was required.</w:t>
      </w:r>
    </w:p>
    <w:p w:rsidR="00712899" w:rsidRPr="00733636" w:rsidRDefault="00712899" w:rsidP="007D55CC">
      <w:r w:rsidRPr="00733636">
        <w:t>This Department is the lead agency for a number of State Purchase Contracts (SPCs). During 2016</w:t>
      </w:r>
      <w:r w:rsidR="00B336DF" w:rsidRPr="00733636">
        <w:noBreakHyphen/>
      </w:r>
      <w:r w:rsidRPr="00733636">
        <w:t>17 the Department entered into one SPC to which a VIPP plan was not required as the procurement is local by nature.</w:t>
      </w:r>
      <w:r w:rsidR="00012712" w:rsidRPr="00733636">
        <w:t xml:space="preserve"> This new SPC was a replacement for an SPC which was completed during 2016</w:t>
      </w:r>
      <w:r w:rsidR="00B336DF" w:rsidRPr="00733636">
        <w:noBreakHyphen/>
      </w:r>
      <w:r w:rsidR="00012712" w:rsidRPr="00733636">
        <w:t>17 and provided statewide coverage.</w:t>
      </w:r>
    </w:p>
    <w:p w:rsidR="00712899" w:rsidRPr="00733636" w:rsidRDefault="00712899" w:rsidP="007D55CC"/>
    <w:p w:rsidR="005B599D" w:rsidRPr="00733636" w:rsidRDefault="005B599D" w:rsidP="005B599D">
      <w:pPr>
        <w:pStyle w:val="Notes"/>
      </w:pPr>
      <w:r w:rsidRPr="00733636">
        <w:t>(a) VIPP reporting of DTF agencies is contained in the relevant agency</w:t>
      </w:r>
      <w:r w:rsidR="00241912">
        <w:t>’</w:t>
      </w:r>
      <w:r w:rsidRPr="00733636">
        <w:t>s annual report.</w:t>
      </w:r>
    </w:p>
    <w:p w:rsidR="007D55CC" w:rsidRPr="00733636" w:rsidRDefault="007D55CC" w:rsidP="007D55CC"/>
    <w:p w:rsidR="008E611E" w:rsidRPr="00733636" w:rsidRDefault="008E611E" w:rsidP="007D55CC">
      <w:pPr>
        <w:sectPr w:rsidR="008E611E" w:rsidRPr="00733636" w:rsidSect="00B1250D">
          <w:type w:val="continuous"/>
          <w:pgSz w:w="11909" w:h="16834" w:code="9"/>
          <w:pgMar w:top="1728" w:right="1152" w:bottom="1267" w:left="1152" w:header="720" w:footer="288" w:gutter="0"/>
          <w:cols w:num="2" w:space="720"/>
          <w:noEndnote/>
        </w:sectPr>
      </w:pPr>
    </w:p>
    <w:p w:rsidR="008E611E" w:rsidRPr="00733636" w:rsidRDefault="008E611E" w:rsidP="007E4DBD">
      <w:pPr>
        <w:pStyle w:val="Heading1b"/>
      </w:pPr>
      <w:bookmarkStart w:id="174" w:name="_Toc493685439"/>
      <w:r w:rsidRPr="00733636">
        <w:t>Disclosure of government advertising expenditure</w:t>
      </w:r>
      <w:bookmarkStart w:id="175" w:name="GovernmentAdvertising"/>
      <w:bookmarkEnd w:id="174"/>
      <w:bookmarkEnd w:id="175"/>
    </w:p>
    <w:p w:rsidR="008E611E" w:rsidRPr="00733636" w:rsidRDefault="008E611E" w:rsidP="00C8160C">
      <w:pPr>
        <w:pStyle w:val="Heading1App"/>
        <w:sectPr w:rsidR="008E611E" w:rsidRPr="00733636" w:rsidSect="00BB311C">
          <w:pgSz w:w="11909" w:h="16834" w:code="9"/>
          <w:pgMar w:top="1728" w:right="1152" w:bottom="1260" w:left="1152" w:header="720" w:footer="288" w:gutter="0"/>
          <w:cols w:space="720"/>
          <w:noEndnote/>
        </w:sectPr>
      </w:pPr>
    </w:p>
    <w:p w:rsidR="008E611E" w:rsidRPr="00733636" w:rsidRDefault="008E611E" w:rsidP="008E611E">
      <w:pPr>
        <w:pStyle w:val="Tableheading"/>
      </w:pPr>
      <w:r w:rsidRPr="00733636">
        <w:t xml:space="preserve">Details of government advertising expenditure (campaigns with </w:t>
      </w:r>
      <w:r w:rsidRPr="00733636">
        <w:br/>
        <w:t>a media spend of</w:t>
      </w:r>
      <w:r w:rsidRPr="00322B59">
        <w:rPr>
          <w:rFonts w:ascii="Times New Roman" w:hAnsi="Times New Roman"/>
        </w:rPr>
        <w:t> </w:t>
      </w:r>
      <w:r w:rsidRPr="00733636">
        <w:t>$100</w:t>
      </w:r>
      <w:r w:rsidRPr="00322B59">
        <w:rPr>
          <w:rFonts w:ascii="Times New Roman" w:hAnsi="Times New Roman"/>
        </w:rPr>
        <w:t> </w:t>
      </w:r>
      <w:r w:rsidRPr="00733636">
        <w:t>000 or greater)</w:t>
      </w:r>
      <w:r w:rsidRPr="00733636">
        <w:tab/>
        <w:t>($ thousand)</w:t>
      </w:r>
    </w:p>
    <w:tbl>
      <w:tblPr>
        <w:tblW w:w="9839" w:type="dxa"/>
        <w:tblInd w:w="29" w:type="dxa"/>
        <w:tblLayout w:type="fixed"/>
        <w:tblCellMar>
          <w:left w:w="58" w:type="dxa"/>
          <w:right w:w="58" w:type="dxa"/>
        </w:tblCellMar>
        <w:tblLook w:val="04A0" w:firstRow="1" w:lastRow="0" w:firstColumn="1" w:lastColumn="0" w:noHBand="0" w:noVBand="1"/>
      </w:tblPr>
      <w:tblGrid>
        <w:gridCol w:w="1109"/>
        <w:gridCol w:w="1080"/>
        <w:gridCol w:w="900"/>
        <w:gridCol w:w="1170"/>
        <w:gridCol w:w="1260"/>
        <w:gridCol w:w="1260"/>
        <w:gridCol w:w="1170"/>
        <w:gridCol w:w="1142"/>
        <w:gridCol w:w="748"/>
      </w:tblGrid>
      <w:tr w:rsidR="008E611E" w:rsidRPr="00733636" w:rsidTr="008E611E">
        <w:trPr>
          <w:cantSplit/>
        </w:trPr>
        <w:tc>
          <w:tcPr>
            <w:tcW w:w="1109" w:type="dxa"/>
            <w:tcBorders>
              <w:top w:val="nil"/>
              <w:left w:val="nil"/>
              <w:right w:val="nil"/>
            </w:tcBorders>
            <w:shd w:val="clear" w:color="auto" w:fill="auto"/>
            <w:noWrap/>
            <w:vAlign w:val="bottom"/>
          </w:tcPr>
          <w:p w:rsidR="008E611E" w:rsidRPr="00733636" w:rsidRDefault="008E611E" w:rsidP="00A06D35">
            <w:pPr>
              <w:pStyle w:val="Tabletextheadingleft"/>
            </w:pPr>
          </w:p>
        </w:tc>
        <w:tc>
          <w:tcPr>
            <w:tcW w:w="1080" w:type="dxa"/>
            <w:tcBorders>
              <w:top w:val="nil"/>
              <w:left w:val="nil"/>
              <w:right w:val="nil"/>
            </w:tcBorders>
            <w:shd w:val="clear" w:color="auto" w:fill="auto"/>
            <w:vAlign w:val="bottom"/>
          </w:tcPr>
          <w:p w:rsidR="008E611E" w:rsidRPr="00733636" w:rsidRDefault="008E611E" w:rsidP="00A06D35">
            <w:pPr>
              <w:pStyle w:val="Tabletextheadingleft"/>
            </w:pPr>
          </w:p>
        </w:tc>
        <w:tc>
          <w:tcPr>
            <w:tcW w:w="900" w:type="dxa"/>
            <w:tcBorders>
              <w:top w:val="nil"/>
              <w:left w:val="nil"/>
              <w:right w:val="nil"/>
            </w:tcBorders>
            <w:shd w:val="clear" w:color="auto" w:fill="auto"/>
            <w:noWrap/>
            <w:vAlign w:val="bottom"/>
          </w:tcPr>
          <w:p w:rsidR="008E611E" w:rsidRPr="00733636" w:rsidRDefault="008E611E" w:rsidP="00A06D35">
            <w:pPr>
              <w:pStyle w:val="Tabletextheadingright"/>
            </w:pPr>
          </w:p>
        </w:tc>
        <w:tc>
          <w:tcPr>
            <w:tcW w:w="6750" w:type="dxa"/>
            <w:gridSpan w:val="6"/>
            <w:tcBorders>
              <w:top w:val="nil"/>
              <w:left w:val="nil"/>
              <w:right w:val="nil"/>
            </w:tcBorders>
            <w:shd w:val="clear" w:color="auto" w:fill="E0E0E0"/>
            <w:vAlign w:val="bottom"/>
          </w:tcPr>
          <w:p w:rsidR="008E611E" w:rsidRPr="00733636" w:rsidRDefault="008E611E" w:rsidP="008E611E">
            <w:pPr>
              <w:pStyle w:val="Tabletextheadingright"/>
              <w:jc w:val="center"/>
            </w:pPr>
            <w:r w:rsidRPr="00733636">
              <w:t>2016</w:t>
            </w:r>
            <w:r w:rsidR="00B336DF" w:rsidRPr="00733636">
              <w:noBreakHyphen/>
            </w:r>
            <w:r w:rsidRPr="00733636">
              <w:t>17</w:t>
            </w:r>
          </w:p>
        </w:tc>
      </w:tr>
      <w:tr w:rsidR="008E611E" w:rsidRPr="00733636" w:rsidTr="008E611E">
        <w:trPr>
          <w:trHeight w:val="480"/>
        </w:trPr>
        <w:tc>
          <w:tcPr>
            <w:tcW w:w="1109" w:type="dxa"/>
            <w:tcBorders>
              <w:top w:val="nil"/>
              <w:left w:val="nil"/>
              <w:right w:val="nil"/>
            </w:tcBorders>
            <w:shd w:val="clear" w:color="auto" w:fill="auto"/>
            <w:noWrap/>
            <w:vAlign w:val="bottom"/>
            <w:hideMark/>
          </w:tcPr>
          <w:p w:rsidR="008E611E" w:rsidRPr="00733636" w:rsidRDefault="008E611E" w:rsidP="00A06D35">
            <w:pPr>
              <w:pStyle w:val="Tabletextheadingleft"/>
            </w:pPr>
            <w:r w:rsidRPr="00733636">
              <w:t>Name of campaign</w:t>
            </w:r>
          </w:p>
        </w:tc>
        <w:tc>
          <w:tcPr>
            <w:tcW w:w="1080" w:type="dxa"/>
            <w:tcBorders>
              <w:top w:val="nil"/>
              <w:left w:val="nil"/>
              <w:right w:val="nil"/>
            </w:tcBorders>
            <w:shd w:val="clear" w:color="auto" w:fill="auto"/>
            <w:vAlign w:val="bottom"/>
          </w:tcPr>
          <w:p w:rsidR="008E611E" w:rsidRPr="00733636" w:rsidRDefault="008E611E" w:rsidP="008E611E">
            <w:pPr>
              <w:pStyle w:val="Tabletextheadingleft"/>
            </w:pPr>
            <w:r w:rsidRPr="00733636">
              <w:t>Campaign summary</w:t>
            </w:r>
          </w:p>
        </w:tc>
        <w:tc>
          <w:tcPr>
            <w:tcW w:w="900" w:type="dxa"/>
            <w:tcBorders>
              <w:top w:val="nil"/>
              <w:left w:val="nil"/>
              <w:right w:val="nil"/>
            </w:tcBorders>
            <w:shd w:val="clear" w:color="auto" w:fill="auto"/>
            <w:noWrap/>
            <w:vAlign w:val="bottom"/>
            <w:hideMark/>
          </w:tcPr>
          <w:p w:rsidR="008E611E" w:rsidRPr="00733636" w:rsidRDefault="008E611E" w:rsidP="008E611E">
            <w:pPr>
              <w:pStyle w:val="Tabletextheadingleft"/>
            </w:pPr>
            <w:r w:rsidRPr="00733636">
              <w:t>Start/</w:t>
            </w:r>
            <w:r w:rsidRPr="00733636">
              <w:br/>
              <w:t>end date</w:t>
            </w:r>
          </w:p>
        </w:tc>
        <w:tc>
          <w:tcPr>
            <w:tcW w:w="1170" w:type="dxa"/>
            <w:tcBorders>
              <w:left w:val="nil"/>
              <w:right w:val="nil"/>
            </w:tcBorders>
            <w:shd w:val="clear" w:color="auto" w:fill="auto"/>
            <w:vAlign w:val="bottom"/>
          </w:tcPr>
          <w:p w:rsidR="008E611E" w:rsidRPr="00733636" w:rsidRDefault="008E611E" w:rsidP="008E611E">
            <w:pPr>
              <w:pStyle w:val="Tabletextheadingright"/>
            </w:pPr>
            <w:r w:rsidRPr="00733636">
              <w:t xml:space="preserve">Advertising (media) expenditure </w:t>
            </w:r>
          </w:p>
          <w:p w:rsidR="008E611E" w:rsidRPr="00733636" w:rsidRDefault="008E611E" w:rsidP="008E611E">
            <w:pPr>
              <w:pStyle w:val="Tabletextheadingright"/>
            </w:pPr>
            <w:r w:rsidRPr="00733636">
              <w:t>(ex. GST)</w:t>
            </w:r>
          </w:p>
        </w:tc>
        <w:tc>
          <w:tcPr>
            <w:tcW w:w="1260" w:type="dxa"/>
            <w:tcBorders>
              <w:left w:val="nil"/>
              <w:right w:val="nil"/>
            </w:tcBorders>
            <w:shd w:val="clear" w:color="auto" w:fill="auto"/>
            <w:vAlign w:val="bottom"/>
          </w:tcPr>
          <w:p w:rsidR="008E611E" w:rsidRPr="00733636" w:rsidRDefault="008E611E" w:rsidP="00A06D35">
            <w:pPr>
              <w:pStyle w:val="Tabletextheadingright"/>
            </w:pPr>
            <w:r w:rsidRPr="00733636">
              <w:t>Creative and campaign development expenditure</w:t>
            </w:r>
          </w:p>
          <w:p w:rsidR="008E611E" w:rsidRPr="00733636" w:rsidRDefault="008E611E" w:rsidP="00A06D35">
            <w:pPr>
              <w:pStyle w:val="Tabletextheadingright"/>
            </w:pPr>
            <w:r w:rsidRPr="00733636">
              <w:t>(ex. GST)</w:t>
            </w:r>
          </w:p>
        </w:tc>
        <w:tc>
          <w:tcPr>
            <w:tcW w:w="1260" w:type="dxa"/>
            <w:tcBorders>
              <w:left w:val="nil"/>
              <w:bottom w:val="nil"/>
              <w:right w:val="nil"/>
            </w:tcBorders>
            <w:shd w:val="clear" w:color="auto" w:fill="auto"/>
            <w:vAlign w:val="bottom"/>
            <w:hideMark/>
          </w:tcPr>
          <w:p w:rsidR="008E611E" w:rsidRPr="00733636" w:rsidRDefault="008E611E" w:rsidP="00A06D35">
            <w:pPr>
              <w:pStyle w:val="Tabletextheadingright"/>
            </w:pPr>
            <w:r w:rsidRPr="00733636">
              <w:t>Research and evaluation expenditure</w:t>
            </w:r>
          </w:p>
          <w:p w:rsidR="008E611E" w:rsidRPr="00733636" w:rsidRDefault="008E611E" w:rsidP="00A06D35">
            <w:pPr>
              <w:pStyle w:val="Tabletextheadingright"/>
              <w:rPr>
                <w:color w:val="auto"/>
              </w:rPr>
            </w:pPr>
            <w:r w:rsidRPr="00733636">
              <w:t>(ex. GST)</w:t>
            </w:r>
          </w:p>
        </w:tc>
        <w:tc>
          <w:tcPr>
            <w:tcW w:w="1170" w:type="dxa"/>
            <w:tcBorders>
              <w:left w:val="nil"/>
              <w:bottom w:val="nil"/>
              <w:right w:val="nil"/>
            </w:tcBorders>
            <w:shd w:val="clear" w:color="auto" w:fill="auto"/>
            <w:vAlign w:val="bottom"/>
            <w:hideMark/>
          </w:tcPr>
          <w:p w:rsidR="008E611E" w:rsidRPr="00733636" w:rsidRDefault="008E611E" w:rsidP="00A06D35">
            <w:pPr>
              <w:pStyle w:val="Tabletextheadingright"/>
            </w:pPr>
            <w:r w:rsidRPr="00733636">
              <w:t>Print and collateral expenditure</w:t>
            </w:r>
          </w:p>
          <w:p w:rsidR="008E611E" w:rsidRPr="00733636" w:rsidRDefault="008E611E" w:rsidP="00A06D35">
            <w:pPr>
              <w:pStyle w:val="Tabletextheadingright"/>
              <w:rPr>
                <w:color w:val="auto"/>
              </w:rPr>
            </w:pPr>
            <w:r w:rsidRPr="00733636">
              <w:t>(ex. GST)</w:t>
            </w:r>
          </w:p>
        </w:tc>
        <w:tc>
          <w:tcPr>
            <w:tcW w:w="1142" w:type="dxa"/>
            <w:tcBorders>
              <w:left w:val="nil"/>
              <w:bottom w:val="nil"/>
              <w:right w:val="nil"/>
            </w:tcBorders>
            <w:shd w:val="clear" w:color="auto" w:fill="auto"/>
            <w:vAlign w:val="bottom"/>
            <w:hideMark/>
          </w:tcPr>
          <w:p w:rsidR="008E611E" w:rsidRPr="00733636" w:rsidRDefault="008E611E" w:rsidP="00A06D35">
            <w:pPr>
              <w:pStyle w:val="Tabletextheadingright"/>
            </w:pPr>
            <w:r w:rsidRPr="00733636">
              <w:t>Other campaign expenditure</w:t>
            </w:r>
          </w:p>
          <w:p w:rsidR="008E611E" w:rsidRPr="00733636" w:rsidRDefault="008E611E" w:rsidP="00A06D35">
            <w:pPr>
              <w:pStyle w:val="Tabletextheadingright"/>
              <w:rPr>
                <w:color w:val="auto"/>
              </w:rPr>
            </w:pPr>
            <w:r w:rsidRPr="00733636">
              <w:t>(ex. GST)</w:t>
            </w:r>
          </w:p>
        </w:tc>
        <w:tc>
          <w:tcPr>
            <w:tcW w:w="748" w:type="dxa"/>
            <w:tcBorders>
              <w:left w:val="nil"/>
              <w:bottom w:val="nil"/>
              <w:right w:val="nil"/>
            </w:tcBorders>
            <w:vAlign w:val="bottom"/>
          </w:tcPr>
          <w:p w:rsidR="008E611E" w:rsidRPr="00733636" w:rsidRDefault="008E611E" w:rsidP="00A06D35">
            <w:pPr>
              <w:pStyle w:val="Tabletextheadingright"/>
            </w:pPr>
            <w:r w:rsidRPr="00733636">
              <w:t>Total</w:t>
            </w:r>
          </w:p>
        </w:tc>
      </w:tr>
      <w:tr w:rsidR="00C8160C" w:rsidRPr="00733636" w:rsidTr="00A06D35">
        <w:trPr>
          <w:trHeight w:val="225"/>
        </w:trPr>
        <w:tc>
          <w:tcPr>
            <w:tcW w:w="1109" w:type="dxa"/>
            <w:tcBorders>
              <w:left w:val="nil"/>
              <w:right w:val="nil"/>
            </w:tcBorders>
            <w:shd w:val="clear" w:color="auto" w:fill="auto"/>
          </w:tcPr>
          <w:p w:rsidR="00C8160C" w:rsidRPr="00733636" w:rsidRDefault="00C8160C" w:rsidP="00A06D35">
            <w:pPr>
              <w:pStyle w:val="Tabletext"/>
            </w:pPr>
            <w:r w:rsidRPr="00733636">
              <w:t>Nil</w:t>
            </w:r>
          </w:p>
        </w:tc>
        <w:tc>
          <w:tcPr>
            <w:tcW w:w="1080" w:type="dxa"/>
            <w:tcBorders>
              <w:left w:val="nil"/>
              <w:right w:val="nil"/>
            </w:tcBorders>
            <w:shd w:val="clear" w:color="auto" w:fill="auto"/>
          </w:tcPr>
          <w:p w:rsidR="00C8160C" w:rsidRPr="00733636" w:rsidRDefault="00C8160C" w:rsidP="00A06D35">
            <w:pPr>
              <w:pStyle w:val="Tabletext"/>
            </w:pPr>
            <w:r w:rsidRPr="00733636">
              <w:t>Nil</w:t>
            </w:r>
          </w:p>
        </w:tc>
        <w:tc>
          <w:tcPr>
            <w:tcW w:w="900" w:type="dxa"/>
            <w:tcBorders>
              <w:left w:val="nil"/>
              <w:right w:val="nil"/>
            </w:tcBorders>
            <w:shd w:val="clear" w:color="auto" w:fill="auto"/>
            <w:noWrap/>
          </w:tcPr>
          <w:p w:rsidR="00C8160C" w:rsidRPr="00733636" w:rsidRDefault="00C8160C" w:rsidP="00A06D35">
            <w:pPr>
              <w:pStyle w:val="Tabletext"/>
              <w:rPr>
                <w:lang w:eastAsia="en-US"/>
              </w:rPr>
            </w:pPr>
            <w:r w:rsidRPr="00733636">
              <w:rPr>
                <w:lang w:eastAsia="en-US"/>
              </w:rPr>
              <w:t>n/a</w:t>
            </w:r>
          </w:p>
        </w:tc>
        <w:tc>
          <w:tcPr>
            <w:tcW w:w="1170" w:type="dxa"/>
            <w:tcBorders>
              <w:left w:val="nil"/>
              <w:right w:val="nil"/>
            </w:tcBorders>
            <w:shd w:val="clear" w:color="auto" w:fill="auto"/>
          </w:tcPr>
          <w:p w:rsidR="00C8160C" w:rsidRPr="00733636" w:rsidRDefault="00C8160C" w:rsidP="00C8160C">
            <w:pPr>
              <w:pStyle w:val="Tabletextright"/>
            </w:pPr>
            <w:r w:rsidRPr="00733636">
              <w:rPr>
                <w:lang w:eastAsia="en-US"/>
              </w:rPr>
              <w:t>n/a</w:t>
            </w:r>
          </w:p>
        </w:tc>
        <w:tc>
          <w:tcPr>
            <w:tcW w:w="1260" w:type="dxa"/>
            <w:tcBorders>
              <w:left w:val="nil"/>
              <w:right w:val="nil"/>
            </w:tcBorders>
            <w:shd w:val="clear" w:color="auto" w:fill="auto"/>
          </w:tcPr>
          <w:p w:rsidR="00C8160C" w:rsidRPr="00733636" w:rsidRDefault="00C8160C" w:rsidP="00C8160C">
            <w:pPr>
              <w:pStyle w:val="Tabletextright"/>
            </w:pPr>
            <w:r w:rsidRPr="00733636">
              <w:rPr>
                <w:lang w:eastAsia="en-US"/>
              </w:rPr>
              <w:t>n/a</w:t>
            </w:r>
          </w:p>
        </w:tc>
        <w:tc>
          <w:tcPr>
            <w:tcW w:w="1260" w:type="dxa"/>
            <w:tcBorders>
              <w:top w:val="nil"/>
              <w:left w:val="nil"/>
              <w:bottom w:val="nil"/>
              <w:right w:val="nil"/>
            </w:tcBorders>
            <w:shd w:val="clear" w:color="auto" w:fill="auto"/>
          </w:tcPr>
          <w:p w:rsidR="00C8160C" w:rsidRPr="00733636" w:rsidRDefault="00C8160C" w:rsidP="00C8160C">
            <w:pPr>
              <w:pStyle w:val="Tabletextright"/>
            </w:pPr>
            <w:r w:rsidRPr="00733636">
              <w:rPr>
                <w:lang w:eastAsia="en-US"/>
              </w:rPr>
              <w:t>n/a</w:t>
            </w:r>
          </w:p>
        </w:tc>
        <w:tc>
          <w:tcPr>
            <w:tcW w:w="1170" w:type="dxa"/>
            <w:tcBorders>
              <w:top w:val="nil"/>
              <w:left w:val="nil"/>
              <w:bottom w:val="nil"/>
              <w:right w:val="nil"/>
            </w:tcBorders>
            <w:shd w:val="clear" w:color="auto" w:fill="auto"/>
          </w:tcPr>
          <w:p w:rsidR="00C8160C" w:rsidRPr="00733636" w:rsidRDefault="00C8160C" w:rsidP="00C8160C">
            <w:pPr>
              <w:pStyle w:val="Tabletextright"/>
            </w:pPr>
            <w:r w:rsidRPr="00733636">
              <w:rPr>
                <w:lang w:eastAsia="en-US"/>
              </w:rPr>
              <w:t>n/a</w:t>
            </w:r>
          </w:p>
        </w:tc>
        <w:tc>
          <w:tcPr>
            <w:tcW w:w="1142" w:type="dxa"/>
            <w:tcBorders>
              <w:top w:val="nil"/>
              <w:left w:val="nil"/>
              <w:bottom w:val="nil"/>
              <w:right w:val="nil"/>
            </w:tcBorders>
            <w:shd w:val="clear" w:color="auto" w:fill="auto"/>
          </w:tcPr>
          <w:p w:rsidR="00C8160C" w:rsidRPr="00733636" w:rsidRDefault="00C8160C" w:rsidP="00C8160C">
            <w:pPr>
              <w:pStyle w:val="Tabletextright"/>
            </w:pPr>
            <w:r w:rsidRPr="00733636">
              <w:rPr>
                <w:lang w:eastAsia="en-US"/>
              </w:rPr>
              <w:t>n/a</w:t>
            </w:r>
          </w:p>
        </w:tc>
        <w:tc>
          <w:tcPr>
            <w:tcW w:w="748" w:type="dxa"/>
            <w:tcBorders>
              <w:top w:val="nil"/>
              <w:left w:val="nil"/>
              <w:bottom w:val="nil"/>
              <w:right w:val="nil"/>
            </w:tcBorders>
          </w:tcPr>
          <w:p w:rsidR="00C8160C" w:rsidRPr="00733636" w:rsidRDefault="00C8160C" w:rsidP="00C8160C">
            <w:pPr>
              <w:pStyle w:val="Tabletextright"/>
            </w:pPr>
            <w:r w:rsidRPr="00733636">
              <w:rPr>
                <w:lang w:eastAsia="en-US"/>
              </w:rPr>
              <w:t>n/a</w:t>
            </w:r>
          </w:p>
        </w:tc>
      </w:tr>
    </w:tbl>
    <w:p w:rsidR="008E611E" w:rsidRPr="00733636" w:rsidRDefault="008E611E" w:rsidP="008E611E">
      <w:pPr>
        <w:rPr>
          <w:rFonts w:cstheme="minorHAnsi"/>
        </w:rPr>
      </w:pPr>
    </w:p>
    <w:p w:rsidR="008E611E" w:rsidRPr="00733636" w:rsidRDefault="008E611E" w:rsidP="008E611E">
      <w:pPr>
        <w:rPr>
          <w:rFonts w:cstheme="minorHAnsi"/>
        </w:rPr>
      </w:pPr>
    </w:p>
    <w:p w:rsidR="008E611E" w:rsidRPr="00733636" w:rsidRDefault="008E611E" w:rsidP="008E611E">
      <w:pPr>
        <w:rPr>
          <w:rFonts w:cstheme="minorHAnsi"/>
        </w:rPr>
        <w:sectPr w:rsidR="008E611E" w:rsidRPr="00733636" w:rsidSect="008E611E">
          <w:type w:val="continuous"/>
          <w:pgSz w:w="11909" w:h="16834" w:code="9"/>
          <w:pgMar w:top="1728" w:right="1152" w:bottom="1267" w:left="1152" w:header="720" w:footer="288" w:gutter="0"/>
          <w:cols w:space="720"/>
          <w:noEndnote/>
        </w:sectPr>
      </w:pPr>
    </w:p>
    <w:p w:rsidR="00A81EC2" w:rsidRPr="00733636" w:rsidRDefault="00A81EC2" w:rsidP="007E4DBD">
      <w:pPr>
        <w:pStyle w:val="Heading1b"/>
      </w:pPr>
      <w:bookmarkStart w:id="176" w:name="_Toc493685440"/>
      <w:r w:rsidRPr="00733636">
        <w:t>Consultancy expenditure</w:t>
      </w:r>
      <w:bookmarkEnd w:id="176"/>
    </w:p>
    <w:p w:rsidR="008E611E" w:rsidRPr="00733636" w:rsidRDefault="008E611E" w:rsidP="00C8160C">
      <w:pPr>
        <w:pStyle w:val="Heading2"/>
      </w:pPr>
      <w:bookmarkStart w:id="177" w:name="_Ref492630865"/>
      <w:r w:rsidRPr="00733636">
        <w:t>Details of consultancies (valued at $10</w:t>
      </w:r>
      <w:r w:rsidRPr="00322B59">
        <w:rPr>
          <w:rFonts w:ascii="Times New Roman" w:hAnsi="Times New Roman" w:cs="Times New Roman"/>
        </w:rPr>
        <w:t> </w:t>
      </w:r>
      <w:r w:rsidRPr="00733636">
        <w:t>000 or greater)</w:t>
      </w:r>
      <w:bookmarkEnd w:id="177"/>
    </w:p>
    <w:p w:rsidR="008E611E" w:rsidRPr="00733636" w:rsidRDefault="008E611E" w:rsidP="008E611E">
      <w:r w:rsidRPr="00733636">
        <w:t>In 2016</w:t>
      </w:r>
      <w:r w:rsidR="00B336DF" w:rsidRPr="00733636">
        <w:noBreakHyphen/>
      </w:r>
      <w:r w:rsidRPr="00733636">
        <w:t>17 there were</w:t>
      </w:r>
      <w:r w:rsidR="00F378A3" w:rsidRPr="00733636">
        <w:t xml:space="preserve"> 70 </w:t>
      </w:r>
      <w:r w:rsidRPr="00733636">
        <w:t>consultancies where the total fees payable to the consultants were $10</w:t>
      </w:r>
      <w:r w:rsidRPr="00322B59">
        <w:rPr>
          <w:rFonts w:ascii="Times New Roman" w:hAnsi="Times New Roman"/>
        </w:rPr>
        <w:t> </w:t>
      </w:r>
      <w:r w:rsidRPr="00733636">
        <w:t>000 or greater. The total expenditure incurred during 2016</w:t>
      </w:r>
      <w:r w:rsidR="00B336DF" w:rsidRPr="00733636">
        <w:noBreakHyphen/>
      </w:r>
      <w:r w:rsidRPr="00733636">
        <w:t>17 in relation to these consultancies is $</w:t>
      </w:r>
      <w:r w:rsidR="0075050A">
        <w:t>63</w:t>
      </w:r>
      <w:r w:rsidR="0075050A" w:rsidRPr="00322B59">
        <w:rPr>
          <w:rFonts w:ascii="Times New Roman" w:hAnsi="Times New Roman"/>
        </w:rPr>
        <w:t> </w:t>
      </w:r>
      <w:r w:rsidR="0075050A">
        <w:t>077</w:t>
      </w:r>
      <w:r w:rsidR="0075050A" w:rsidRPr="00322B59">
        <w:rPr>
          <w:rFonts w:ascii="Times New Roman" w:hAnsi="Times New Roman"/>
        </w:rPr>
        <w:t> </w:t>
      </w:r>
      <w:r w:rsidR="0075050A" w:rsidRPr="0075050A">
        <w:t>114</w:t>
      </w:r>
      <w:r w:rsidR="0075050A">
        <w:t xml:space="preserve"> </w:t>
      </w:r>
      <w:r w:rsidRPr="00733636">
        <w:t xml:space="preserve">(excluding GST). Details of individual consultancies can be viewed at </w:t>
      </w:r>
      <w:hyperlink r:id="rId133" w:history="1">
        <w:r w:rsidRPr="00733636">
          <w:t>www.dtf.vic.gov.au</w:t>
        </w:r>
      </w:hyperlink>
      <w:r w:rsidRPr="00733636">
        <w:t>.</w:t>
      </w:r>
    </w:p>
    <w:p w:rsidR="008E611E" w:rsidRPr="00733636" w:rsidRDefault="008E611E" w:rsidP="008E611E">
      <w:pPr>
        <w:pStyle w:val="Heading2"/>
      </w:pPr>
      <w:bookmarkStart w:id="178" w:name="_Ref492630870"/>
      <w:r w:rsidRPr="00733636">
        <w:t>Details of consultancies under $10</w:t>
      </w:r>
      <w:r w:rsidRPr="00322B59">
        <w:rPr>
          <w:rFonts w:ascii="Times New Roman" w:hAnsi="Times New Roman" w:cs="Times New Roman"/>
        </w:rPr>
        <w:t> </w:t>
      </w:r>
      <w:r w:rsidRPr="00733636">
        <w:t>000</w:t>
      </w:r>
      <w:bookmarkEnd w:id="178"/>
    </w:p>
    <w:p w:rsidR="008E611E" w:rsidRPr="00733636" w:rsidRDefault="008E611E" w:rsidP="008E611E">
      <w:r w:rsidRPr="00733636">
        <w:t>In 2016</w:t>
      </w:r>
      <w:r w:rsidR="00B336DF" w:rsidRPr="00733636">
        <w:noBreakHyphen/>
      </w:r>
      <w:r w:rsidRPr="00733636">
        <w:t xml:space="preserve">17, there were </w:t>
      </w:r>
      <w:r w:rsidR="00E32BC9" w:rsidRPr="00733636">
        <w:t>four</w:t>
      </w:r>
      <w:r w:rsidRPr="00733636">
        <w:t xml:space="preserve"> consultancies engaged during the year, where the total fees payable to the individual consultancies was less than $10</w:t>
      </w:r>
      <w:r w:rsidRPr="00322B59">
        <w:rPr>
          <w:rFonts w:ascii="Times New Roman" w:hAnsi="Times New Roman"/>
        </w:rPr>
        <w:t> </w:t>
      </w:r>
      <w:r w:rsidRPr="00733636">
        <w:t>000. The total expenditure incurred during 2016</w:t>
      </w:r>
      <w:r w:rsidR="00B336DF" w:rsidRPr="00733636">
        <w:noBreakHyphen/>
      </w:r>
      <w:r w:rsidRPr="00733636">
        <w:t xml:space="preserve">17 in relation to these consultancies was </w:t>
      </w:r>
      <w:r w:rsidR="00DF446B" w:rsidRPr="00733636">
        <w:t>$26</w:t>
      </w:r>
      <w:r w:rsidR="00DF446B" w:rsidRPr="00322B59">
        <w:rPr>
          <w:rFonts w:ascii="Times New Roman" w:hAnsi="Times New Roman"/>
        </w:rPr>
        <w:t> </w:t>
      </w:r>
      <w:r w:rsidR="00DF446B" w:rsidRPr="00733636">
        <w:t>540</w:t>
      </w:r>
      <w:r w:rsidRPr="00733636">
        <w:t xml:space="preserve"> (excl. GST).</w:t>
      </w:r>
    </w:p>
    <w:p w:rsidR="00C8160C" w:rsidRPr="00733636" w:rsidRDefault="00A81EC2" w:rsidP="007E4DBD">
      <w:pPr>
        <w:pStyle w:val="Heading1b"/>
      </w:pPr>
      <w:r w:rsidRPr="00733636">
        <w:br w:type="column"/>
      </w:r>
      <w:bookmarkStart w:id="179" w:name="_Toc493685441"/>
      <w:r w:rsidR="00C8160C" w:rsidRPr="00733636">
        <w:t>Information and communication technology expenditure</w:t>
      </w:r>
      <w:bookmarkEnd w:id="179"/>
    </w:p>
    <w:p w:rsidR="00A81EC2" w:rsidRPr="00733636" w:rsidRDefault="00A81EC2" w:rsidP="00C8160C">
      <w:pPr>
        <w:pStyle w:val="Heading2"/>
      </w:pPr>
      <w:bookmarkStart w:id="180" w:name="_Ref492631101"/>
      <w:r w:rsidRPr="00733636">
        <w:t xml:space="preserve">Disclosure of Information and Communication Technology </w:t>
      </w:r>
      <w:r w:rsidR="00C8160C" w:rsidRPr="00733636">
        <w:t xml:space="preserve">(ICT) </w:t>
      </w:r>
      <w:r w:rsidRPr="00733636">
        <w:t>expenditure</w:t>
      </w:r>
      <w:bookmarkEnd w:id="180"/>
    </w:p>
    <w:p w:rsidR="00A81EC2" w:rsidRPr="00733636" w:rsidRDefault="00D82122" w:rsidP="008E611E">
      <w:r w:rsidRPr="00733636">
        <w:t>For the 2016</w:t>
      </w:r>
      <w:r w:rsidR="00B336DF" w:rsidRPr="00733636">
        <w:noBreakHyphen/>
      </w:r>
      <w:r w:rsidR="00A81EC2" w:rsidRPr="00733636">
        <w:t>1</w:t>
      </w:r>
      <w:r w:rsidRPr="00733636">
        <w:t>7</w:t>
      </w:r>
      <w:r w:rsidR="00A81EC2" w:rsidRPr="00733636">
        <w:t xml:space="preserve"> reporting period, the Department had a total Information and Communication Technology (ICT) expenditure of </w:t>
      </w:r>
      <w:r w:rsidR="009B778F" w:rsidRPr="00733636">
        <w:t>$31</w:t>
      </w:r>
      <w:r w:rsidR="009B778F" w:rsidRPr="00322B59">
        <w:rPr>
          <w:rFonts w:ascii="Times New Roman" w:hAnsi="Times New Roman"/>
        </w:rPr>
        <w:t> </w:t>
      </w:r>
      <w:r w:rsidR="009B778F" w:rsidRPr="00733636">
        <w:t>245</w:t>
      </w:r>
      <w:r w:rsidR="009B778F" w:rsidRPr="00322B59">
        <w:rPr>
          <w:rFonts w:ascii="Times New Roman" w:hAnsi="Times New Roman"/>
        </w:rPr>
        <w:t> </w:t>
      </w:r>
      <w:r w:rsidR="009B778F" w:rsidRPr="00733636">
        <w:t>000</w:t>
      </w:r>
      <w:r w:rsidR="00A81EC2" w:rsidRPr="00733636">
        <w:t>, with the details shown below.</w:t>
      </w:r>
    </w:p>
    <w:tbl>
      <w:tblPr>
        <w:tblStyle w:val="AnnualReporttexttable"/>
        <w:tblW w:w="0" w:type="auto"/>
        <w:tblLook w:val="00A0" w:firstRow="1" w:lastRow="0" w:firstColumn="1" w:lastColumn="0" w:noHBand="0" w:noVBand="0"/>
      </w:tblPr>
      <w:tblGrid>
        <w:gridCol w:w="3502"/>
        <w:gridCol w:w="1156"/>
      </w:tblGrid>
      <w:tr w:rsidR="00A81EC2" w:rsidRPr="00733636" w:rsidTr="00B80D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2" w:type="dxa"/>
          </w:tcPr>
          <w:p w:rsidR="00A81EC2" w:rsidRPr="00733636" w:rsidRDefault="00A81EC2" w:rsidP="00A06D35">
            <w:pPr>
              <w:pStyle w:val="Tabletext"/>
            </w:pPr>
          </w:p>
        </w:tc>
        <w:tc>
          <w:tcPr>
            <w:cnfStyle w:val="000010000000" w:firstRow="0" w:lastRow="0" w:firstColumn="0" w:lastColumn="0" w:oddVBand="1" w:evenVBand="0" w:oddHBand="0" w:evenHBand="0" w:firstRowFirstColumn="0" w:firstRowLastColumn="0" w:lastRowFirstColumn="0" w:lastRowLastColumn="0"/>
            <w:tcW w:w="1156" w:type="dxa"/>
            <w:shd w:val="clear" w:color="auto" w:fill="auto"/>
          </w:tcPr>
          <w:p w:rsidR="00A81EC2" w:rsidRPr="00733636" w:rsidRDefault="00A81EC2" w:rsidP="00A06D35">
            <w:pPr>
              <w:pStyle w:val="Tabletextright"/>
            </w:pPr>
            <w:r w:rsidRPr="00733636">
              <w:rPr>
                <w:lang w:eastAsia="en-US"/>
              </w:rPr>
              <w:t>$</w:t>
            </w:r>
            <w:r w:rsidR="00241912">
              <w:rPr>
                <w:lang w:eastAsia="en-US"/>
              </w:rPr>
              <w:t>’</w:t>
            </w:r>
            <w:r w:rsidRPr="00733636">
              <w:rPr>
                <w:lang w:eastAsia="en-US"/>
              </w:rPr>
              <w:t>000</w:t>
            </w:r>
          </w:p>
        </w:tc>
      </w:tr>
      <w:tr w:rsidR="005E55B3" w:rsidRPr="00733636" w:rsidTr="00C1351F">
        <w:tc>
          <w:tcPr>
            <w:cnfStyle w:val="001000000000" w:firstRow="0" w:lastRow="0" w:firstColumn="1" w:lastColumn="0" w:oddVBand="0" w:evenVBand="0" w:oddHBand="0" w:evenHBand="0" w:firstRowFirstColumn="0" w:firstRowLastColumn="0" w:lastRowFirstColumn="0" w:lastRowLastColumn="0"/>
            <w:tcW w:w="3502" w:type="dxa"/>
          </w:tcPr>
          <w:p w:rsidR="005E55B3" w:rsidRPr="00733636" w:rsidRDefault="005E55B3" w:rsidP="00A06D35">
            <w:pPr>
              <w:pStyle w:val="Tabletext"/>
            </w:pPr>
            <w:r w:rsidRPr="00733636">
              <w:rPr>
                <w:rFonts w:eastAsia="Calibri"/>
              </w:rPr>
              <w:t>Business as usual (BAU) ICT expenditure</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5E55B3" w:rsidRPr="00733636" w:rsidRDefault="005E55B3" w:rsidP="00C1351F">
            <w:pPr>
              <w:pStyle w:val="Tabletextright"/>
            </w:pPr>
            <w:r w:rsidRPr="00733636">
              <w:t>27</w:t>
            </w:r>
            <w:r w:rsidRPr="00322B59">
              <w:rPr>
                <w:rFonts w:ascii="Times New Roman" w:hAnsi="Times New Roman"/>
              </w:rPr>
              <w:t> </w:t>
            </w:r>
            <w:r w:rsidRPr="00733636">
              <w:t xml:space="preserve">118 </w:t>
            </w:r>
          </w:p>
        </w:tc>
      </w:tr>
      <w:tr w:rsidR="005E55B3" w:rsidRPr="00733636" w:rsidTr="00C1351F">
        <w:tc>
          <w:tcPr>
            <w:cnfStyle w:val="001000000000" w:firstRow="0" w:lastRow="0" w:firstColumn="1" w:lastColumn="0" w:oddVBand="0" w:evenVBand="0" w:oddHBand="0" w:evenHBand="0" w:firstRowFirstColumn="0" w:firstRowLastColumn="0" w:lastRowFirstColumn="0" w:lastRowLastColumn="0"/>
            <w:tcW w:w="3502" w:type="dxa"/>
          </w:tcPr>
          <w:p w:rsidR="005E55B3" w:rsidRPr="00733636" w:rsidRDefault="005E55B3" w:rsidP="00A06D35">
            <w:pPr>
              <w:pStyle w:val="Tabletext"/>
            </w:pPr>
            <w:r w:rsidRPr="00733636">
              <w:rPr>
                <w:rFonts w:eastAsia="Calibri"/>
              </w:rPr>
              <w:t>Non</w:t>
            </w:r>
            <w:r w:rsidR="00B336DF" w:rsidRPr="00733636">
              <w:rPr>
                <w:rFonts w:eastAsia="Calibri"/>
              </w:rPr>
              <w:noBreakHyphen/>
            </w:r>
            <w:r w:rsidRPr="00733636">
              <w:rPr>
                <w:rFonts w:eastAsia="Calibri"/>
              </w:rPr>
              <w:t>business as usual (non</w:t>
            </w:r>
            <w:r w:rsidR="00B336DF" w:rsidRPr="00733636">
              <w:rPr>
                <w:rFonts w:eastAsia="Calibri"/>
              </w:rPr>
              <w:noBreakHyphen/>
            </w:r>
            <w:r w:rsidRPr="00733636">
              <w:rPr>
                <w:rFonts w:eastAsia="Calibri"/>
              </w:rPr>
              <w:t>BAU) ICT expenditure consisting of:</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5E55B3" w:rsidRPr="00733636" w:rsidRDefault="005E55B3" w:rsidP="00C1351F">
            <w:pPr>
              <w:pStyle w:val="Tabletextright"/>
            </w:pPr>
            <w:r w:rsidRPr="00733636">
              <w:t>4</w:t>
            </w:r>
            <w:r w:rsidRPr="00322B59">
              <w:rPr>
                <w:rFonts w:ascii="Times New Roman" w:hAnsi="Times New Roman"/>
              </w:rPr>
              <w:t> </w:t>
            </w:r>
            <w:r w:rsidRPr="00733636">
              <w:t xml:space="preserve">127 </w:t>
            </w:r>
          </w:p>
        </w:tc>
      </w:tr>
      <w:tr w:rsidR="005E55B3" w:rsidRPr="00733636" w:rsidTr="00C1351F">
        <w:tc>
          <w:tcPr>
            <w:cnfStyle w:val="001000000000" w:firstRow="0" w:lastRow="0" w:firstColumn="1" w:lastColumn="0" w:oddVBand="0" w:evenVBand="0" w:oddHBand="0" w:evenHBand="0" w:firstRowFirstColumn="0" w:firstRowLastColumn="0" w:lastRowFirstColumn="0" w:lastRowLastColumn="0"/>
            <w:tcW w:w="3502" w:type="dxa"/>
          </w:tcPr>
          <w:p w:rsidR="005E55B3" w:rsidRPr="00733636" w:rsidRDefault="005E55B3" w:rsidP="00A06D35">
            <w:pPr>
              <w:pStyle w:val="Tabletext"/>
              <w:ind w:left="216"/>
            </w:pPr>
            <w:r w:rsidRPr="00733636">
              <w:rPr>
                <w:rFonts w:eastAsia="Calibri"/>
              </w:rPr>
              <w:t>Operational expenditure</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5E55B3" w:rsidRPr="00733636" w:rsidRDefault="005E55B3" w:rsidP="00C1351F">
            <w:pPr>
              <w:pStyle w:val="Tabletextright"/>
            </w:pPr>
            <w:r w:rsidRPr="00733636">
              <w:t>1</w:t>
            </w:r>
            <w:r w:rsidRPr="00322B59">
              <w:rPr>
                <w:rFonts w:ascii="Times New Roman" w:hAnsi="Times New Roman"/>
              </w:rPr>
              <w:t> </w:t>
            </w:r>
            <w:r w:rsidRPr="00733636">
              <w:t xml:space="preserve">310 </w:t>
            </w:r>
          </w:p>
        </w:tc>
      </w:tr>
      <w:tr w:rsidR="005E55B3" w:rsidRPr="00733636" w:rsidTr="00C1351F">
        <w:tc>
          <w:tcPr>
            <w:cnfStyle w:val="001000000000" w:firstRow="0" w:lastRow="0" w:firstColumn="1" w:lastColumn="0" w:oddVBand="0" w:evenVBand="0" w:oddHBand="0" w:evenHBand="0" w:firstRowFirstColumn="0" w:firstRowLastColumn="0" w:lastRowFirstColumn="0" w:lastRowLastColumn="0"/>
            <w:tcW w:w="3502" w:type="dxa"/>
          </w:tcPr>
          <w:p w:rsidR="005E55B3" w:rsidRPr="00733636" w:rsidRDefault="005E55B3" w:rsidP="00A06D35">
            <w:pPr>
              <w:pStyle w:val="Tabletext"/>
              <w:ind w:left="216"/>
            </w:pPr>
            <w:r w:rsidRPr="00733636">
              <w:rPr>
                <w:rFonts w:eastAsia="Calibri"/>
              </w:rPr>
              <w:t>Capital expenditure</w:t>
            </w:r>
          </w:p>
        </w:tc>
        <w:tc>
          <w:tcPr>
            <w:cnfStyle w:val="000010000000" w:firstRow="0" w:lastRow="0" w:firstColumn="0" w:lastColumn="0" w:oddVBand="1" w:evenVBand="0" w:oddHBand="0" w:evenHBand="0" w:firstRowFirstColumn="0" w:firstRowLastColumn="0" w:lastRowFirstColumn="0" w:lastRowLastColumn="0"/>
            <w:tcW w:w="1156" w:type="dxa"/>
            <w:vAlign w:val="bottom"/>
          </w:tcPr>
          <w:p w:rsidR="005E55B3" w:rsidRPr="00733636" w:rsidRDefault="005E55B3" w:rsidP="00C1351F">
            <w:pPr>
              <w:pStyle w:val="Tabletextright"/>
            </w:pPr>
            <w:r w:rsidRPr="00733636">
              <w:t>2</w:t>
            </w:r>
            <w:r w:rsidRPr="00322B59">
              <w:rPr>
                <w:rFonts w:ascii="Times New Roman" w:hAnsi="Times New Roman"/>
              </w:rPr>
              <w:t> </w:t>
            </w:r>
            <w:r w:rsidRPr="00733636">
              <w:t xml:space="preserve">817 </w:t>
            </w:r>
          </w:p>
        </w:tc>
      </w:tr>
    </w:tbl>
    <w:p w:rsidR="00321979" w:rsidRPr="00733636" w:rsidRDefault="00321979" w:rsidP="00321979">
      <w:pPr>
        <w:pStyle w:val="Spacer"/>
      </w:pPr>
    </w:p>
    <w:p w:rsidR="00A81EC2" w:rsidRPr="00733636" w:rsidRDefault="00A81EC2" w:rsidP="00A81EC2">
      <w:r w:rsidRPr="00733636">
        <w:t>ICT expenditure refers to the Department</w:t>
      </w:r>
      <w:r w:rsidR="00241912">
        <w:t>’</w:t>
      </w:r>
      <w:r w:rsidRPr="00733636">
        <w:t>s costs in providing business</w:t>
      </w:r>
      <w:r w:rsidR="00B336DF" w:rsidRPr="00733636">
        <w:noBreakHyphen/>
      </w:r>
      <w:r w:rsidRPr="00733636">
        <w:t>enabling ICT services. It comprises business as usual (BAU) ICT expenditure and non</w:t>
      </w:r>
      <w:r w:rsidR="00B336DF" w:rsidRPr="00733636">
        <w:noBreakHyphen/>
      </w:r>
      <w:r w:rsidRPr="00733636">
        <w:t>business as usual (non</w:t>
      </w:r>
      <w:r w:rsidR="00B336DF" w:rsidRPr="00733636">
        <w:noBreakHyphen/>
      </w:r>
      <w:r w:rsidRPr="00733636">
        <w:t>BAU) ICT expenditure. Non</w:t>
      </w:r>
      <w:r w:rsidR="00B336DF" w:rsidRPr="00733636">
        <w:noBreakHyphen/>
      </w:r>
      <w:r w:rsidRPr="00733636">
        <w:t>BAU ICT expenditure relates to extending or enhancing the Department</w:t>
      </w:r>
      <w:r w:rsidR="00241912">
        <w:t>’</w:t>
      </w:r>
      <w:r w:rsidRPr="00733636">
        <w:t>s current ICT capabilities. BAU ICT expenditure is all remaining ICT expenditure, which primarily relates to ongoing activities to operate and maintain the current ICT capability.</w:t>
      </w:r>
    </w:p>
    <w:p w:rsidR="001E7B04" w:rsidRPr="00733636" w:rsidRDefault="001E7B04" w:rsidP="00321979">
      <w:pPr>
        <w:pStyle w:val="Spacer"/>
      </w:pPr>
    </w:p>
    <w:p w:rsidR="001E7B04" w:rsidRPr="00733636" w:rsidRDefault="001E7B04" w:rsidP="007E4DBD">
      <w:pPr>
        <w:pStyle w:val="Heading1b"/>
      </w:pPr>
      <w:bookmarkStart w:id="181" w:name="MajorContracts"/>
      <w:bookmarkStart w:id="182" w:name="_Toc493685442"/>
      <w:r w:rsidRPr="00733636">
        <w:t>Disclosure of major contracts</w:t>
      </w:r>
      <w:bookmarkEnd w:id="181"/>
      <w:bookmarkEnd w:id="182"/>
    </w:p>
    <w:p w:rsidR="001E7B04" w:rsidRDefault="001E7B04" w:rsidP="001E7B04">
      <w:r w:rsidRPr="00733636">
        <w:t>The Department has disclosed, in accordance with the requirements of Victorian Government policy and accompanying guidelines, all contracts greater than $10</w:t>
      </w:r>
      <w:r w:rsidR="001E075F" w:rsidRPr="00322B59">
        <w:rPr>
          <w:rFonts w:ascii="Times New Roman" w:hAnsi="Times New Roman"/>
        </w:rPr>
        <w:t> </w:t>
      </w:r>
      <w:r w:rsidR="001E075F" w:rsidRPr="001E075F">
        <w:t>million</w:t>
      </w:r>
      <w:r w:rsidRPr="00733636">
        <w:t xml:space="preserve"> in value which it entered into during the year ended 30 June 2017. Details of contracts that have been disclosed can be viewed at </w:t>
      </w:r>
      <w:hyperlink r:id="rId134" w:history="1">
        <w:r w:rsidRPr="00733636">
          <w:rPr>
            <w:color w:val="4F4F4F"/>
          </w:rPr>
          <w:t>contracts.vic.gov.au</w:t>
        </w:r>
      </w:hyperlink>
      <w:r w:rsidRPr="00733636">
        <w:t>.</w:t>
      </w:r>
    </w:p>
    <w:p w:rsidR="00BD7BFF" w:rsidRPr="00733636" w:rsidRDefault="006B11C8" w:rsidP="006B11C8">
      <w:pPr>
        <w:pStyle w:val="Heading1b"/>
      </w:pPr>
      <w:r>
        <w:br w:type="column"/>
      </w:r>
      <w:bookmarkStart w:id="183" w:name="_Toc493685443"/>
      <w:bookmarkStart w:id="184" w:name="FOI"/>
      <w:r w:rsidR="00BD7BFF" w:rsidRPr="00733636">
        <w:t>Freedom of Information</w:t>
      </w:r>
      <w:bookmarkEnd w:id="183"/>
    </w:p>
    <w:bookmarkEnd w:id="184"/>
    <w:p w:rsidR="00BD7BFF" w:rsidRPr="00733636" w:rsidRDefault="00BD7BFF" w:rsidP="00BD7BFF">
      <w:r w:rsidRPr="00733636">
        <w:t xml:space="preserve">The Department of Treasury and Finance is an </w:t>
      </w:r>
      <w:r w:rsidR="00241912">
        <w:t>‘</w:t>
      </w:r>
      <w:r w:rsidRPr="00733636">
        <w:t>agency</w:t>
      </w:r>
      <w:r w:rsidR="00241912">
        <w:t>’</w:t>
      </w:r>
      <w:r w:rsidRPr="00733636">
        <w:t xml:space="preserve"> for the purposes of the </w:t>
      </w:r>
      <w:r w:rsidRPr="00733636">
        <w:rPr>
          <w:i/>
        </w:rPr>
        <w:t>Freedom of Information Act 1982</w:t>
      </w:r>
      <w:r w:rsidRPr="00733636">
        <w:t xml:space="preserve"> (the Act) and is therefore subject to the Act.</w:t>
      </w:r>
    </w:p>
    <w:p w:rsidR="00BD7BFF" w:rsidRPr="00733636" w:rsidRDefault="00BD7BFF" w:rsidP="00BD7BFF">
      <w:r w:rsidRPr="00733636">
        <w:t>The Department</w:t>
      </w:r>
      <w:r w:rsidR="00241912">
        <w:t>’</w:t>
      </w:r>
      <w:r w:rsidRPr="00733636">
        <w:t>s website (below) provides additional information that might assist in making a request. The Department</w:t>
      </w:r>
      <w:r w:rsidR="00241912">
        <w:t>’</w:t>
      </w:r>
      <w:r w:rsidRPr="00733636">
        <w:t>s Part II Statement is also published on this website as required by the Act.</w:t>
      </w:r>
    </w:p>
    <w:p w:rsidR="00BD7BFF" w:rsidRPr="00733636" w:rsidRDefault="00BD7BFF" w:rsidP="00BD7BFF">
      <w:pPr>
        <w:rPr>
          <w:rStyle w:val="Hyperlink"/>
        </w:rPr>
      </w:pPr>
      <w:r w:rsidRPr="00733636">
        <w:rPr>
          <w:rStyle w:val="Hyperlink"/>
        </w:rPr>
        <w:t>dtf.vic.gov.au/About/Legal/Freedom of Information</w:t>
      </w:r>
    </w:p>
    <w:p w:rsidR="00BD7BFF" w:rsidRPr="00733636" w:rsidRDefault="00BD7BFF" w:rsidP="00BD7BFF">
      <w:r w:rsidRPr="00733636">
        <w:t>The Department</w:t>
      </w:r>
      <w:r w:rsidR="00241912">
        <w:t>’</w:t>
      </w:r>
      <w:r w:rsidRPr="00733636">
        <w:t>s Freedom of Information (FOI) Officers are authorised to deal with requests for access to documents in the possession of the Department.</w:t>
      </w:r>
    </w:p>
    <w:p w:rsidR="00BD7BFF" w:rsidRPr="00733636" w:rsidRDefault="00BD7BFF" w:rsidP="00BD7BFF">
      <w:r w:rsidRPr="00733636">
        <w:t>This authorisation does not extend to documents in the possession of the State Revenue Office (SRO) and any such requests should be sent directly to the SRO.</w:t>
      </w:r>
    </w:p>
    <w:p w:rsidR="00BD7BFF" w:rsidRPr="00733636" w:rsidRDefault="00BD7BFF" w:rsidP="00BD7BFF">
      <w:pPr>
        <w:rPr>
          <w:caps/>
        </w:rPr>
      </w:pPr>
      <w:r w:rsidRPr="00733636">
        <w:t>During 2016</w:t>
      </w:r>
      <w:r w:rsidR="00B336DF" w:rsidRPr="00733636">
        <w:noBreakHyphen/>
      </w:r>
      <w:r w:rsidRPr="00733636">
        <w:t>17, the Department received 42 FOI requests. Of those, 23 were from Members of Parliament, six were from media organisations and 13</w:t>
      </w:r>
      <w:r w:rsidRPr="00322B59">
        <w:rPr>
          <w:rFonts w:ascii="Times New Roman" w:hAnsi="Times New Roman"/>
        </w:rPr>
        <w:t> </w:t>
      </w:r>
      <w:r w:rsidRPr="00733636">
        <w:t>were from members of the public.</w:t>
      </w:r>
    </w:p>
    <w:p w:rsidR="00BD7BFF" w:rsidRPr="00733636" w:rsidRDefault="00BD7BFF" w:rsidP="00BD7BFF">
      <w:pPr>
        <w:pStyle w:val="Heading2"/>
      </w:pPr>
      <w:r w:rsidRPr="00733636">
        <w:t>Timeliness</w:t>
      </w:r>
    </w:p>
    <w:p w:rsidR="00BD7BFF" w:rsidRPr="00733636" w:rsidRDefault="00BD7BFF" w:rsidP="00BD7BFF">
      <w:r w:rsidRPr="00733636">
        <w:t>The Department made 31 FOI decisions during the 12</w:t>
      </w:r>
      <w:r w:rsidRPr="00322B59">
        <w:rPr>
          <w:rFonts w:ascii="Times New Roman" w:hAnsi="Times New Roman"/>
        </w:rPr>
        <w:t> </w:t>
      </w:r>
      <w:r w:rsidRPr="00733636">
        <w:t>months ended 30</w:t>
      </w:r>
      <w:r w:rsidRPr="00322B59">
        <w:rPr>
          <w:rFonts w:ascii="Times New Roman" w:hAnsi="Times New Roman"/>
        </w:rPr>
        <w:t> </w:t>
      </w:r>
      <w:r w:rsidRPr="00733636">
        <w:t>June</w:t>
      </w:r>
      <w:r w:rsidRPr="00322B59">
        <w:rPr>
          <w:rFonts w:ascii="Times New Roman" w:hAnsi="Times New Roman"/>
        </w:rPr>
        <w:t> </w:t>
      </w:r>
      <w:r w:rsidRPr="00733636">
        <w:t xml:space="preserve">2017. </w:t>
      </w:r>
    </w:p>
    <w:p w:rsidR="00BD7BFF" w:rsidRPr="00733636" w:rsidRDefault="00BD7BFF" w:rsidP="00BD7BFF">
      <w:r w:rsidRPr="00733636">
        <w:t>Seven decisions we</w:t>
      </w:r>
      <w:r w:rsidR="00D74564" w:rsidRPr="00733636">
        <w:t>re made within the statutory 45</w:t>
      </w:r>
      <w:r w:rsidR="00D74564" w:rsidRPr="00733636">
        <w:noBreakHyphen/>
      </w:r>
      <w:r w:rsidRPr="00733636">
        <w:t>day time period, 13 decisions were made within 46 to 90</w:t>
      </w:r>
      <w:r w:rsidRPr="00322B59">
        <w:rPr>
          <w:rFonts w:ascii="Times New Roman" w:hAnsi="Times New Roman"/>
        </w:rPr>
        <w:t> </w:t>
      </w:r>
      <w:r w:rsidRPr="00733636">
        <w:t>days and 11 decisions were made in greater than 90 days.</w:t>
      </w:r>
    </w:p>
    <w:p w:rsidR="00BD7BFF" w:rsidRPr="00733636" w:rsidRDefault="00BD7BFF" w:rsidP="00BD7BFF">
      <w:r w:rsidRPr="00733636">
        <w:t>The average time taken to finalise requests in 2016</w:t>
      </w:r>
      <w:r w:rsidR="00B336DF" w:rsidRPr="00733636">
        <w:noBreakHyphen/>
      </w:r>
      <w:r w:rsidRPr="00733636">
        <w:t>17 was 78 days.</w:t>
      </w:r>
    </w:p>
    <w:p w:rsidR="00BD7BFF" w:rsidRPr="00733636" w:rsidRDefault="00BD7BFF" w:rsidP="00BD7BFF">
      <w:r w:rsidRPr="00733636">
        <w:t>Information about other aspects of the Department</w:t>
      </w:r>
      <w:r w:rsidR="00241912">
        <w:t>’</w:t>
      </w:r>
      <w:r w:rsidRPr="00733636">
        <w:t xml:space="preserve">s FOI performance is available in the </w:t>
      </w:r>
      <w:r w:rsidRPr="00733636">
        <w:rPr>
          <w:i/>
        </w:rPr>
        <w:t>201</w:t>
      </w:r>
      <w:r w:rsidR="003F3509">
        <w:rPr>
          <w:i/>
        </w:rPr>
        <w:t>6</w:t>
      </w:r>
      <w:r w:rsidR="00B336DF" w:rsidRPr="00733636">
        <w:rPr>
          <w:i/>
        </w:rPr>
        <w:noBreakHyphen/>
      </w:r>
      <w:r w:rsidRPr="00733636">
        <w:rPr>
          <w:i/>
        </w:rPr>
        <w:t>1</w:t>
      </w:r>
      <w:r w:rsidR="003F3509">
        <w:rPr>
          <w:i/>
        </w:rPr>
        <w:t>7</w:t>
      </w:r>
      <w:r w:rsidRPr="00733636">
        <w:rPr>
          <w:i/>
        </w:rPr>
        <w:t xml:space="preserve"> FOI Annual Report</w:t>
      </w:r>
      <w:r w:rsidRPr="00733636">
        <w:t xml:space="preserve">, prepared by the Office of the Freedom of Information Commissioner. </w:t>
      </w:r>
    </w:p>
    <w:p w:rsidR="00BD7BFF" w:rsidRPr="00733636" w:rsidRDefault="00BD7BFF" w:rsidP="00BD7BFF">
      <w:r w:rsidRPr="00733636">
        <w:t>Section</w:t>
      </w:r>
      <w:r w:rsidRPr="00322B59">
        <w:rPr>
          <w:rFonts w:ascii="Times New Roman" w:hAnsi="Times New Roman"/>
        </w:rPr>
        <w:t> </w:t>
      </w:r>
      <w:r w:rsidRPr="00733636">
        <w:t>17 of the Act sets out the formal requirements for making a request. In summary, the requirements for making a request are that:</w:t>
      </w:r>
    </w:p>
    <w:p w:rsidR="00BD7BFF" w:rsidRPr="00733636" w:rsidRDefault="00BD7BFF" w:rsidP="00BD7BFF">
      <w:pPr>
        <w:pStyle w:val="Bullet"/>
      </w:pPr>
      <w:r w:rsidRPr="00733636">
        <w:t xml:space="preserve">it should be in writing; </w:t>
      </w:r>
    </w:p>
    <w:p w:rsidR="00BD7BFF" w:rsidRPr="00733636" w:rsidRDefault="00BD7BFF" w:rsidP="00BD7BFF">
      <w:pPr>
        <w:pStyle w:val="Bullet"/>
      </w:pPr>
      <w:r w:rsidRPr="00733636">
        <w:t xml:space="preserve">it should identify as clearly as possible what document is being requested; and </w:t>
      </w:r>
    </w:p>
    <w:p w:rsidR="00BD7BFF" w:rsidRPr="00733636" w:rsidRDefault="00BD7BFF" w:rsidP="00BD7BFF">
      <w:pPr>
        <w:pStyle w:val="Bullet"/>
      </w:pPr>
      <w:r w:rsidRPr="00733636">
        <w:t xml:space="preserve">it should be accompanied by an application fee. </w:t>
      </w:r>
    </w:p>
    <w:p w:rsidR="00BD7BFF" w:rsidRPr="00733636" w:rsidRDefault="00BD7BFF" w:rsidP="00BD7BFF">
      <w:r w:rsidRPr="00733636">
        <w:br w:type="column"/>
        <w:t xml:space="preserve">Requests for documents in the possession of DTF should be addressed as follows: </w:t>
      </w:r>
    </w:p>
    <w:p w:rsidR="00BD7BFF" w:rsidRPr="00733636" w:rsidRDefault="00BD7BFF" w:rsidP="00BD7BFF">
      <w:pPr>
        <w:pStyle w:val="NormalIndent"/>
      </w:pPr>
      <w:r w:rsidRPr="00733636">
        <w:t xml:space="preserve">Freedom of Information Officer </w:t>
      </w:r>
      <w:r w:rsidRPr="00733636">
        <w:br/>
        <w:t xml:space="preserve">Department of Treasury and Finance </w:t>
      </w:r>
      <w:r w:rsidRPr="00733636">
        <w:br/>
        <w:t xml:space="preserve">GPO Box 4379 </w:t>
      </w:r>
      <w:r w:rsidRPr="00733636">
        <w:br/>
        <w:t>Melbourne VIC 3001</w:t>
      </w:r>
    </w:p>
    <w:p w:rsidR="00BD7BFF" w:rsidRPr="00733636" w:rsidRDefault="00BD7BFF" w:rsidP="00BD7BFF">
      <w:pPr>
        <w:pStyle w:val="Heading2"/>
        <w:rPr>
          <w:szCs w:val="24"/>
        </w:rPr>
      </w:pPr>
      <w:r w:rsidRPr="00733636">
        <w:rPr>
          <w:szCs w:val="24"/>
        </w:rPr>
        <w:t xml:space="preserve">Access charges </w:t>
      </w:r>
    </w:p>
    <w:p w:rsidR="00BD7BFF" w:rsidRPr="00733636" w:rsidRDefault="00BD7BFF" w:rsidP="00BD7BFF">
      <w:pPr>
        <w:rPr>
          <w:rFonts w:cstheme="minorHAnsi"/>
        </w:rPr>
      </w:pPr>
      <w:r w:rsidRPr="00733636">
        <w:t>In addition to the application fee, certain other charges such as search fees and photocopying charges may apply in relation to the provision of documents as stipulated in the Freedom of Information (Access Charges) Regulations 2014.</w:t>
      </w:r>
    </w:p>
    <w:p w:rsidR="00BD7BFF" w:rsidRPr="00733636" w:rsidRDefault="00BD7BFF" w:rsidP="00BD7BFF">
      <w:pPr>
        <w:pStyle w:val="Heading2"/>
        <w:rPr>
          <w:szCs w:val="24"/>
        </w:rPr>
      </w:pPr>
      <w:r w:rsidRPr="00733636">
        <w:rPr>
          <w:szCs w:val="24"/>
        </w:rPr>
        <w:t>Further information</w:t>
      </w:r>
    </w:p>
    <w:p w:rsidR="00BD7BFF" w:rsidRPr="00733636" w:rsidRDefault="00BD7BFF" w:rsidP="00BD7BFF">
      <w:pPr>
        <w:rPr>
          <w:rFonts w:cstheme="minorHAnsi"/>
        </w:rPr>
      </w:pPr>
      <w:r w:rsidRPr="00733636">
        <w:t>Further information regarding the operation and scope of FOI can be obtained from:</w:t>
      </w:r>
    </w:p>
    <w:p w:rsidR="00BD7BFF" w:rsidRPr="00733636" w:rsidRDefault="00BD7BFF" w:rsidP="00BD7BFF">
      <w:pPr>
        <w:pStyle w:val="Bullet"/>
      </w:pPr>
      <w:r w:rsidRPr="00733636">
        <w:t xml:space="preserve">the Act; </w:t>
      </w:r>
    </w:p>
    <w:p w:rsidR="00BD7BFF" w:rsidRPr="00733636" w:rsidRDefault="00BD7BFF" w:rsidP="00BD7BFF">
      <w:pPr>
        <w:pStyle w:val="Bullet"/>
      </w:pPr>
      <w:r w:rsidRPr="00733636">
        <w:t xml:space="preserve">regulations made under the Act; and </w:t>
      </w:r>
    </w:p>
    <w:p w:rsidR="00BD7BFF" w:rsidRPr="00733636" w:rsidRDefault="00BD7BFF" w:rsidP="00BD7BFF">
      <w:pPr>
        <w:pStyle w:val="Bullet"/>
      </w:pPr>
      <w:r w:rsidRPr="00733636">
        <w:rPr>
          <w:rStyle w:val="Hyperlink"/>
        </w:rPr>
        <w:t>foi.vic.gov.au</w:t>
      </w:r>
      <w:r w:rsidRPr="00733636">
        <w:t>.</w:t>
      </w:r>
    </w:p>
    <w:p w:rsidR="00BD7BFF" w:rsidRPr="00733636" w:rsidRDefault="00BD7BFF" w:rsidP="00BD7BFF">
      <w:pPr>
        <w:pStyle w:val="Heading2"/>
        <w:rPr>
          <w:szCs w:val="24"/>
        </w:rPr>
      </w:pPr>
      <w:r w:rsidRPr="00733636">
        <w:rPr>
          <w:szCs w:val="24"/>
        </w:rPr>
        <w:t>Freedom of Information contact</w:t>
      </w:r>
    </w:p>
    <w:p w:rsidR="00BD7BFF" w:rsidRPr="00733636" w:rsidRDefault="00BD7BFF" w:rsidP="00BD7BFF">
      <w:r w:rsidRPr="00733636">
        <w:t>Mark Hamilton</w:t>
      </w:r>
      <w:r w:rsidR="00B336DF" w:rsidRPr="00733636">
        <w:noBreakHyphen/>
      </w:r>
      <w:r w:rsidRPr="00733636">
        <w:t xml:space="preserve">Smith, </w:t>
      </w:r>
      <w:r w:rsidR="00321979" w:rsidRPr="00733636">
        <w:t>Ph</w:t>
      </w:r>
      <w:r w:rsidRPr="00733636">
        <w:t>: (03) 9651 1413</w:t>
      </w:r>
    </w:p>
    <w:p w:rsidR="00BD7BFF" w:rsidRPr="00733636" w:rsidRDefault="00BD7BFF" w:rsidP="00BD7BFF"/>
    <w:p w:rsidR="00DE17AC" w:rsidRPr="00733636" w:rsidRDefault="00DE17AC" w:rsidP="007E4DBD">
      <w:pPr>
        <w:pStyle w:val="Heading1b"/>
      </w:pPr>
      <w:bookmarkStart w:id="185" w:name="_Toc493685444"/>
      <w:r w:rsidRPr="00733636">
        <w:t>Community Support Fund</w:t>
      </w:r>
      <w:bookmarkEnd w:id="185"/>
    </w:p>
    <w:p w:rsidR="00DE17AC" w:rsidRPr="00733636" w:rsidRDefault="0059490C" w:rsidP="00DE17AC">
      <w:r w:rsidRPr="00733636">
        <w:t xml:space="preserve">The Community Support Fund (CSF) is a trust fund that directs a portion of gaming revenue back into the community. It was established in 1991 and is governed by the </w:t>
      </w:r>
      <w:r w:rsidRPr="00733636">
        <w:rPr>
          <w:i/>
        </w:rPr>
        <w:t>Gambling Regulation Act 2003</w:t>
      </w:r>
      <w:r w:rsidRPr="00733636">
        <w:t>.</w:t>
      </w:r>
    </w:p>
    <w:p w:rsidR="0059490C" w:rsidRPr="00733636" w:rsidRDefault="0059490C" w:rsidP="00DE17AC">
      <w:r w:rsidRPr="00733636">
        <w:t>As prescribed by the legislation, the CSF receives revenue generated from electronic gaming machines in hotels less $45</w:t>
      </w:r>
      <w:r w:rsidR="001E075F" w:rsidRPr="00322B59">
        <w:rPr>
          <w:rFonts w:ascii="Times New Roman" w:hAnsi="Times New Roman"/>
        </w:rPr>
        <w:t> </w:t>
      </w:r>
      <w:r w:rsidR="001E075F" w:rsidRPr="001E075F">
        <w:t>million</w:t>
      </w:r>
      <w:r w:rsidR="00321979" w:rsidRPr="00733636">
        <w:t>,</w:t>
      </w:r>
      <w:r w:rsidRPr="00733636">
        <w:t xml:space="preserve"> which is retained in the Consolidated Fund each year to support government priorities. Any interest earned on the balance of the trust fund is retained by the CSF. In 2016</w:t>
      </w:r>
      <w:r w:rsidR="00B336DF" w:rsidRPr="00733636">
        <w:noBreakHyphen/>
      </w:r>
      <w:r w:rsidRPr="00733636">
        <w:t>17, the CSF received $97.27</w:t>
      </w:r>
      <w:r w:rsidR="001E075F" w:rsidRPr="00322B59">
        <w:rPr>
          <w:rFonts w:ascii="Times New Roman" w:hAnsi="Times New Roman"/>
        </w:rPr>
        <w:t> </w:t>
      </w:r>
      <w:r w:rsidR="001E075F" w:rsidRPr="001E075F">
        <w:t>million</w:t>
      </w:r>
      <w:r w:rsidRPr="00733636">
        <w:t xml:space="preserve"> in revenue.</w:t>
      </w:r>
    </w:p>
    <w:p w:rsidR="00DE17AC" w:rsidRPr="00733636" w:rsidRDefault="0059490C" w:rsidP="00DE17AC">
      <w:r w:rsidRPr="00733636">
        <w:t>The Government can allocate funding from the CSF to a range of initiatives, which are administered by departments. Funded initiatives must be consistent with the purposes of the legislation.</w:t>
      </w:r>
    </w:p>
    <w:p w:rsidR="0059490C" w:rsidRPr="00733636" w:rsidRDefault="0059490C" w:rsidP="00DE17AC">
      <w:r w:rsidRPr="00733636">
        <w:t xml:space="preserve">Programs that tackle problem gambling are the first call on funds from the CSF. The </w:t>
      </w:r>
      <w:r w:rsidRPr="00733636">
        <w:rPr>
          <w:i/>
        </w:rPr>
        <w:t>Victorian Responsible Gambling Foundation Act 2011</w:t>
      </w:r>
      <w:r w:rsidRPr="00733636">
        <w:t xml:space="preserve"> gives effect to the Government</w:t>
      </w:r>
      <w:r w:rsidR="00241912">
        <w:t>’</w:t>
      </w:r>
      <w:r w:rsidRPr="00733636">
        <w:t>s problem gambling policy. This legislation provides the basis on which funds will be transferred from the CSF to the Responsible Gambling Fund to reduce the prevalence and severity of gambling related harm and foster responsible gambling behaviour.</w:t>
      </w:r>
    </w:p>
    <w:p w:rsidR="0059490C" w:rsidRPr="00733636" w:rsidRDefault="0059490C" w:rsidP="00DE17AC"/>
    <w:p w:rsidR="0059490C" w:rsidRPr="00733636" w:rsidRDefault="00DE17AC" w:rsidP="0059490C">
      <w:r w:rsidRPr="00733636">
        <w:br w:type="column"/>
      </w:r>
      <w:r w:rsidR="0059490C" w:rsidRPr="00733636">
        <w:t>The CSF can also fund:</w:t>
      </w:r>
    </w:p>
    <w:p w:rsidR="0059490C" w:rsidRPr="00733636" w:rsidRDefault="0059490C" w:rsidP="0059490C">
      <w:pPr>
        <w:pStyle w:val="Bullet"/>
      </w:pPr>
      <w:r w:rsidRPr="00733636">
        <w:t>drug education, treatment and rehabilitation;</w:t>
      </w:r>
    </w:p>
    <w:p w:rsidR="0059490C" w:rsidRPr="00733636" w:rsidRDefault="0059490C" w:rsidP="0059490C">
      <w:pPr>
        <w:pStyle w:val="Bullet"/>
      </w:pPr>
      <w:r w:rsidRPr="00733636">
        <w:t>financial counselling and support for families in crisis;</w:t>
      </w:r>
    </w:p>
    <w:p w:rsidR="0059490C" w:rsidRPr="00733636" w:rsidRDefault="0059490C" w:rsidP="0059490C">
      <w:pPr>
        <w:pStyle w:val="Bullet"/>
      </w:pPr>
      <w:r w:rsidRPr="00733636">
        <w:t>youth programs;</w:t>
      </w:r>
    </w:p>
    <w:p w:rsidR="0059490C" w:rsidRPr="00733636" w:rsidRDefault="0059490C" w:rsidP="0059490C">
      <w:pPr>
        <w:pStyle w:val="Bullet"/>
      </w:pPr>
      <w:r w:rsidRPr="00733636">
        <w:t>sport and recreation;</w:t>
      </w:r>
    </w:p>
    <w:p w:rsidR="0059490C" w:rsidRPr="00733636" w:rsidRDefault="0059490C" w:rsidP="0059490C">
      <w:pPr>
        <w:pStyle w:val="Bullet"/>
      </w:pPr>
      <w:r w:rsidRPr="00733636">
        <w:t>arts and tourism;</w:t>
      </w:r>
    </w:p>
    <w:p w:rsidR="0059490C" w:rsidRPr="00733636" w:rsidRDefault="0059490C" w:rsidP="0059490C">
      <w:pPr>
        <w:pStyle w:val="Bullet"/>
      </w:pPr>
      <w:r w:rsidRPr="00733636">
        <w:t>community support or advancement; and</w:t>
      </w:r>
    </w:p>
    <w:p w:rsidR="0059490C" w:rsidRPr="00733636" w:rsidRDefault="0059490C" w:rsidP="0059490C">
      <w:pPr>
        <w:pStyle w:val="Bullet"/>
      </w:pPr>
      <w:r w:rsidRPr="00733636">
        <w:t xml:space="preserve">costs associated with administering the CSF. </w:t>
      </w:r>
    </w:p>
    <w:p w:rsidR="0059490C" w:rsidRPr="00733636" w:rsidRDefault="0059490C" w:rsidP="0059490C">
      <w:r w:rsidRPr="00733636">
        <w:t>The funds provided to departments are generally used to provide grants to a wide range of community</w:t>
      </w:r>
      <w:r w:rsidR="00B336DF" w:rsidRPr="00733636">
        <w:noBreakHyphen/>
      </w:r>
      <w:r w:rsidRPr="00733636">
        <w:t>based organisations and councils, supporting them to build strong and sustainable communities.</w:t>
      </w:r>
    </w:p>
    <w:p w:rsidR="0059490C" w:rsidRPr="00733636" w:rsidRDefault="0059490C" w:rsidP="0059490C">
      <w:r w:rsidRPr="00733636">
        <w:t>The legislation also provides for the payment of one day</w:t>
      </w:r>
      <w:r w:rsidR="00241912">
        <w:t>’</w:t>
      </w:r>
      <w:r w:rsidRPr="00733636">
        <w:t>s revenue from the CSF to the Victorian Veterans Fund.</w:t>
      </w:r>
    </w:p>
    <w:p w:rsidR="0059490C" w:rsidRPr="00733636" w:rsidRDefault="0059490C" w:rsidP="0059490C">
      <w:r w:rsidRPr="00733636">
        <w:t>A total of $93.12</w:t>
      </w:r>
      <w:r w:rsidR="001E075F" w:rsidRPr="00322B59">
        <w:rPr>
          <w:rFonts w:ascii="Times New Roman" w:hAnsi="Times New Roman"/>
        </w:rPr>
        <w:t> </w:t>
      </w:r>
      <w:r w:rsidR="001E075F" w:rsidRPr="001E075F">
        <w:t>million</w:t>
      </w:r>
      <w:r w:rsidRPr="00733636">
        <w:t xml:space="preserve"> in expenditure for 2016</w:t>
      </w:r>
      <w:r w:rsidR="00B336DF" w:rsidRPr="00733636">
        <w:noBreakHyphen/>
      </w:r>
      <w:r w:rsidRPr="00733636">
        <w:t>17 was paid out of the CSF through programs approved in prior years. Six new community projects were approved in 2016</w:t>
      </w:r>
      <w:r w:rsidR="00B336DF" w:rsidRPr="00733636">
        <w:noBreakHyphen/>
      </w:r>
      <w:r w:rsidRPr="00733636">
        <w:t>17 as tabled below.</w:t>
      </w:r>
    </w:p>
    <w:p w:rsidR="0059490C" w:rsidRPr="00733636" w:rsidRDefault="0059490C" w:rsidP="0059490C">
      <w:r w:rsidRPr="00733636">
        <w:t>The administration of the CSF forms part of the audited accounts of the Department.</w:t>
      </w:r>
    </w:p>
    <w:p w:rsidR="00D82122" w:rsidRPr="00733636" w:rsidRDefault="0059490C" w:rsidP="0059490C">
      <w:pPr>
        <w:rPr>
          <w:color w:val="404040"/>
        </w:rPr>
      </w:pPr>
      <w:r w:rsidRPr="00733636">
        <w:t xml:space="preserve">For more information in relation to the CSF please refer to </w:t>
      </w:r>
      <w:hyperlink r:id="rId135" w:history="1">
        <w:r w:rsidRPr="00733636">
          <w:rPr>
            <w:color w:val="404040"/>
          </w:rPr>
          <w:t>www.dtf.vic.gov.au/communitysupportfund</w:t>
        </w:r>
      </w:hyperlink>
    </w:p>
    <w:p w:rsidR="00DE17AC" w:rsidRPr="00733636" w:rsidRDefault="00DE17AC" w:rsidP="00DE17AC"/>
    <w:p w:rsidR="00DE17AC" w:rsidRPr="00733636" w:rsidRDefault="00DE17AC" w:rsidP="00DE17AC">
      <w:pPr>
        <w:sectPr w:rsidR="00DE17AC" w:rsidRPr="00733636" w:rsidSect="0028555D">
          <w:type w:val="continuous"/>
          <w:pgSz w:w="11909" w:h="16834" w:code="9"/>
          <w:pgMar w:top="1728" w:right="1152" w:bottom="1260" w:left="1152" w:header="720" w:footer="288" w:gutter="0"/>
          <w:cols w:num="2" w:space="720"/>
          <w:noEndnote/>
        </w:sectPr>
      </w:pPr>
    </w:p>
    <w:p w:rsidR="00DE17AC" w:rsidRPr="00733636" w:rsidRDefault="00DE17AC" w:rsidP="00DE17AC">
      <w:pPr>
        <w:rPr>
          <w:rFonts w:cstheme="minorHAnsi"/>
        </w:rPr>
      </w:pPr>
    </w:p>
    <w:p w:rsidR="00DE17AC" w:rsidRPr="00733636" w:rsidRDefault="00DE17AC" w:rsidP="00DE17AC">
      <w:pPr>
        <w:pStyle w:val="Heading2"/>
      </w:pPr>
      <w:r w:rsidRPr="00733636">
        <w:t>Programs approved from 1 July 201</w:t>
      </w:r>
      <w:r w:rsidR="0059490C" w:rsidRPr="00733636">
        <w:t>6</w:t>
      </w:r>
      <w:r w:rsidRPr="00733636">
        <w:t xml:space="preserve"> to 30 June 2017</w:t>
      </w:r>
    </w:p>
    <w:tbl>
      <w:tblPr>
        <w:tblW w:w="7736" w:type="dxa"/>
        <w:tblLayout w:type="fixed"/>
        <w:tblCellMar>
          <w:left w:w="86" w:type="dxa"/>
          <w:right w:w="86" w:type="dxa"/>
        </w:tblCellMar>
        <w:tblLook w:val="0000" w:firstRow="0" w:lastRow="0" w:firstColumn="0" w:lastColumn="0" w:noHBand="0" w:noVBand="0"/>
      </w:tblPr>
      <w:tblGrid>
        <w:gridCol w:w="2966"/>
        <w:gridCol w:w="3420"/>
        <w:gridCol w:w="1350"/>
      </w:tblGrid>
      <w:tr w:rsidR="00DE17AC" w:rsidRPr="00733636" w:rsidTr="00321979">
        <w:trPr>
          <w:cantSplit/>
        </w:trPr>
        <w:tc>
          <w:tcPr>
            <w:tcW w:w="2966" w:type="dxa"/>
          </w:tcPr>
          <w:p w:rsidR="00DE17AC" w:rsidRPr="00733636" w:rsidRDefault="00DE17AC" w:rsidP="00A06D35">
            <w:pPr>
              <w:pStyle w:val="Tabletextheadingleft"/>
              <w:rPr>
                <w:rFonts w:cstheme="minorHAnsi"/>
                <w:szCs w:val="6"/>
              </w:rPr>
            </w:pPr>
            <w:r w:rsidRPr="00733636">
              <w:rPr>
                <w:rFonts w:cstheme="minorHAnsi"/>
              </w:rPr>
              <w:t>Program name</w:t>
            </w:r>
          </w:p>
        </w:tc>
        <w:tc>
          <w:tcPr>
            <w:tcW w:w="3420" w:type="dxa"/>
          </w:tcPr>
          <w:p w:rsidR="00DE17AC" w:rsidRPr="00733636" w:rsidRDefault="00DE17AC" w:rsidP="00A06D35">
            <w:pPr>
              <w:pStyle w:val="Tabletextheadingleft"/>
              <w:rPr>
                <w:rFonts w:cstheme="minorHAnsi"/>
                <w:szCs w:val="6"/>
              </w:rPr>
            </w:pPr>
            <w:r w:rsidRPr="00733636">
              <w:rPr>
                <w:rFonts w:cstheme="minorHAnsi"/>
              </w:rPr>
              <w:t>Portfolio</w:t>
            </w:r>
          </w:p>
        </w:tc>
        <w:tc>
          <w:tcPr>
            <w:tcW w:w="1350" w:type="dxa"/>
          </w:tcPr>
          <w:p w:rsidR="00DE17AC" w:rsidRPr="00733636" w:rsidRDefault="00DE17AC" w:rsidP="00A06D35">
            <w:pPr>
              <w:pStyle w:val="Tabletextheadingright"/>
              <w:rPr>
                <w:rFonts w:cstheme="minorHAnsi"/>
                <w:szCs w:val="6"/>
              </w:rPr>
            </w:pPr>
            <w:r w:rsidRPr="00733636">
              <w:rPr>
                <w:rFonts w:cstheme="minorHAnsi"/>
              </w:rPr>
              <w:t>$</w:t>
            </w:r>
          </w:p>
        </w:tc>
      </w:tr>
      <w:tr w:rsidR="0059490C" w:rsidRPr="00733636" w:rsidTr="00321979">
        <w:trPr>
          <w:cantSplit/>
        </w:trPr>
        <w:tc>
          <w:tcPr>
            <w:tcW w:w="2966" w:type="dxa"/>
          </w:tcPr>
          <w:p w:rsidR="0059490C" w:rsidRPr="00733636" w:rsidRDefault="0059490C" w:rsidP="000860D1">
            <w:pPr>
              <w:pStyle w:val="Tabletext"/>
            </w:pPr>
            <w:r w:rsidRPr="00733636">
              <w:rPr>
                <w:rFonts w:cstheme="minorHAnsi"/>
              </w:rPr>
              <w:t>Heyfield Museum Capital Program</w:t>
            </w:r>
          </w:p>
        </w:tc>
        <w:tc>
          <w:tcPr>
            <w:tcW w:w="3420" w:type="dxa"/>
            <w:shd w:val="clear" w:color="auto" w:fill="E0E0E0"/>
          </w:tcPr>
          <w:p w:rsidR="0059490C" w:rsidRPr="00733636" w:rsidRDefault="0059490C" w:rsidP="000860D1">
            <w:pPr>
              <w:pStyle w:val="Tabletext"/>
            </w:pPr>
            <w:r w:rsidRPr="00733636">
              <w:t>Regional Development Victoria</w:t>
            </w:r>
          </w:p>
        </w:tc>
        <w:tc>
          <w:tcPr>
            <w:tcW w:w="1350" w:type="dxa"/>
            <w:vAlign w:val="bottom"/>
          </w:tcPr>
          <w:p w:rsidR="0059490C" w:rsidRPr="00733636" w:rsidRDefault="0059490C" w:rsidP="000860D1">
            <w:pPr>
              <w:pStyle w:val="Tabletextright"/>
            </w:pPr>
            <w:r w:rsidRPr="00733636">
              <w:rPr>
                <w:szCs w:val="19"/>
              </w:rPr>
              <w:t>105 000</w:t>
            </w:r>
          </w:p>
        </w:tc>
      </w:tr>
      <w:tr w:rsidR="0059490C" w:rsidRPr="00733636" w:rsidTr="00321979">
        <w:trPr>
          <w:cantSplit/>
        </w:trPr>
        <w:tc>
          <w:tcPr>
            <w:tcW w:w="2966" w:type="dxa"/>
          </w:tcPr>
          <w:p w:rsidR="0059490C" w:rsidRPr="00733636" w:rsidRDefault="0059490C" w:rsidP="00321979">
            <w:pPr>
              <w:pStyle w:val="Tabletext"/>
              <w:rPr>
                <w:rFonts w:cstheme="minorHAnsi"/>
              </w:rPr>
            </w:pPr>
            <w:r w:rsidRPr="00733636">
              <w:rPr>
                <w:rFonts w:cstheme="minorHAnsi"/>
              </w:rPr>
              <w:t xml:space="preserve">Victorian </w:t>
            </w:r>
            <w:r w:rsidR="00321979" w:rsidRPr="00733636">
              <w:rPr>
                <w:rFonts w:cstheme="minorHAnsi"/>
              </w:rPr>
              <w:t>Veterans</w:t>
            </w:r>
            <w:r w:rsidRPr="00733636">
              <w:rPr>
                <w:rFonts w:cstheme="minorHAnsi"/>
              </w:rPr>
              <w:t xml:space="preserve"> Fund</w:t>
            </w:r>
          </w:p>
        </w:tc>
        <w:tc>
          <w:tcPr>
            <w:tcW w:w="3420" w:type="dxa"/>
            <w:shd w:val="clear" w:color="auto" w:fill="E0E0E0"/>
          </w:tcPr>
          <w:p w:rsidR="0059490C" w:rsidRPr="00733636" w:rsidRDefault="00321979" w:rsidP="000860D1">
            <w:pPr>
              <w:pStyle w:val="Tabletext"/>
            </w:pPr>
            <w:r w:rsidRPr="00733636">
              <w:t>Veteran</w:t>
            </w:r>
            <w:r w:rsidR="0059490C" w:rsidRPr="00733636">
              <w:t>s</w:t>
            </w:r>
            <w:r w:rsidR="00241912">
              <w:t>’</w:t>
            </w:r>
            <w:r w:rsidR="0059490C" w:rsidRPr="00733636">
              <w:t xml:space="preserve"> Affairs</w:t>
            </w:r>
          </w:p>
        </w:tc>
        <w:tc>
          <w:tcPr>
            <w:tcW w:w="1350" w:type="dxa"/>
            <w:vAlign w:val="bottom"/>
          </w:tcPr>
          <w:p w:rsidR="0059490C" w:rsidRPr="00733636" w:rsidRDefault="0059490C" w:rsidP="000860D1">
            <w:pPr>
              <w:pStyle w:val="Tabletextrightbold"/>
              <w:rPr>
                <w:b w:val="0"/>
              </w:rPr>
            </w:pPr>
            <w:r w:rsidRPr="00733636">
              <w:rPr>
                <w:b w:val="0"/>
              </w:rPr>
              <w:t>100 000</w:t>
            </w:r>
          </w:p>
        </w:tc>
      </w:tr>
      <w:tr w:rsidR="0059490C" w:rsidRPr="00733636" w:rsidTr="00321979">
        <w:trPr>
          <w:cantSplit/>
        </w:trPr>
        <w:tc>
          <w:tcPr>
            <w:tcW w:w="2966" w:type="dxa"/>
          </w:tcPr>
          <w:p w:rsidR="0059490C" w:rsidRPr="00733636" w:rsidRDefault="0059490C" w:rsidP="0059490C">
            <w:pPr>
              <w:pStyle w:val="Tabletext"/>
              <w:ind w:right="4"/>
              <w:rPr>
                <w:rFonts w:cstheme="minorHAnsi"/>
              </w:rPr>
            </w:pPr>
            <w:r w:rsidRPr="00733636">
              <w:rPr>
                <w:rFonts w:cstheme="minorHAnsi"/>
              </w:rPr>
              <w:t>The Huddle</w:t>
            </w:r>
          </w:p>
        </w:tc>
        <w:tc>
          <w:tcPr>
            <w:tcW w:w="3420" w:type="dxa"/>
            <w:shd w:val="clear" w:color="auto" w:fill="E0E0E0"/>
          </w:tcPr>
          <w:p w:rsidR="0059490C" w:rsidRPr="00733636" w:rsidRDefault="0059490C" w:rsidP="000860D1">
            <w:pPr>
              <w:pStyle w:val="Tabletextheadingleft"/>
            </w:pPr>
            <w:r w:rsidRPr="00733636">
              <w:rPr>
                <w:b w:val="0"/>
              </w:rPr>
              <w:t>Community Sport and Recreation</w:t>
            </w:r>
          </w:p>
        </w:tc>
        <w:tc>
          <w:tcPr>
            <w:tcW w:w="1350" w:type="dxa"/>
            <w:vAlign w:val="bottom"/>
          </w:tcPr>
          <w:p w:rsidR="0059490C" w:rsidRPr="00733636" w:rsidRDefault="0059490C" w:rsidP="000860D1">
            <w:pPr>
              <w:pStyle w:val="Tabletextrightbold"/>
              <w:rPr>
                <w:b w:val="0"/>
              </w:rPr>
            </w:pPr>
            <w:r w:rsidRPr="00733636">
              <w:rPr>
                <w:b w:val="0"/>
              </w:rPr>
              <w:t>200 000</w:t>
            </w:r>
          </w:p>
        </w:tc>
      </w:tr>
      <w:tr w:rsidR="0059490C" w:rsidRPr="00733636" w:rsidTr="00321979">
        <w:trPr>
          <w:cantSplit/>
        </w:trPr>
        <w:tc>
          <w:tcPr>
            <w:tcW w:w="2966" w:type="dxa"/>
          </w:tcPr>
          <w:p w:rsidR="0059490C" w:rsidRPr="00733636" w:rsidRDefault="0059490C" w:rsidP="000860D1">
            <w:pPr>
              <w:pStyle w:val="Tabletext"/>
              <w:rPr>
                <w:rFonts w:cstheme="minorHAnsi"/>
              </w:rPr>
            </w:pPr>
            <w:r w:rsidRPr="00733636">
              <w:rPr>
                <w:rFonts w:cstheme="minorHAnsi"/>
              </w:rPr>
              <w:t>Project Respect</w:t>
            </w:r>
          </w:p>
        </w:tc>
        <w:tc>
          <w:tcPr>
            <w:tcW w:w="3420" w:type="dxa"/>
            <w:shd w:val="clear" w:color="auto" w:fill="E0E0E0"/>
          </w:tcPr>
          <w:p w:rsidR="0059490C" w:rsidRPr="00733636" w:rsidRDefault="0059490C" w:rsidP="000860D1">
            <w:pPr>
              <w:pStyle w:val="Tabletext"/>
            </w:pPr>
            <w:r w:rsidRPr="00733636">
              <w:t>Community Engagement</w:t>
            </w:r>
          </w:p>
        </w:tc>
        <w:tc>
          <w:tcPr>
            <w:tcW w:w="1350" w:type="dxa"/>
            <w:vAlign w:val="bottom"/>
          </w:tcPr>
          <w:p w:rsidR="0059490C" w:rsidRPr="00733636" w:rsidRDefault="0059490C" w:rsidP="000860D1">
            <w:pPr>
              <w:pStyle w:val="Tabletextrightbold"/>
              <w:rPr>
                <w:b w:val="0"/>
              </w:rPr>
            </w:pPr>
            <w:r w:rsidRPr="00733636">
              <w:rPr>
                <w:b w:val="0"/>
              </w:rPr>
              <w:t>225 000</w:t>
            </w:r>
          </w:p>
        </w:tc>
      </w:tr>
      <w:tr w:rsidR="0059490C" w:rsidRPr="00733636" w:rsidTr="00321979">
        <w:trPr>
          <w:cantSplit/>
        </w:trPr>
        <w:tc>
          <w:tcPr>
            <w:tcW w:w="2966" w:type="dxa"/>
          </w:tcPr>
          <w:p w:rsidR="0059490C" w:rsidRPr="00733636" w:rsidRDefault="0059490C" w:rsidP="000860D1">
            <w:pPr>
              <w:pStyle w:val="Tabletext"/>
              <w:rPr>
                <w:rFonts w:cstheme="minorHAnsi"/>
              </w:rPr>
            </w:pPr>
            <w:r w:rsidRPr="00733636">
              <w:rPr>
                <w:rFonts w:cstheme="minorHAnsi"/>
              </w:rPr>
              <w:t>3MBS Fine Music Melbourne</w:t>
            </w:r>
          </w:p>
        </w:tc>
        <w:tc>
          <w:tcPr>
            <w:tcW w:w="3420" w:type="dxa"/>
            <w:shd w:val="clear" w:color="auto" w:fill="E0E0E0"/>
          </w:tcPr>
          <w:p w:rsidR="0059490C" w:rsidRPr="00733636" w:rsidRDefault="0059490C" w:rsidP="000860D1">
            <w:pPr>
              <w:pStyle w:val="Tabletext"/>
            </w:pPr>
            <w:r w:rsidRPr="00733636">
              <w:t>Creative Industry</w:t>
            </w:r>
          </w:p>
        </w:tc>
        <w:tc>
          <w:tcPr>
            <w:tcW w:w="1350" w:type="dxa"/>
            <w:vAlign w:val="bottom"/>
          </w:tcPr>
          <w:p w:rsidR="0059490C" w:rsidRPr="00733636" w:rsidRDefault="0059490C" w:rsidP="000860D1">
            <w:pPr>
              <w:pStyle w:val="Tabletextrightbold"/>
              <w:rPr>
                <w:b w:val="0"/>
              </w:rPr>
            </w:pPr>
            <w:r w:rsidRPr="00733636">
              <w:rPr>
                <w:b w:val="0"/>
              </w:rPr>
              <w:t>100 000</w:t>
            </w:r>
          </w:p>
        </w:tc>
      </w:tr>
      <w:tr w:rsidR="0059490C" w:rsidRPr="00733636" w:rsidTr="00321979">
        <w:trPr>
          <w:cantSplit/>
        </w:trPr>
        <w:tc>
          <w:tcPr>
            <w:tcW w:w="2966" w:type="dxa"/>
          </w:tcPr>
          <w:p w:rsidR="0059490C" w:rsidRPr="00733636" w:rsidRDefault="0059490C" w:rsidP="000860D1">
            <w:pPr>
              <w:pStyle w:val="Tabletext"/>
              <w:rPr>
                <w:rFonts w:cstheme="minorHAnsi"/>
                <w:b/>
              </w:rPr>
            </w:pPr>
            <w:r w:rsidRPr="00733636">
              <w:t>Collingwood College Indoor Sports Facilities Redevelopment</w:t>
            </w:r>
          </w:p>
        </w:tc>
        <w:tc>
          <w:tcPr>
            <w:tcW w:w="3420" w:type="dxa"/>
            <w:shd w:val="clear" w:color="auto" w:fill="E0E0E0"/>
          </w:tcPr>
          <w:p w:rsidR="0059490C" w:rsidRPr="00733636" w:rsidRDefault="0059490C" w:rsidP="000860D1">
            <w:pPr>
              <w:pStyle w:val="Tabletext"/>
            </w:pPr>
            <w:r w:rsidRPr="00733636">
              <w:t>Education</w:t>
            </w:r>
          </w:p>
        </w:tc>
        <w:tc>
          <w:tcPr>
            <w:tcW w:w="1350" w:type="dxa"/>
          </w:tcPr>
          <w:p w:rsidR="0059490C" w:rsidRPr="00733636" w:rsidRDefault="0059490C" w:rsidP="000860D1">
            <w:pPr>
              <w:pStyle w:val="Tabletextrightbold"/>
              <w:rPr>
                <w:b w:val="0"/>
              </w:rPr>
            </w:pPr>
            <w:r w:rsidRPr="00733636">
              <w:rPr>
                <w:b w:val="0"/>
              </w:rPr>
              <w:t>1 150 000</w:t>
            </w:r>
          </w:p>
        </w:tc>
      </w:tr>
      <w:tr w:rsidR="0059490C" w:rsidRPr="00733636" w:rsidTr="00321979">
        <w:trPr>
          <w:cantSplit/>
        </w:trPr>
        <w:tc>
          <w:tcPr>
            <w:tcW w:w="2966" w:type="dxa"/>
          </w:tcPr>
          <w:p w:rsidR="0059490C" w:rsidRPr="00733636" w:rsidRDefault="0059490C" w:rsidP="000860D1">
            <w:pPr>
              <w:pStyle w:val="Tabletext"/>
              <w:rPr>
                <w:rFonts w:cstheme="minorHAnsi"/>
              </w:rPr>
            </w:pPr>
            <w:r w:rsidRPr="00733636">
              <w:rPr>
                <w:rFonts w:cstheme="minorHAnsi"/>
                <w:b/>
              </w:rPr>
              <w:t>Total program approvals</w:t>
            </w:r>
          </w:p>
        </w:tc>
        <w:tc>
          <w:tcPr>
            <w:tcW w:w="3420" w:type="dxa"/>
            <w:shd w:val="clear" w:color="auto" w:fill="E0E0E0"/>
          </w:tcPr>
          <w:p w:rsidR="0059490C" w:rsidRPr="00733636" w:rsidRDefault="0059490C" w:rsidP="000860D1">
            <w:pPr>
              <w:pStyle w:val="Tabletext"/>
            </w:pPr>
          </w:p>
        </w:tc>
        <w:tc>
          <w:tcPr>
            <w:tcW w:w="1350" w:type="dxa"/>
            <w:vAlign w:val="bottom"/>
          </w:tcPr>
          <w:p w:rsidR="0059490C" w:rsidRPr="00733636" w:rsidRDefault="0059490C" w:rsidP="000860D1">
            <w:pPr>
              <w:pStyle w:val="Tabletextrightbold"/>
              <w:rPr>
                <w:b w:val="0"/>
              </w:rPr>
            </w:pPr>
            <w:r w:rsidRPr="00733636">
              <w:t>1 880 000</w:t>
            </w:r>
          </w:p>
        </w:tc>
      </w:tr>
    </w:tbl>
    <w:p w:rsidR="00DE17AC" w:rsidRPr="00733636" w:rsidRDefault="00DE17AC" w:rsidP="00DE17AC">
      <w:pPr>
        <w:pStyle w:val="Notes"/>
        <w:rPr>
          <w:rFonts w:cstheme="minorHAnsi"/>
        </w:rPr>
      </w:pPr>
      <w:r w:rsidRPr="00733636">
        <w:rPr>
          <w:rFonts w:cstheme="minorHAnsi"/>
        </w:rPr>
        <w:t>Note:</w:t>
      </w:r>
    </w:p>
    <w:p w:rsidR="00DE17AC" w:rsidRPr="00733636" w:rsidRDefault="0059490C" w:rsidP="0072505C">
      <w:pPr>
        <w:pStyle w:val="Notes"/>
        <w:ind w:right="1955"/>
      </w:pPr>
      <w:r w:rsidRPr="00733636">
        <w:t>The list above shows total funding approved for each program in the 2016</w:t>
      </w:r>
      <w:r w:rsidR="00B336DF" w:rsidRPr="00733636">
        <w:noBreakHyphen/>
      </w:r>
      <w:r w:rsidRPr="00733636">
        <w:t>17 financial year. Expenditure has partially incurred in 2016</w:t>
      </w:r>
      <w:r w:rsidR="00B336DF" w:rsidRPr="00733636">
        <w:noBreakHyphen/>
      </w:r>
      <w:r w:rsidRPr="00733636">
        <w:t>17 and will continue to incur until 2018</w:t>
      </w:r>
      <w:r w:rsidR="00B336DF" w:rsidRPr="00733636">
        <w:noBreakHyphen/>
      </w:r>
      <w:r w:rsidRPr="00733636">
        <w:t>19.</w:t>
      </w:r>
    </w:p>
    <w:p w:rsidR="00DE17AC" w:rsidRPr="00733636" w:rsidRDefault="00DE17AC" w:rsidP="00DE17AC">
      <w:pPr>
        <w:pStyle w:val="Notes"/>
      </w:pPr>
    </w:p>
    <w:p w:rsidR="00DE17AC" w:rsidRPr="00733636" w:rsidRDefault="00DE17AC" w:rsidP="00DE17AC">
      <w:pPr>
        <w:sectPr w:rsidR="00DE17AC" w:rsidRPr="00733636" w:rsidSect="00DE17AC">
          <w:type w:val="continuous"/>
          <w:pgSz w:w="11909" w:h="16834" w:code="9"/>
          <w:pgMar w:top="1728" w:right="1152" w:bottom="1267" w:left="1152" w:header="720" w:footer="288" w:gutter="0"/>
          <w:cols w:space="720"/>
          <w:noEndnote/>
        </w:sectPr>
      </w:pPr>
    </w:p>
    <w:p w:rsidR="00831448" w:rsidRPr="00733636" w:rsidRDefault="00831448" w:rsidP="007E4DBD">
      <w:pPr>
        <w:pStyle w:val="Heading1b"/>
      </w:pPr>
      <w:bookmarkStart w:id="186" w:name="_Toc493685445"/>
      <w:bookmarkStart w:id="187" w:name="BuildingAct"/>
      <w:r w:rsidRPr="00733636">
        <w:t xml:space="preserve">Compliance with the </w:t>
      </w:r>
      <w:r w:rsidRPr="00733636">
        <w:rPr>
          <w:i/>
        </w:rPr>
        <w:t>Building Act 1993</w:t>
      </w:r>
      <w:bookmarkEnd w:id="186"/>
    </w:p>
    <w:bookmarkEnd w:id="187"/>
    <w:p w:rsidR="00831448" w:rsidRPr="00733636" w:rsidRDefault="00831448" w:rsidP="00831448">
      <w:pPr>
        <w:pStyle w:val="Heading2"/>
      </w:pPr>
      <w:r w:rsidRPr="00733636">
        <w:t>Standards for publicly owned buildings</w:t>
      </w:r>
    </w:p>
    <w:p w:rsidR="009279CA" w:rsidRPr="00733636" w:rsidRDefault="009279CA" w:rsidP="009279CA">
      <w:pPr>
        <w:rPr>
          <w:rFonts w:cs="Arial"/>
        </w:rPr>
      </w:pPr>
      <w:r w:rsidRPr="00733636">
        <w:t>The Department employs an external service provider to manage the government</w:t>
      </w:r>
      <w:r w:rsidR="00B336DF" w:rsidRPr="00733636">
        <w:noBreakHyphen/>
      </w:r>
      <w:r w:rsidRPr="00733636">
        <w:t>owned office accommodation portfolio and provide facilities management to ensure complia</w:t>
      </w:r>
      <w:r w:rsidR="003A4013" w:rsidRPr="00733636">
        <w:t>nce with standards for publicly</w:t>
      </w:r>
      <w:r w:rsidR="003A4013" w:rsidRPr="00733636">
        <w:noBreakHyphen/>
      </w:r>
      <w:r w:rsidRPr="00733636">
        <w:t>owned buildings and provide essential safety measures reporting. Since April 2014, UGL Services Pty Ltd (DTZ), now known as Cushman &amp; Wakefield, has provided these services.</w:t>
      </w:r>
    </w:p>
    <w:p w:rsidR="009279CA" w:rsidRPr="00733636" w:rsidRDefault="009279CA" w:rsidP="009279CA">
      <w:pPr>
        <w:rPr>
          <w:rFonts w:cs="Arial"/>
        </w:rPr>
      </w:pPr>
      <w:r w:rsidRPr="00733636">
        <w:t xml:space="preserve">The Shared Service Provider (SSP) within DTF coordinates building projects through the engagement of registered building consultants and contractors. The conditions of engagement require compliance </w:t>
      </w:r>
      <w:r w:rsidR="00D74564" w:rsidRPr="00733636">
        <w:t>with the standards for publicly</w:t>
      </w:r>
      <w:r w:rsidR="00D74564" w:rsidRPr="00733636">
        <w:noBreakHyphen/>
      </w:r>
      <w:r w:rsidRPr="00733636">
        <w:t>owned buildings.</w:t>
      </w:r>
    </w:p>
    <w:p w:rsidR="009279CA" w:rsidRPr="00733636" w:rsidRDefault="009279CA" w:rsidP="009279CA">
      <w:r w:rsidRPr="00733636">
        <w:t>At 30</w:t>
      </w:r>
      <w:r w:rsidRPr="00322B59">
        <w:rPr>
          <w:rFonts w:ascii="Times New Roman" w:hAnsi="Times New Roman"/>
        </w:rPr>
        <w:t> </w:t>
      </w:r>
      <w:r w:rsidRPr="00733636">
        <w:t>June</w:t>
      </w:r>
      <w:r w:rsidRPr="00322B59">
        <w:rPr>
          <w:rFonts w:ascii="Times New Roman" w:hAnsi="Times New Roman"/>
        </w:rPr>
        <w:t> </w:t>
      </w:r>
      <w:r w:rsidRPr="00733636">
        <w:t>2017, DTF was responsible for 17</w:t>
      </w:r>
      <w:r w:rsidRPr="00322B59">
        <w:rPr>
          <w:rFonts w:ascii="Times New Roman" w:hAnsi="Times New Roman"/>
        </w:rPr>
        <w:t> </w:t>
      </w:r>
      <w:r w:rsidRPr="00733636">
        <w:t>department</w:t>
      </w:r>
      <w:r w:rsidR="00B336DF" w:rsidRPr="00733636">
        <w:noBreakHyphen/>
      </w:r>
      <w:r w:rsidRPr="00733636">
        <w:t>owned office buildings.</w:t>
      </w:r>
    </w:p>
    <w:p w:rsidR="00831448" w:rsidRPr="00733636" w:rsidRDefault="006B11C8" w:rsidP="00831448">
      <w:pPr>
        <w:pStyle w:val="Heading2"/>
        <w:ind w:right="-148"/>
      </w:pPr>
      <w:r>
        <w:br w:type="column"/>
      </w:r>
      <w:r w:rsidR="00831448" w:rsidRPr="00733636">
        <w:t>Mechanisms to ensure that buildings conform with the building standards</w:t>
      </w:r>
    </w:p>
    <w:p w:rsidR="009279CA" w:rsidRPr="00733636" w:rsidRDefault="009279CA" w:rsidP="009279CA">
      <w:r w:rsidRPr="00733636">
        <w:t xml:space="preserve">DTF complies with the </w:t>
      </w:r>
      <w:r w:rsidRPr="00733636">
        <w:rPr>
          <w:i/>
        </w:rPr>
        <w:t>Building Act 1993</w:t>
      </w:r>
      <w:r w:rsidRPr="00733636">
        <w:t>, the Building Regulations 2006 and associated statutory requirements and amendments. An occupancy permit or a certificate of final inspection endorsed by a Registered Building Surveyor is obtained for all upgrades to existing facilities requiring a building permit.</w:t>
      </w:r>
    </w:p>
    <w:p w:rsidR="009279CA" w:rsidRPr="00733636" w:rsidRDefault="009279CA" w:rsidP="009279CA">
      <w:r w:rsidRPr="00733636">
        <w:t>DTF ensures that design consultants and building contractors engaged for building works are registered building practitioners and that registrations are maintained during the course of the work. Design consultants and building contractors are sourced from the government Construction Supplier Register maintained by DTF.</w:t>
      </w:r>
    </w:p>
    <w:p w:rsidR="00831448" w:rsidRPr="00733636" w:rsidRDefault="007E4DBD" w:rsidP="00831448">
      <w:pPr>
        <w:pStyle w:val="Heading2"/>
      </w:pPr>
      <w:r w:rsidRPr="00733636">
        <w:br w:type="column"/>
      </w:r>
      <w:r w:rsidR="00831448" w:rsidRPr="00733636">
        <w:t>Works projects (greater than $50</w:t>
      </w:r>
      <w:r w:rsidR="00831448" w:rsidRPr="00322B59">
        <w:rPr>
          <w:rFonts w:ascii="Times New Roman" w:hAnsi="Times New Roman" w:cs="Times New Roman"/>
        </w:rPr>
        <w:t> </w:t>
      </w:r>
      <w:r w:rsidR="00831448" w:rsidRPr="00733636">
        <w:t>000)</w:t>
      </w:r>
    </w:p>
    <w:tbl>
      <w:tblPr>
        <w:tblW w:w="4918" w:type="pct"/>
        <w:tblCellMar>
          <w:left w:w="86" w:type="dxa"/>
          <w:right w:w="86" w:type="dxa"/>
        </w:tblCellMar>
        <w:tblLook w:val="0000" w:firstRow="0" w:lastRow="0" w:firstColumn="0" w:lastColumn="0" w:noHBand="0" w:noVBand="0"/>
      </w:tblPr>
      <w:tblGrid>
        <w:gridCol w:w="2063"/>
        <w:gridCol w:w="2475"/>
      </w:tblGrid>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Treasury Reserve, East Melbourne</w:t>
            </w:r>
          </w:p>
        </w:tc>
        <w:tc>
          <w:tcPr>
            <w:tcW w:w="2727" w:type="pct"/>
            <w:shd w:val="clear" w:color="auto" w:fill="E0E0E0"/>
          </w:tcPr>
          <w:p w:rsidR="009279CA" w:rsidRPr="00733636" w:rsidRDefault="009279CA" w:rsidP="009279CA">
            <w:pPr>
              <w:pStyle w:val="Tabletext"/>
            </w:pPr>
            <w:r w:rsidRPr="00733636">
              <w:t xml:space="preserve">Security upgrade works, and </w:t>
            </w:r>
            <w:r w:rsidR="00321979" w:rsidRPr="00733636">
              <w:t xml:space="preserve">building </w:t>
            </w:r>
            <w:r w:rsidRPr="00733636">
              <w:t>management system upgrade works</w:t>
            </w:r>
          </w:p>
        </w:tc>
      </w:tr>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1 Treasury Place, East Melbourne</w:t>
            </w:r>
          </w:p>
        </w:tc>
        <w:tc>
          <w:tcPr>
            <w:tcW w:w="2727" w:type="pct"/>
            <w:shd w:val="clear" w:color="auto" w:fill="E0E0E0"/>
          </w:tcPr>
          <w:p w:rsidR="009279CA" w:rsidRPr="00733636" w:rsidRDefault="009279CA" w:rsidP="009279CA">
            <w:pPr>
              <w:pStyle w:val="Tabletext"/>
            </w:pPr>
            <w:r w:rsidRPr="00733636">
              <w:t>Level 2 carpet and blind replacement</w:t>
            </w:r>
          </w:p>
        </w:tc>
      </w:tr>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1 Macarthur Street, East Melbourne</w:t>
            </w:r>
          </w:p>
        </w:tc>
        <w:tc>
          <w:tcPr>
            <w:tcW w:w="2727" w:type="pct"/>
            <w:shd w:val="clear" w:color="auto" w:fill="E0E0E0"/>
          </w:tcPr>
          <w:p w:rsidR="009279CA" w:rsidRPr="00733636" w:rsidRDefault="009279CA" w:rsidP="009279CA">
            <w:pPr>
              <w:pStyle w:val="Tabletext"/>
            </w:pPr>
            <w:r w:rsidRPr="00733636">
              <w:t>Forecourt investigative works</w:t>
            </w:r>
          </w:p>
        </w:tc>
      </w:tr>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2 Treasury Place, East Melbourne</w:t>
            </w:r>
          </w:p>
        </w:tc>
        <w:tc>
          <w:tcPr>
            <w:tcW w:w="2727" w:type="pct"/>
            <w:shd w:val="clear" w:color="auto" w:fill="E0E0E0"/>
          </w:tcPr>
          <w:p w:rsidR="009279CA" w:rsidRPr="00733636" w:rsidRDefault="009279CA" w:rsidP="009279CA">
            <w:pPr>
              <w:pStyle w:val="Tabletext"/>
            </w:pPr>
            <w:r w:rsidRPr="00733636">
              <w:t xml:space="preserve">Front door </w:t>
            </w:r>
            <w:r w:rsidRPr="00733636">
              <w:rPr>
                <w:i/>
              </w:rPr>
              <w:t>D</w:t>
            </w:r>
            <w:r w:rsidR="00321979" w:rsidRPr="00733636">
              <w:rPr>
                <w:i/>
              </w:rPr>
              <w:t xml:space="preserve">isability </w:t>
            </w:r>
            <w:r w:rsidRPr="00733636">
              <w:rPr>
                <w:i/>
              </w:rPr>
              <w:t>D</w:t>
            </w:r>
            <w:r w:rsidR="00321979" w:rsidRPr="00733636">
              <w:rPr>
                <w:i/>
              </w:rPr>
              <w:t xml:space="preserve">iscrimination </w:t>
            </w:r>
            <w:r w:rsidRPr="00733636">
              <w:rPr>
                <w:i/>
              </w:rPr>
              <w:t>A</w:t>
            </w:r>
            <w:r w:rsidR="00321979" w:rsidRPr="00733636">
              <w:rPr>
                <w:i/>
              </w:rPr>
              <w:t>ct</w:t>
            </w:r>
            <w:r w:rsidRPr="00733636">
              <w:rPr>
                <w:i/>
              </w:rPr>
              <w:t xml:space="preserve"> </w:t>
            </w:r>
            <w:r w:rsidR="00321979" w:rsidRPr="00733636">
              <w:rPr>
                <w:i/>
              </w:rPr>
              <w:t>1992</w:t>
            </w:r>
            <w:r w:rsidR="00321979" w:rsidRPr="00733636">
              <w:t xml:space="preserve"> </w:t>
            </w:r>
            <w:r w:rsidRPr="00733636">
              <w:t>compliance works</w:t>
            </w:r>
          </w:p>
        </w:tc>
      </w:tr>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20 Spring Street, East Melbourne</w:t>
            </w:r>
          </w:p>
        </w:tc>
        <w:tc>
          <w:tcPr>
            <w:tcW w:w="2727" w:type="pct"/>
            <w:shd w:val="clear" w:color="auto" w:fill="E0E0E0"/>
          </w:tcPr>
          <w:p w:rsidR="009279CA" w:rsidRPr="00733636" w:rsidRDefault="009279CA" w:rsidP="009279CA">
            <w:pPr>
              <w:pStyle w:val="Tabletext"/>
            </w:pPr>
            <w:r w:rsidRPr="00733636">
              <w:t>LED lighting replacement</w:t>
            </w:r>
          </w:p>
        </w:tc>
      </w:tr>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565 Lonsdale Street, Melbourne</w:t>
            </w:r>
          </w:p>
        </w:tc>
        <w:tc>
          <w:tcPr>
            <w:tcW w:w="2727" w:type="pct"/>
            <w:shd w:val="clear" w:color="auto" w:fill="E0E0E0"/>
          </w:tcPr>
          <w:p w:rsidR="009279CA" w:rsidRPr="00733636" w:rsidRDefault="009279CA" w:rsidP="009279CA">
            <w:pPr>
              <w:pStyle w:val="Tabletext"/>
            </w:pPr>
            <w:r w:rsidRPr="00733636">
              <w:t>Merritt</w:t>
            </w:r>
            <w:r w:rsidR="00241912">
              <w:t>’</w:t>
            </w:r>
            <w:r w:rsidRPr="00733636">
              <w:t xml:space="preserve">s Lane </w:t>
            </w:r>
            <w:r w:rsidR="007E4DBD" w:rsidRPr="00733636">
              <w:t xml:space="preserve">pavement </w:t>
            </w:r>
            <w:r w:rsidRPr="00733636">
              <w:t>rectification works</w:t>
            </w:r>
          </w:p>
        </w:tc>
      </w:tr>
      <w:tr w:rsidR="009279CA" w:rsidRPr="00733636" w:rsidTr="009279CA">
        <w:trPr>
          <w:cantSplit/>
        </w:trPr>
        <w:tc>
          <w:tcPr>
            <w:tcW w:w="2273" w:type="pct"/>
            <w:shd w:val="clear" w:color="auto" w:fill="FFFFFF" w:themeFill="background1"/>
          </w:tcPr>
          <w:p w:rsidR="009279CA" w:rsidRPr="00733636" w:rsidRDefault="009279CA" w:rsidP="009279CA">
            <w:pPr>
              <w:pStyle w:val="Tabletext"/>
            </w:pPr>
            <w:r w:rsidRPr="00733636">
              <w:t>21 MacLachlan St Horsham</w:t>
            </w:r>
          </w:p>
        </w:tc>
        <w:tc>
          <w:tcPr>
            <w:tcW w:w="2727" w:type="pct"/>
            <w:shd w:val="clear" w:color="auto" w:fill="E0E0E0"/>
          </w:tcPr>
          <w:p w:rsidR="009279CA" w:rsidRPr="00733636" w:rsidRDefault="009279CA" w:rsidP="009279CA">
            <w:pPr>
              <w:pStyle w:val="Tabletext"/>
            </w:pPr>
            <w:r w:rsidRPr="00733636">
              <w:t xml:space="preserve">Level 4 </w:t>
            </w:r>
            <w:r w:rsidR="007E4DBD" w:rsidRPr="00733636">
              <w:t xml:space="preserve">refurbishment </w:t>
            </w:r>
            <w:r w:rsidRPr="00733636">
              <w:t>works</w:t>
            </w:r>
          </w:p>
        </w:tc>
      </w:tr>
    </w:tbl>
    <w:p w:rsidR="00831448" w:rsidRPr="00733636" w:rsidRDefault="00831448" w:rsidP="00831448">
      <w:pPr>
        <w:pStyle w:val="Spacer"/>
      </w:pPr>
    </w:p>
    <w:p w:rsidR="00831448" w:rsidRPr="00733636" w:rsidRDefault="00831448" w:rsidP="00831448">
      <w:pPr>
        <w:pStyle w:val="Heading4"/>
      </w:pPr>
      <w:r w:rsidRPr="00733636">
        <w:t>Major works (greater than $50</w:t>
      </w:r>
      <w:r w:rsidRPr="00322B59">
        <w:rPr>
          <w:rFonts w:ascii="Times New Roman" w:hAnsi="Times New Roman" w:cs="Times New Roman"/>
        </w:rPr>
        <w:t> </w:t>
      </w:r>
      <w:r w:rsidRPr="00733636">
        <w:t>000) not subject to certification of plans, mandatory inspections of the works and issue of occupancy permits or certification of final inspection</w:t>
      </w:r>
    </w:p>
    <w:p w:rsidR="00831448" w:rsidRPr="00733636" w:rsidRDefault="009279CA" w:rsidP="009279CA">
      <w:pPr>
        <w:rPr>
          <w:rFonts w:cstheme="minorHAnsi"/>
        </w:rPr>
      </w:pPr>
      <w:r w:rsidRPr="00733636">
        <w:t>All works are undertaken by registered building practitioners with certification that the work either complies with the existing occupancy permit, a revised permit, or a certificate of final inspection.</w:t>
      </w:r>
    </w:p>
    <w:p w:rsidR="00831448" w:rsidRPr="00733636" w:rsidRDefault="00831448" w:rsidP="00831448">
      <w:pPr>
        <w:pStyle w:val="Heading4"/>
      </w:pPr>
      <w:r w:rsidRPr="00733636">
        <w:t>Mechanisms for inspection, reporting, scheduling and carrying out of rectification works on existing buildings</w:t>
      </w:r>
    </w:p>
    <w:p w:rsidR="00831448" w:rsidRPr="00733636" w:rsidRDefault="009279CA" w:rsidP="009279CA">
      <w:pPr>
        <w:rPr>
          <w:rFonts w:cstheme="minorHAnsi"/>
        </w:rPr>
      </w:pPr>
      <w:r w:rsidRPr="00733636">
        <w:t>There are five main mechanisms established for inspecting, reporting, scheduling and performing rectification and maintenance works on the existing buildings.</w:t>
      </w:r>
    </w:p>
    <w:p w:rsidR="009279CA" w:rsidRPr="00733636" w:rsidRDefault="009279CA" w:rsidP="009279CA">
      <w:pPr>
        <w:pStyle w:val="ListNumber"/>
        <w:numPr>
          <w:ilvl w:val="0"/>
          <w:numId w:val="6"/>
        </w:numPr>
      </w:pPr>
      <w:r w:rsidRPr="00733636">
        <w:t>Provision and management of maintenance service contracts for all owned buildings.</w:t>
      </w:r>
    </w:p>
    <w:p w:rsidR="009279CA" w:rsidRPr="00733636" w:rsidRDefault="009279CA" w:rsidP="009279CA">
      <w:pPr>
        <w:pStyle w:val="ListNumber"/>
      </w:pPr>
      <w:r w:rsidRPr="00733636">
        <w:t>Six monthly property inspection reports, liaison with tenants and responses to identified issues.</w:t>
      </w:r>
    </w:p>
    <w:p w:rsidR="009279CA" w:rsidRPr="00733636" w:rsidRDefault="009279CA" w:rsidP="009279CA">
      <w:pPr>
        <w:pStyle w:val="ListNumber"/>
      </w:pPr>
      <w:r w:rsidRPr="00733636">
        <w:t>Ensuring there is an annual essential safety measures report for each building.</w:t>
      </w:r>
    </w:p>
    <w:p w:rsidR="009279CA" w:rsidRPr="00733636" w:rsidRDefault="009279CA" w:rsidP="009279CA">
      <w:pPr>
        <w:pStyle w:val="ListNumber"/>
      </w:pPr>
      <w:r w:rsidRPr="00733636">
        <w:t>Commissioning independent formal condition, maintenance and compliance audits on buildings every five years (last conducted 2011</w:t>
      </w:r>
      <w:r w:rsidR="00B336DF" w:rsidRPr="00733636">
        <w:noBreakHyphen/>
      </w:r>
      <w:r w:rsidRPr="00733636">
        <w:t>12). SSP undertakes the five</w:t>
      </w:r>
      <w:r w:rsidR="00B336DF" w:rsidRPr="00733636">
        <w:noBreakHyphen/>
      </w:r>
      <w:r w:rsidRPr="00733636">
        <w:t>year independent condition audits of the owned portfolio.</w:t>
      </w:r>
    </w:p>
    <w:p w:rsidR="009279CA" w:rsidRPr="00733636" w:rsidRDefault="009279CA" w:rsidP="009279CA">
      <w:pPr>
        <w:pStyle w:val="ListNumber"/>
      </w:pPr>
      <w:r w:rsidRPr="00733636">
        <w:t>Commissioning engineering/consultant reports.</w:t>
      </w:r>
    </w:p>
    <w:p w:rsidR="00831448" w:rsidRPr="00733636" w:rsidRDefault="00447E45" w:rsidP="009279CA">
      <w:pPr>
        <w:rPr>
          <w:rFonts w:cstheme="minorHAnsi"/>
        </w:rPr>
      </w:pPr>
      <w:r w:rsidRPr="00733636">
        <w:br w:type="column"/>
      </w:r>
      <w:r w:rsidR="009279CA" w:rsidRPr="00733636">
        <w:t>Cushman &amp; Wakefield manages the service maintenance contracts for the DTF</w:t>
      </w:r>
      <w:r w:rsidR="00B336DF" w:rsidRPr="00733636">
        <w:noBreakHyphen/>
      </w:r>
      <w:r w:rsidR="009279CA" w:rsidRPr="00733636">
        <w:t>owned government office buildings. They are responsible for:</w:t>
      </w:r>
    </w:p>
    <w:p w:rsidR="009279CA" w:rsidRPr="00733636" w:rsidRDefault="009279CA" w:rsidP="009279CA">
      <w:pPr>
        <w:pStyle w:val="Bullet"/>
      </w:pPr>
      <w:r w:rsidRPr="00733636">
        <w:t>undertaking breakdown, preventative and cyclical maintenance (point 1 above);</w:t>
      </w:r>
    </w:p>
    <w:p w:rsidR="009279CA" w:rsidRPr="00733636" w:rsidRDefault="009279CA" w:rsidP="009279CA">
      <w:pPr>
        <w:pStyle w:val="Bullet"/>
      </w:pPr>
      <w:r w:rsidRPr="00733636">
        <w:t>identifying and prioritising works required in consultation with DTF (point 1 above);</w:t>
      </w:r>
    </w:p>
    <w:p w:rsidR="009279CA" w:rsidRPr="00733636" w:rsidRDefault="009279CA" w:rsidP="009279CA">
      <w:pPr>
        <w:pStyle w:val="Bullet"/>
      </w:pPr>
      <w:r w:rsidRPr="00733636">
        <w:t>managing rectification works (point 1 above);</w:t>
      </w:r>
    </w:p>
    <w:p w:rsidR="009279CA" w:rsidRPr="00733636" w:rsidRDefault="009279CA" w:rsidP="009279CA">
      <w:pPr>
        <w:pStyle w:val="Bullet"/>
      </w:pPr>
      <w:r w:rsidRPr="00733636">
        <w:t>conducting regular inspections to ensure works are performed to standard (point 2 above); and</w:t>
      </w:r>
    </w:p>
    <w:p w:rsidR="009279CA" w:rsidRPr="00733636" w:rsidRDefault="009279CA" w:rsidP="009279CA">
      <w:pPr>
        <w:pStyle w:val="Bullet"/>
      </w:pPr>
      <w:r w:rsidRPr="00733636">
        <w:t>managing maintenance to support the issue of the annual essential safety measures reports (point 1 above).</w:t>
      </w:r>
    </w:p>
    <w:p w:rsidR="00831448" w:rsidRPr="00733636" w:rsidRDefault="009279CA" w:rsidP="009279CA">
      <w:pPr>
        <w:rPr>
          <w:rFonts w:cstheme="minorHAnsi"/>
        </w:rPr>
      </w:pPr>
      <w:r w:rsidRPr="00733636">
        <w:t>Quality assurance, performance measures and governance are built into the contract with Cushman &amp;</w:t>
      </w:r>
      <w:r w:rsidRPr="00322B59">
        <w:rPr>
          <w:rFonts w:ascii="Times New Roman" w:hAnsi="Times New Roman"/>
        </w:rPr>
        <w:t> </w:t>
      </w:r>
      <w:r w:rsidRPr="00733636">
        <w:t>Wakefield.</w:t>
      </w:r>
    </w:p>
    <w:p w:rsidR="00831448" w:rsidRPr="00733636" w:rsidRDefault="007E4DBD" w:rsidP="007E4DBD">
      <w:pPr>
        <w:pStyle w:val="Heading4"/>
      </w:pPr>
      <w:r w:rsidRPr="00733636">
        <w:t>Number of emergency orders and building orders issued in relation to buildings</w:t>
      </w:r>
    </w:p>
    <w:p w:rsidR="00831448" w:rsidRPr="00733636" w:rsidRDefault="00447E45" w:rsidP="00831448">
      <w:pPr>
        <w:rPr>
          <w:rFonts w:cstheme="minorHAnsi"/>
          <w:sz w:val="19"/>
          <w:szCs w:val="19"/>
        </w:rPr>
      </w:pPr>
      <w:r w:rsidRPr="00733636">
        <w:rPr>
          <w:rFonts w:cstheme="minorHAnsi"/>
          <w:sz w:val="19"/>
          <w:szCs w:val="19"/>
        </w:rPr>
        <w:t>Nil</w:t>
      </w:r>
    </w:p>
    <w:p w:rsidR="00831448" w:rsidRPr="00733636" w:rsidRDefault="00447E45" w:rsidP="00447E45">
      <w:pPr>
        <w:pStyle w:val="Heading4"/>
      </w:pPr>
      <w:r w:rsidRPr="00733636">
        <w:t>Number of buildings conforming with the building standards</w:t>
      </w:r>
    </w:p>
    <w:p w:rsidR="00831448" w:rsidRPr="00733636" w:rsidRDefault="00447E45" w:rsidP="00831448">
      <w:pPr>
        <w:rPr>
          <w:rFonts w:cstheme="minorHAnsi"/>
          <w:sz w:val="19"/>
          <w:szCs w:val="19"/>
        </w:rPr>
      </w:pPr>
      <w:r w:rsidRPr="00733636">
        <w:rPr>
          <w:rFonts w:cstheme="minorHAnsi"/>
          <w:sz w:val="19"/>
          <w:szCs w:val="19"/>
        </w:rPr>
        <w:t>17</w:t>
      </w:r>
    </w:p>
    <w:p w:rsidR="00447E45" w:rsidRPr="00733636" w:rsidRDefault="00447E45" w:rsidP="00447E45">
      <w:pPr>
        <w:pStyle w:val="Heading4"/>
      </w:pPr>
      <w:r w:rsidRPr="00733636">
        <w:t>Number of buildings that have been brought into conformity during the reporting period</w:t>
      </w:r>
    </w:p>
    <w:p w:rsidR="00447E45" w:rsidRPr="00733636" w:rsidRDefault="00447E45" w:rsidP="00447E45">
      <w:r w:rsidRPr="00733636">
        <w:t>Nil</w:t>
      </w:r>
    </w:p>
    <w:p w:rsidR="00831448" w:rsidRPr="00733636" w:rsidRDefault="00447E45" w:rsidP="00447E45">
      <w:pPr>
        <w:pStyle w:val="Heading4"/>
      </w:pPr>
      <w:r w:rsidRPr="00733636">
        <w:t xml:space="preserve">Number of cases and circumstances where registered building practitioners became </w:t>
      </w:r>
      <w:r w:rsidR="00831448" w:rsidRPr="00733636">
        <w:t>deregistered</w:t>
      </w:r>
    </w:p>
    <w:p w:rsidR="00831448" w:rsidRPr="00733636" w:rsidRDefault="009279CA" w:rsidP="00831448">
      <w:pPr>
        <w:rPr>
          <w:rFonts w:cstheme="minorHAnsi"/>
          <w:sz w:val="19"/>
          <w:szCs w:val="19"/>
        </w:rPr>
      </w:pPr>
      <w:r w:rsidRPr="00733636">
        <w:rPr>
          <w:rFonts w:cstheme="minorHAnsi"/>
          <w:sz w:val="19"/>
          <w:szCs w:val="19"/>
        </w:rPr>
        <w:t>Nil</w:t>
      </w:r>
    </w:p>
    <w:p w:rsidR="00DE17AC" w:rsidRPr="00733636" w:rsidRDefault="00DE17AC" w:rsidP="00831448"/>
    <w:p w:rsidR="00970737" w:rsidRPr="00733636" w:rsidRDefault="00970737" w:rsidP="007E4DBD">
      <w:pPr>
        <w:pStyle w:val="Heading1b"/>
        <w:ind w:right="-148"/>
      </w:pPr>
      <w:bookmarkStart w:id="188" w:name="NatCompetitionPolicy1"/>
      <w:bookmarkStart w:id="189" w:name="_Toc493685446"/>
      <w:bookmarkEnd w:id="188"/>
      <w:r w:rsidRPr="00733636">
        <w:t>National Competition Policy – Reporting against competitive neutrality principles</w:t>
      </w:r>
      <w:bookmarkEnd w:id="189"/>
    </w:p>
    <w:p w:rsidR="00970737" w:rsidRPr="00733636" w:rsidRDefault="00970737" w:rsidP="00970737">
      <w:pPr>
        <w:rPr>
          <w:rFonts w:eastAsia="Tahoma"/>
        </w:rPr>
      </w:pPr>
      <w:r w:rsidRPr="00733636">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 </w:t>
      </w:r>
    </w:p>
    <w:p w:rsidR="00970737" w:rsidRPr="00733636" w:rsidRDefault="006B11C8" w:rsidP="00970737">
      <w:r>
        <w:rPr>
          <w:rFonts w:eastAsia="Tahoma"/>
        </w:rPr>
        <w:br w:type="column"/>
      </w:r>
      <w:r w:rsidR="00970737" w:rsidRPr="00733636">
        <w:rPr>
          <w:rFonts w:eastAsia="Tahoma"/>
        </w:rPr>
        <w:t>Following a review of National Competition Policy in</w:t>
      </w:r>
      <w:r w:rsidR="00970737" w:rsidRPr="00322B59">
        <w:rPr>
          <w:rFonts w:ascii="Times New Roman" w:eastAsia="Tahoma" w:hAnsi="Times New Roman"/>
        </w:rPr>
        <w:t> </w:t>
      </w:r>
      <w:r w:rsidR="00970737" w:rsidRPr="00733636">
        <w:rPr>
          <w:rFonts w:eastAsia="Tahoma"/>
        </w:rPr>
        <w:t>2005, the Council of Australian Governments agreed to annual reporting against enhanced competitive neutrality principles for incorporated government business entities engaged in significant business activities in competition with the private sector. Reports against these principles are made annually through the Heads of</w:t>
      </w:r>
      <w:r w:rsidR="00A64017" w:rsidRPr="00733636">
        <w:rPr>
          <w:rFonts w:ascii="VIC" w:eastAsia="Tahoma" w:hAnsi="VIC"/>
        </w:rPr>
        <w:t xml:space="preserve"> </w:t>
      </w:r>
      <w:r w:rsidR="00970737" w:rsidRPr="00733636">
        <w:rPr>
          <w:rFonts w:eastAsia="Tahoma"/>
        </w:rPr>
        <w:t>Treasuries and published on the Council on Federal Financial Relations</w:t>
      </w:r>
      <w:r w:rsidR="00241912">
        <w:rPr>
          <w:rFonts w:eastAsia="Tahoma"/>
        </w:rPr>
        <w:t>’</w:t>
      </w:r>
      <w:r w:rsidR="00970737" w:rsidRPr="00733636">
        <w:rPr>
          <w:rFonts w:eastAsia="Tahoma"/>
        </w:rPr>
        <w:t xml:space="preserve"> website.</w:t>
      </w:r>
    </w:p>
    <w:p w:rsidR="00970737" w:rsidRPr="00733636" w:rsidRDefault="00970737" w:rsidP="00970737">
      <w:r w:rsidRPr="00733636">
        <w:rPr>
          <w:rFonts w:eastAsia="Tahoma"/>
        </w:rPr>
        <w:t>The Commissioner for Better Regulation is responsible for considering competitive neutrality complaints by individuals and businesses against government entities and reported to the Government on compliance with the policy. No competitive neutrality complaints were lodged against business activities operated by DTF.</w:t>
      </w:r>
      <w:bookmarkStart w:id="190" w:name="NatCompetitionPolicy2"/>
      <w:bookmarkEnd w:id="190"/>
    </w:p>
    <w:p w:rsidR="00970737" w:rsidRPr="00733636" w:rsidRDefault="00970737" w:rsidP="007E4DBD">
      <w:pPr>
        <w:pStyle w:val="Heading1b"/>
      </w:pPr>
      <w:bookmarkStart w:id="191" w:name="_Toc493685447"/>
      <w:bookmarkStart w:id="192" w:name="ProtectedDisclosure"/>
      <w:r w:rsidRPr="00733636">
        <w:t>Application of Protected Disclosure Act</w:t>
      </w:r>
      <w:bookmarkEnd w:id="191"/>
    </w:p>
    <w:bookmarkEnd w:id="192"/>
    <w:p w:rsidR="00970737" w:rsidRPr="00733636" w:rsidRDefault="00EF5D5D" w:rsidP="00970737">
      <w:r w:rsidRPr="00733636">
        <w:t xml:space="preserve">The following information is required in the Annual Report pursuant to section 70 of the </w:t>
      </w:r>
      <w:r w:rsidRPr="00733636">
        <w:rPr>
          <w:i/>
        </w:rPr>
        <w:t xml:space="preserve">Protected Disclosure Act 2012 </w:t>
      </w:r>
      <w:r w:rsidRPr="00733636">
        <w:t>(the Act).</w:t>
      </w:r>
    </w:p>
    <w:p w:rsidR="00970737" w:rsidRPr="00733636" w:rsidRDefault="00970737" w:rsidP="00970737">
      <w:pPr>
        <w:pStyle w:val="Heading2"/>
      </w:pPr>
      <w:bookmarkStart w:id="193" w:name="_Ref492629117"/>
      <w:r w:rsidRPr="00733636">
        <w:t>Message from the Secretary</w:t>
      </w:r>
      <w:bookmarkEnd w:id="193"/>
    </w:p>
    <w:p w:rsidR="00970737" w:rsidRPr="00733636" w:rsidRDefault="00EF5D5D" w:rsidP="00970737">
      <w:r w:rsidRPr="00733636">
        <w:t xml:space="preserve">The Department of Treasury and Finance is committed to the aims and objectives of the Act. It does not tolerate improper conduct by its employees, officers or members. Nor does the </w:t>
      </w:r>
      <w:r w:rsidR="00141472" w:rsidRPr="00733636">
        <w:t xml:space="preserve">Department </w:t>
      </w:r>
      <w:r w:rsidRPr="00733636">
        <w:t>tolerate reprisals against those who come forward to disclose such conduct, and it is dedicated to protecting the welfare of such persons.</w:t>
      </w:r>
    </w:p>
    <w:p w:rsidR="00EF5D5D" w:rsidRDefault="00EF5D5D" w:rsidP="00447E45"/>
    <w:p w:rsidR="00D77411" w:rsidRPr="00733636" w:rsidRDefault="00D77411" w:rsidP="00447E45"/>
    <w:p w:rsidR="00970737" w:rsidRPr="00733636" w:rsidRDefault="00970737" w:rsidP="00970737">
      <w:pPr>
        <w:rPr>
          <w:b/>
        </w:rPr>
      </w:pPr>
      <w:r w:rsidRPr="00733636">
        <w:rPr>
          <w:b/>
        </w:rPr>
        <w:t>David Martine</w:t>
      </w:r>
      <w:r w:rsidRPr="00733636">
        <w:rPr>
          <w:b/>
        </w:rPr>
        <w:br/>
        <w:t>Secretary</w:t>
      </w:r>
    </w:p>
    <w:p w:rsidR="00D77411" w:rsidRPr="00733636" w:rsidRDefault="00D77411" w:rsidP="00447E45">
      <w:pPr>
        <w:pStyle w:val="Spacer"/>
      </w:pPr>
    </w:p>
    <w:p w:rsidR="00970737" w:rsidRPr="00733636" w:rsidRDefault="00970737" w:rsidP="00970737">
      <w:pPr>
        <w:pStyle w:val="Heading2"/>
      </w:pPr>
      <w:r w:rsidRPr="00733636">
        <w:t xml:space="preserve">Compliance with the </w:t>
      </w:r>
      <w:r w:rsidRPr="00733636">
        <w:rPr>
          <w:i/>
        </w:rPr>
        <w:t>Protected Disclosure Act 2012</w:t>
      </w:r>
    </w:p>
    <w:p w:rsidR="00970737" w:rsidRPr="00733636" w:rsidRDefault="00EF5D5D" w:rsidP="00EF5D5D">
      <w:r w:rsidRPr="00733636">
        <w:t>The</w:t>
      </w:r>
      <w:r w:rsidRPr="00733636">
        <w:rPr>
          <w:i/>
          <w:iCs/>
        </w:rPr>
        <w:t xml:space="preserve"> Protected Disclosure Act 2012</w:t>
      </w:r>
      <w:r w:rsidRPr="00733636">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EF5D5D" w:rsidRPr="00733636" w:rsidRDefault="00EF5D5D" w:rsidP="00EF5D5D">
      <w:r w:rsidRPr="00733636">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w:t>
      </w:r>
      <w:r w:rsidR="006B11C8">
        <w:br w:type="column"/>
      </w:r>
      <w:r w:rsidRPr="00733636">
        <w:t xml:space="preserve">conduct involving a substantial mismanagement of public resources, or conduct involving a substantial risk to public health and safety or the environment. </w:t>
      </w:r>
    </w:p>
    <w:p w:rsidR="00EF5D5D" w:rsidRPr="00733636" w:rsidRDefault="00EF5D5D" w:rsidP="00EF5D5D">
      <w:r w:rsidRPr="00733636">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970737" w:rsidRPr="00733636" w:rsidRDefault="00970737" w:rsidP="00970737">
      <w:pPr>
        <w:pStyle w:val="Heading2"/>
      </w:pPr>
      <w:r w:rsidRPr="00733636">
        <w:t>Reporting procedures</w:t>
      </w:r>
    </w:p>
    <w:p w:rsidR="00970737" w:rsidRPr="00733636" w:rsidRDefault="00EF5D5D" w:rsidP="00EF5D5D">
      <w:r w:rsidRPr="00733636">
        <w:t>Disclosures of improper conduct or detrimental action by the Department or any of its employees and/or officers may be made to any of the following Department personnel:</w:t>
      </w:r>
    </w:p>
    <w:p w:rsidR="00970737" w:rsidRPr="00733636" w:rsidRDefault="00EF5D5D" w:rsidP="00EF5D5D">
      <w:pPr>
        <w:pStyle w:val="Bullet"/>
      </w:pPr>
      <w:r w:rsidRPr="00733636">
        <w:t>the Protected Disclosure Coordinator;</w:t>
      </w:r>
    </w:p>
    <w:p w:rsidR="00970737" w:rsidRPr="00733636" w:rsidRDefault="00EF5D5D" w:rsidP="00EF5D5D">
      <w:pPr>
        <w:pStyle w:val="Bullet"/>
      </w:pPr>
      <w:r w:rsidRPr="00733636">
        <w:t>the Secretary of the Department;</w:t>
      </w:r>
    </w:p>
    <w:p w:rsidR="00EF5D5D" w:rsidRPr="00733636" w:rsidRDefault="00EF5D5D" w:rsidP="00EF5D5D">
      <w:pPr>
        <w:pStyle w:val="Bullet"/>
      </w:pPr>
      <w:r w:rsidRPr="00733636">
        <w:t>a Protected Disclosure Officer of the Department;</w:t>
      </w:r>
    </w:p>
    <w:p w:rsidR="00EF5D5D" w:rsidRPr="00733636" w:rsidRDefault="00EF5D5D" w:rsidP="00EF5D5D">
      <w:pPr>
        <w:pStyle w:val="Bullet"/>
      </w:pPr>
      <w:r w:rsidRPr="00733636">
        <w:t>a manager or supervisor of a person from the Department who chooses to make a disclosure;</w:t>
      </w:r>
      <w:r w:rsidRPr="00322B59">
        <w:rPr>
          <w:rFonts w:ascii="Times New Roman" w:hAnsi="Times New Roman"/>
        </w:rPr>
        <w:t> </w:t>
      </w:r>
      <w:r w:rsidRPr="00733636">
        <w:t>or</w:t>
      </w:r>
    </w:p>
    <w:p w:rsidR="00EF5D5D" w:rsidRPr="00733636" w:rsidRDefault="00EF5D5D" w:rsidP="00EF5D5D">
      <w:pPr>
        <w:pStyle w:val="Bullet"/>
      </w:pPr>
      <w:r w:rsidRPr="00733636">
        <w:t>a manager or supervisor of a person from the Department about whom a disclosure has been</w:t>
      </w:r>
      <w:r w:rsidRPr="00322B59">
        <w:rPr>
          <w:rFonts w:ascii="Times New Roman" w:hAnsi="Times New Roman"/>
        </w:rPr>
        <w:t> </w:t>
      </w:r>
      <w:r w:rsidRPr="00733636">
        <w:t>made.</w:t>
      </w:r>
    </w:p>
    <w:p w:rsidR="00970737" w:rsidRPr="00733636" w:rsidRDefault="00EF5D5D" w:rsidP="00EF5D5D">
      <w:r w:rsidRPr="00733636">
        <w:t>Alternatively, disclosures of improper conduct or detrimental action by the Department or any of its employees and/or officers may also be made directly to the Independent Broad</w:t>
      </w:r>
      <w:r w:rsidR="00B336DF" w:rsidRPr="00733636">
        <w:rPr>
          <w:rFonts w:ascii="Tms Rmn" w:hAnsi="Tms Rmn" w:cs="Tms Rmn"/>
        </w:rPr>
        <w:noBreakHyphen/>
      </w:r>
      <w:r w:rsidRPr="00733636">
        <w:t>based Anti</w:t>
      </w:r>
      <w:r w:rsidR="00B336DF" w:rsidRPr="00733636">
        <w:rPr>
          <w:rFonts w:ascii="Tms Rmn" w:hAnsi="Tms Rmn" w:cs="Tms Rmn"/>
        </w:rPr>
        <w:noBreakHyphen/>
      </w:r>
      <w:r w:rsidRPr="00733636">
        <w:t>corruption Commission:</w:t>
      </w:r>
    </w:p>
    <w:p w:rsidR="00970737" w:rsidRPr="00733636" w:rsidRDefault="00970737" w:rsidP="00970737">
      <w:pPr>
        <w:pStyle w:val="NormalIndent"/>
        <w:rPr>
          <w:rFonts w:cstheme="minorHAnsi"/>
        </w:rPr>
      </w:pPr>
      <w:r w:rsidRPr="00733636">
        <w:rPr>
          <w:rFonts w:cstheme="minorHAnsi"/>
        </w:rPr>
        <w:t xml:space="preserve">Level 1, North Tower, 459 Collins Street </w:t>
      </w:r>
      <w:r w:rsidRPr="00733636">
        <w:rPr>
          <w:rFonts w:cstheme="minorHAnsi"/>
        </w:rPr>
        <w:br/>
        <w:t>Melbourne VIC 3000</w:t>
      </w:r>
    </w:p>
    <w:p w:rsidR="00970737" w:rsidRPr="00733636" w:rsidRDefault="00970737" w:rsidP="00970737">
      <w:pPr>
        <w:pStyle w:val="NormalIndent"/>
        <w:rPr>
          <w:rFonts w:cstheme="minorHAnsi"/>
        </w:rPr>
      </w:pPr>
      <w:r w:rsidRPr="00733636">
        <w:rPr>
          <w:rFonts w:cstheme="minorHAnsi"/>
        </w:rPr>
        <w:t xml:space="preserve">Phone: 1300 735 135 </w:t>
      </w:r>
      <w:r w:rsidRPr="00733636">
        <w:rPr>
          <w:rFonts w:cstheme="minorHAnsi"/>
        </w:rPr>
        <w:br/>
        <w:t xml:space="preserve">Internet: </w:t>
      </w:r>
      <w:hyperlink r:id="rId136" w:history="1">
        <w:r w:rsidRPr="00733636">
          <w:rPr>
            <w:rFonts w:cstheme="minorHAnsi"/>
            <w:color w:val="404040"/>
          </w:rPr>
          <w:t>ibac.vic.gov.au</w:t>
        </w:r>
      </w:hyperlink>
    </w:p>
    <w:p w:rsidR="00970737" w:rsidRPr="00733636" w:rsidRDefault="00970737" w:rsidP="00970737">
      <w:pPr>
        <w:pStyle w:val="Heading2"/>
      </w:pPr>
      <w:r w:rsidRPr="00733636">
        <w:t>Further information</w:t>
      </w:r>
    </w:p>
    <w:p w:rsidR="00970737" w:rsidRPr="00733636" w:rsidRDefault="00EF5D5D" w:rsidP="00EF5D5D">
      <w:r w:rsidRPr="00733636">
        <w:t>The Protected Disclosure Policy and Procedures, which outline the system for reporting disclosures of improper conduct or detrimental action by the Department or any of its employees and/or officers, are available on the Department</w:t>
      </w:r>
      <w:r w:rsidR="00241912">
        <w:t>’</w:t>
      </w:r>
      <w:r w:rsidRPr="00733636">
        <w:t>s website.</w:t>
      </w:r>
    </w:p>
    <w:p w:rsidR="00970737" w:rsidRPr="00733636" w:rsidRDefault="00970737" w:rsidP="00970737">
      <w:pPr>
        <w:pStyle w:val="Tableheading"/>
      </w:pPr>
      <w:r w:rsidRPr="00733636">
        <w:t>Disclosures under the</w:t>
      </w:r>
      <w:r w:rsidRPr="00733636">
        <w:rPr>
          <w:i/>
        </w:rPr>
        <w:t xml:space="preserve"> Protected Disclosure Act 2012</w:t>
      </w:r>
    </w:p>
    <w:tbl>
      <w:tblPr>
        <w:tblStyle w:val="AnnualReporttexttable"/>
        <w:tblW w:w="4518" w:type="dxa"/>
        <w:tblLayout w:type="fixed"/>
        <w:tblCellMar>
          <w:left w:w="58" w:type="dxa"/>
          <w:right w:w="58" w:type="dxa"/>
        </w:tblCellMar>
        <w:tblLook w:val="02A0" w:firstRow="1" w:lastRow="0" w:firstColumn="1" w:lastColumn="0" w:noHBand="1" w:noVBand="0"/>
      </w:tblPr>
      <w:tblGrid>
        <w:gridCol w:w="2578"/>
        <w:gridCol w:w="950"/>
        <w:gridCol w:w="990"/>
      </w:tblGrid>
      <w:tr w:rsidR="00970737" w:rsidRPr="00733636" w:rsidTr="00A06D35">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78" w:type="dxa"/>
          </w:tcPr>
          <w:p w:rsidR="00970737" w:rsidRPr="00733636" w:rsidRDefault="00970737" w:rsidP="00A06D35">
            <w:pPr>
              <w:pStyle w:val="Tabletext"/>
            </w:pPr>
          </w:p>
        </w:tc>
        <w:tc>
          <w:tcPr>
            <w:cnfStyle w:val="000010000000" w:firstRow="0" w:lastRow="0" w:firstColumn="0" w:lastColumn="0" w:oddVBand="1" w:evenVBand="0" w:oddHBand="0" w:evenHBand="0" w:firstRowFirstColumn="0" w:firstRowLastColumn="0" w:lastRowFirstColumn="0" w:lastRowLastColumn="0"/>
            <w:tcW w:w="950" w:type="dxa"/>
          </w:tcPr>
          <w:p w:rsidR="00970737" w:rsidRPr="00733636" w:rsidRDefault="00970737" w:rsidP="00A06D35">
            <w:pPr>
              <w:pStyle w:val="Tabletextright"/>
            </w:pPr>
            <w:r w:rsidRPr="00733636">
              <w:t>2016</w:t>
            </w:r>
            <w:r w:rsidR="00B336DF" w:rsidRPr="00733636">
              <w:noBreakHyphen/>
            </w:r>
            <w:r w:rsidRPr="00733636">
              <w:t xml:space="preserve">17 </w:t>
            </w:r>
            <w:r w:rsidRPr="00733636">
              <w:br/>
              <w:t>(number)</w:t>
            </w:r>
          </w:p>
        </w:tc>
        <w:tc>
          <w:tcPr>
            <w:cnfStyle w:val="000001000000" w:firstRow="0" w:lastRow="0" w:firstColumn="0" w:lastColumn="0" w:oddVBand="0" w:evenVBand="1" w:oddHBand="0" w:evenHBand="0" w:firstRowFirstColumn="0" w:firstRowLastColumn="0" w:lastRowFirstColumn="0" w:lastRowLastColumn="0"/>
            <w:tcW w:w="990" w:type="dxa"/>
          </w:tcPr>
          <w:p w:rsidR="00970737" w:rsidRPr="00733636" w:rsidRDefault="00970737" w:rsidP="00A06D35">
            <w:pPr>
              <w:pStyle w:val="Tabletextright"/>
            </w:pPr>
            <w:r w:rsidRPr="00733636">
              <w:t>2015</w:t>
            </w:r>
            <w:r w:rsidR="00B336DF" w:rsidRPr="00733636">
              <w:noBreakHyphen/>
            </w:r>
            <w:r w:rsidRPr="00733636">
              <w:t xml:space="preserve">16 </w:t>
            </w:r>
            <w:r w:rsidRPr="00733636">
              <w:br/>
              <w:t>(number)</w:t>
            </w:r>
          </w:p>
        </w:tc>
      </w:tr>
      <w:tr w:rsidR="00970737" w:rsidRPr="00733636" w:rsidTr="00A06D35">
        <w:trPr>
          <w:trHeight w:val="499"/>
        </w:trPr>
        <w:tc>
          <w:tcPr>
            <w:cnfStyle w:val="001000000000" w:firstRow="0" w:lastRow="0" w:firstColumn="1" w:lastColumn="0" w:oddVBand="0" w:evenVBand="0" w:oddHBand="0" w:evenHBand="0" w:firstRowFirstColumn="0" w:firstRowLastColumn="0" w:lastRowFirstColumn="0" w:lastRowLastColumn="0"/>
            <w:tcW w:w="2578" w:type="dxa"/>
          </w:tcPr>
          <w:p w:rsidR="00970737" w:rsidRPr="00733636" w:rsidRDefault="00970737" w:rsidP="00A06D35">
            <w:pPr>
              <w:pStyle w:val="Tabletext"/>
            </w:pPr>
            <w:r w:rsidRPr="00733636">
              <w:t>The number of disclosures made by an individual to the Department and notified to the Independent Broad</w:t>
            </w:r>
            <w:r w:rsidR="00B336DF" w:rsidRPr="00733636">
              <w:noBreakHyphen/>
            </w:r>
            <w:r w:rsidRPr="00733636">
              <w:t>based Anti</w:t>
            </w:r>
            <w:r w:rsidR="00B336DF" w:rsidRPr="00733636">
              <w:noBreakHyphen/>
            </w:r>
            <w:r w:rsidRPr="00733636">
              <w:t xml:space="preserve">corruption Commission </w:t>
            </w:r>
          </w:p>
        </w:tc>
        <w:tc>
          <w:tcPr>
            <w:cnfStyle w:val="000010000000" w:firstRow="0" w:lastRow="0" w:firstColumn="0" w:lastColumn="0" w:oddVBand="1" w:evenVBand="0" w:oddHBand="0" w:evenHBand="0" w:firstRowFirstColumn="0" w:firstRowLastColumn="0" w:lastRowFirstColumn="0" w:lastRowLastColumn="0"/>
            <w:tcW w:w="950" w:type="dxa"/>
          </w:tcPr>
          <w:p w:rsidR="00970737" w:rsidRPr="00733636" w:rsidRDefault="00EF5D5D" w:rsidP="00A06D35">
            <w:pPr>
              <w:pStyle w:val="Tabletextright"/>
            </w:pPr>
            <w:r w:rsidRPr="00733636">
              <w:t>0</w:t>
            </w:r>
          </w:p>
        </w:tc>
        <w:tc>
          <w:tcPr>
            <w:cnfStyle w:val="000001000000" w:firstRow="0" w:lastRow="0" w:firstColumn="0" w:lastColumn="0" w:oddVBand="0" w:evenVBand="1" w:oddHBand="0" w:evenHBand="0" w:firstRowFirstColumn="0" w:firstRowLastColumn="0" w:lastRowFirstColumn="0" w:lastRowLastColumn="0"/>
            <w:tcW w:w="990" w:type="dxa"/>
          </w:tcPr>
          <w:p w:rsidR="00970737" w:rsidRPr="00733636" w:rsidRDefault="00EF5D5D" w:rsidP="00A06D35">
            <w:pPr>
              <w:pStyle w:val="Tabletextright"/>
            </w:pPr>
            <w:r w:rsidRPr="00733636">
              <w:t>0</w:t>
            </w:r>
          </w:p>
        </w:tc>
      </w:tr>
    </w:tbl>
    <w:p w:rsidR="00970737" w:rsidRPr="00733636" w:rsidRDefault="00970737" w:rsidP="00447E45">
      <w:pPr>
        <w:pStyle w:val="Spacer"/>
      </w:pPr>
    </w:p>
    <w:p w:rsidR="00DE17AC" w:rsidRPr="00733636" w:rsidRDefault="00447E45" w:rsidP="007E4DBD">
      <w:pPr>
        <w:pStyle w:val="Heading1b"/>
      </w:pPr>
      <w:r w:rsidRPr="00733636">
        <w:br w:type="column"/>
      </w:r>
      <w:bookmarkStart w:id="194" w:name="_Toc493685448"/>
      <w:r w:rsidR="00DE17AC" w:rsidRPr="00733636">
        <w:t>Information available on request</w:t>
      </w:r>
      <w:bookmarkStart w:id="195" w:name="InfoOnRequest"/>
      <w:bookmarkEnd w:id="194"/>
      <w:bookmarkEnd w:id="195"/>
    </w:p>
    <w:p w:rsidR="00161453" w:rsidRPr="00733636" w:rsidRDefault="00161453" w:rsidP="00161453">
      <w:pPr>
        <w:rPr>
          <w:rFonts w:cstheme="minorHAnsi"/>
        </w:rPr>
      </w:pPr>
      <w:r w:rsidRPr="00733636">
        <w:rPr>
          <w:rFonts w:cstheme="minorHAnsi"/>
        </w:rPr>
        <w:t>Financial Reporting Direction 22</w:t>
      </w:r>
      <w:r w:rsidR="007E4DBD" w:rsidRPr="00733636">
        <w:rPr>
          <w:rFonts w:cstheme="minorHAnsi"/>
        </w:rPr>
        <w:t>H</w:t>
      </w:r>
      <w:r w:rsidRPr="00733636">
        <w:rPr>
          <w:rFonts w:cstheme="minorHAnsi"/>
        </w:rPr>
        <w:t xml:space="preserve"> provides for the information listed below to be retained by the Accountable Officer and to be made available on request subject to the provisions of the </w:t>
      </w:r>
      <w:r w:rsidRPr="00733636">
        <w:rPr>
          <w:rFonts w:cstheme="minorHAnsi"/>
          <w:i/>
        </w:rPr>
        <w:t>Freedom of Information Act</w:t>
      </w:r>
      <w:r w:rsidRPr="00322B59">
        <w:rPr>
          <w:rFonts w:ascii="Times New Roman" w:hAnsi="Times New Roman"/>
          <w:i/>
        </w:rPr>
        <w:t> </w:t>
      </w:r>
      <w:r w:rsidRPr="00733636">
        <w:rPr>
          <w:rFonts w:cstheme="minorHAnsi"/>
          <w:i/>
        </w:rPr>
        <w:t>1982</w:t>
      </w:r>
      <w:r w:rsidRPr="00733636">
        <w:rPr>
          <w:rFonts w:cstheme="minorHAnsi"/>
        </w:rPr>
        <w:t xml:space="preserve">. </w:t>
      </w:r>
    </w:p>
    <w:p w:rsidR="00161453" w:rsidRPr="00733636" w:rsidRDefault="00161453" w:rsidP="00A64017">
      <w:pPr>
        <w:keepNext/>
        <w:rPr>
          <w:rFonts w:cstheme="minorHAnsi"/>
        </w:rPr>
      </w:pPr>
      <w:r w:rsidRPr="00733636">
        <w:rPr>
          <w:rFonts w:cstheme="minorHAnsi"/>
        </w:rPr>
        <w:t xml:space="preserve">Information available on request: </w:t>
      </w:r>
    </w:p>
    <w:p w:rsidR="00842EF7" w:rsidRPr="00733636" w:rsidRDefault="00842EF7" w:rsidP="00842EF7">
      <w:pPr>
        <w:pStyle w:val="Bullet"/>
      </w:pPr>
      <w:r w:rsidRPr="00733636">
        <w:t>a statement that declarations of pecuniary interests have been duly completed by all relevant officers;</w:t>
      </w:r>
    </w:p>
    <w:p w:rsidR="00842EF7" w:rsidRPr="00733636" w:rsidRDefault="00842EF7" w:rsidP="00842EF7">
      <w:pPr>
        <w:pStyle w:val="Bullet"/>
      </w:pPr>
      <w:r w:rsidRPr="00733636">
        <w:t xml:space="preserve">details of shares held by a senior officer as nominee or held beneficially in a statutory authority or subsidiary; </w:t>
      </w:r>
    </w:p>
    <w:p w:rsidR="00842EF7" w:rsidRPr="00733636" w:rsidRDefault="00842EF7" w:rsidP="00842EF7">
      <w:pPr>
        <w:pStyle w:val="Bullet"/>
      </w:pPr>
      <w:r w:rsidRPr="00733636">
        <w:t xml:space="preserve">details of publications produced by the entity about itself, and how these can be obtained; </w:t>
      </w:r>
    </w:p>
    <w:p w:rsidR="00842EF7" w:rsidRPr="00733636" w:rsidRDefault="00842EF7" w:rsidP="00842EF7">
      <w:pPr>
        <w:pStyle w:val="Bullet"/>
      </w:pPr>
      <w:r w:rsidRPr="00733636">
        <w:t xml:space="preserve">details of changes in prices, fees, charges, rates and levies charged by the entity; </w:t>
      </w:r>
    </w:p>
    <w:p w:rsidR="00842EF7" w:rsidRPr="00733636" w:rsidRDefault="00842EF7" w:rsidP="00842EF7">
      <w:pPr>
        <w:pStyle w:val="Bullet"/>
      </w:pPr>
      <w:r w:rsidRPr="00733636">
        <w:t>details of any major external reviews carried out on the entity;</w:t>
      </w:r>
    </w:p>
    <w:p w:rsidR="00842EF7" w:rsidRPr="00733636" w:rsidRDefault="00842EF7" w:rsidP="00842EF7">
      <w:pPr>
        <w:pStyle w:val="Bullet"/>
      </w:pPr>
      <w:r w:rsidRPr="00733636">
        <w:t xml:space="preserve">details of major research and development activities undertaken by the entity; </w:t>
      </w:r>
    </w:p>
    <w:p w:rsidR="00842EF7" w:rsidRPr="00733636" w:rsidRDefault="00842EF7" w:rsidP="00842EF7">
      <w:pPr>
        <w:pStyle w:val="Bullet"/>
      </w:pPr>
      <w:r w:rsidRPr="00733636">
        <w:t>details of overseas visits undertaken including a summary of the objectives and outcomes of each</w:t>
      </w:r>
      <w:r w:rsidRPr="00322B59">
        <w:rPr>
          <w:rFonts w:ascii="Times New Roman" w:hAnsi="Times New Roman"/>
        </w:rPr>
        <w:t> </w:t>
      </w:r>
      <w:r w:rsidRPr="00733636">
        <w:t>visit;</w:t>
      </w:r>
    </w:p>
    <w:p w:rsidR="00842EF7" w:rsidRPr="00733636" w:rsidRDefault="00842EF7" w:rsidP="00842EF7">
      <w:pPr>
        <w:pStyle w:val="Bullet"/>
      </w:pPr>
      <w:r w:rsidRPr="00733636">
        <w:t xml:space="preserve">details of major promotional, public relations and marketing activities undertaken by the entity to develop community awareness of the entity and its services; </w:t>
      </w:r>
    </w:p>
    <w:p w:rsidR="00842EF7" w:rsidRPr="00733636" w:rsidRDefault="00842EF7" w:rsidP="00842EF7">
      <w:pPr>
        <w:pStyle w:val="Bullet"/>
      </w:pPr>
      <w:r w:rsidRPr="00733636">
        <w:t xml:space="preserve">details of assessments and measures undertaken to improve the occupational health and safety of employees; </w:t>
      </w:r>
    </w:p>
    <w:p w:rsidR="00842EF7" w:rsidRPr="00733636" w:rsidRDefault="00842EF7" w:rsidP="00842EF7">
      <w:pPr>
        <w:pStyle w:val="Bullet"/>
      </w:pPr>
      <w:r w:rsidRPr="00733636">
        <w:t xml:space="preserve">a general statement on industrial relations within the entity and details of time lost through industrial accidents and disputes; </w:t>
      </w:r>
    </w:p>
    <w:p w:rsidR="00842EF7" w:rsidRPr="00733636" w:rsidRDefault="00842EF7" w:rsidP="00842EF7">
      <w:pPr>
        <w:pStyle w:val="Bullet"/>
      </w:pPr>
      <w:r w:rsidRPr="00733636">
        <w:t>a list of major committees sponsored by the entity, the purposes of each committee and the extent to which the purposes have been achieved; and</w:t>
      </w:r>
    </w:p>
    <w:p w:rsidR="00842EF7" w:rsidRPr="00733636" w:rsidRDefault="00842EF7" w:rsidP="00842EF7">
      <w:pPr>
        <w:pStyle w:val="Bullet"/>
      </w:pPr>
      <w:r w:rsidRPr="00733636">
        <w:t>details of all consultancies and contractors including:</w:t>
      </w:r>
    </w:p>
    <w:p w:rsidR="00842EF7" w:rsidRPr="00733636" w:rsidRDefault="00842EF7" w:rsidP="00842EF7">
      <w:pPr>
        <w:pStyle w:val="Dash"/>
        <w:contextualSpacing/>
      </w:pPr>
      <w:r w:rsidRPr="00733636">
        <w:t xml:space="preserve">consultants/contractors engaged; </w:t>
      </w:r>
    </w:p>
    <w:p w:rsidR="00842EF7" w:rsidRPr="00733636" w:rsidRDefault="00842EF7" w:rsidP="00842EF7">
      <w:pPr>
        <w:pStyle w:val="Dash"/>
        <w:contextualSpacing/>
      </w:pPr>
      <w:r w:rsidRPr="00733636">
        <w:t>services provided; and</w:t>
      </w:r>
    </w:p>
    <w:p w:rsidR="00842EF7" w:rsidRPr="00733636" w:rsidRDefault="00842EF7" w:rsidP="00842EF7">
      <w:pPr>
        <w:pStyle w:val="Dash"/>
        <w:contextualSpacing/>
      </w:pPr>
      <w:r w:rsidRPr="00733636">
        <w:t>expenditure committed to for each engagement.</w:t>
      </w:r>
    </w:p>
    <w:p w:rsidR="00161453" w:rsidRPr="00733636" w:rsidRDefault="00161453" w:rsidP="00161453">
      <w:pPr>
        <w:rPr>
          <w:rFonts w:cstheme="minorHAnsi"/>
        </w:rPr>
      </w:pPr>
      <w:r w:rsidRPr="00733636">
        <w:rPr>
          <w:rFonts w:cstheme="minorHAnsi"/>
        </w:rPr>
        <w:t>To ensure the Department is meeting its accountability and compliance requirements</w:t>
      </w:r>
      <w:r w:rsidR="007E4DBD" w:rsidRPr="00733636">
        <w:rPr>
          <w:rFonts w:cstheme="minorHAnsi"/>
        </w:rPr>
        <w:t>,</w:t>
      </w:r>
      <w:r w:rsidRPr="00733636">
        <w:rPr>
          <w:rFonts w:cstheme="minorHAnsi"/>
        </w:rPr>
        <w:t xml:space="preserve"> some of the additional information has been included in this annual report where relevant.</w:t>
      </w:r>
    </w:p>
    <w:p w:rsidR="00161453" w:rsidRPr="00733636" w:rsidRDefault="00447E45" w:rsidP="00161453">
      <w:pPr>
        <w:rPr>
          <w:rFonts w:cstheme="minorHAnsi"/>
        </w:rPr>
      </w:pPr>
      <w:r w:rsidRPr="00733636">
        <w:rPr>
          <w:rFonts w:cstheme="minorHAnsi"/>
        </w:rPr>
        <w:br w:type="column"/>
      </w:r>
      <w:r w:rsidR="00161453" w:rsidRPr="00733636">
        <w:rPr>
          <w:rFonts w:cstheme="minorHAnsi"/>
        </w:rPr>
        <w:t xml:space="preserve">This information is available on request </w:t>
      </w:r>
      <w:r w:rsidR="00D0717D" w:rsidRPr="00733636">
        <w:rPr>
          <w:rFonts w:cstheme="minorHAnsi"/>
        </w:rPr>
        <w:t>f</w:t>
      </w:r>
      <w:r w:rsidR="00070E83" w:rsidRPr="00733636">
        <w:rPr>
          <w:rFonts w:cstheme="minorHAnsi"/>
        </w:rPr>
        <w:t>r</w:t>
      </w:r>
      <w:r w:rsidR="00D0717D" w:rsidRPr="00733636">
        <w:rPr>
          <w:rFonts w:cstheme="minorHAnsi"/>
        </w:rPr>
        <w:t>om</w:t>
      </w:r>
      <w:r w:rsidR="00161453" w:rsidRPr="00733636">
        <w:rPr>
          <w:rFonts w:cstheme="minorHAnsi"/>
        </w:rPr>
        <w:t>:</w:t>
      </w:r>
    </w:p>
    <w:p w:rsidR="0011669B" w:rsidRPr="00733636" w:rsidRDefault="00161453" w:rsidP="00070E83">
      <w:pPr>
        <w:pStyle w:val="NormalIndent"/>
      </w:pPr>
      <w:r w:rsidRPr="00733636">
        <w:rPr>
          <w:rFonts w:cstheme="minorHAnsi"/>
        </w:rPr>
        <w:t>Director</w:t>
      </w:r>
      <w:r w:rsidRPr="00733636">
        <w:rPr>
          <w:rFonts w:cstheme="minorHAnsi"/>
        </w:rPr>
        <w:br/>
        <w:t>Corporate Delivery Services</w:t>
      </w:r>
      <w:r w:rsidRPr="00733636">
        <w:rPr>
          <w:rFonts w:cstheme="minorHAnsi"/>
        </w:rPr>
        <w:br/>
        <w:t>Department of Treasury and Finance</w:t>
      </w:r>
      <w:r w:rsidRPr="00733636">
        <w:rPr>
          <w:rFonts w:cstheme="minorHAnsi"/>
        </w:rPr>
        <w:br/>
        <w:t>GPO Box 4379</w:t>
      </w:r>
      <w:r w:rsidRPr="00733636">
        <w:rPr>
          <w:rFonts w:cstheme="minorHAnsi"/>
        </w:rPr>
        <w:br/>
        <w:t>Melbourne, Victoria, 3001</w:t>
      </w:r>
      <w:r w:rsidR="00D0717D" w:rsidRPr="00733636">
        <w:rPr>
          <w:rFonts w:cstheme="minorHAnsi"/>
        </w:rPr>
        <w:br/>
      </w:r>
      <w:r w:rsidR="00070E83" w:rsidRPr="00733636">
        <w:rPr>
          <w:rFonts w:cstheme="minorHAnsi"/>
        </w:rPr>
        <w:t xml:space="preserve">Email </w:t>
      </w:r>
      <w:hyperlink r:id="rId137" w:history="1">
        <w:r w:rsidRPr="00733636">
          <w:rPr>
            <w:rStyle w:val="Hyperlink"/>
            <w:rFonts w:cstheme="minorHAnsi"/>
          </w:rPr>
          <w:t>information@dtf.vic.gov.au</w:t>
        </w:r>
      </w:hyperlink>
      <w:r w:rsidRPr="00733636">
        <w:rPr>
          <w:rFonts w:cstheme="minorHAnsi"/>
        </w:rPr>
        <w:t xml:space="preserve"> for the attention of the Director, Corporate Delivery Services.</w:t>
      </w:r>
    </w:p>
    <w:p w:rsidR="00161453" w:rsidRPr="00733636" w:rsidRDefault="00161453" w:rsidP="0011669B"/>
    <w:p w:rsidR="00C978A1" w:rsidRPr="00733636" w:rsidRDefault="00C978A1" w:rsidP="007E4DBD">
      <w:pPr>
        <w:pStyle w:val="Heading1b"/>
      </w:pPr>
      <w:bookmarkStart w:id="196" w:name="AttestationSD3_7_1"/>
      <w:bookmarkStart w:id="197" w:name="_Toc493685449"/>
      <w:r w:rsidRPr="00733636">
        <w:t>Attestation for compliance with Ministerial Standing Direction 3.7.1</w:t>
      </w:r>
      <w:bookmarkEnd w:id="196"/>
      <w:bookmarkEnd w:id="197"/>
    </w:p>
    <w:p w:rsidR="00C363FA" w:rsidRPr="00733636" w:rsidRDefault="00C363FA" w:rsidP="00C363FA">
      <w:pPr>
        <w:rPr>
          <w:rFonts w:cstheme="minorHAnsi"/>
        </w:rPr>
      </w:pPr>
      <w:r w:rsidRPr="00733636">
        <w:t xml:space="preserve">I, David Martine, certify that the Department of Treasury and Finance has complied with the Ministerial Standing Direction </w:t>
      </w:r>
      <w:r w:rsidR="00C978A1" w:rsidRPr="00733636">
        <w:t>3.7.1</w:t>
      </w:r>
      <w:r w:rsidRPr="00733636">
        <w:t xml:space="preserve"> – Risk Management Framework and Processes. </w:t>
      </w:r>
    </w:p>
    <w:p w:rsidR="00C363FA" w:rsidRPr="00733636" w:rsidRDefault="00C363FA" w:rsidP="00C363FA"/>
    <w:p w:rsidR="00C363FA" w:rsidRPr="00733636" w:rsidRDefault="00C363FA" w:rsidP="00C363FA">
      <w:pPr>
        <w:ind w:left="-90"/>
      </w:pPr>
    </w:p>
    <w:p w:rsidR="00C363FA" w:rsidRPr="00733636" w:rsidRDefault="00C363FA" w:rsidP="00C363FA">
      <w:pPr>
        <w:rPr>
          <w:rFonts w:cstheme="minorHAnsi"/>
          <w:b/>
        </w:rPr>
      </w:pPr>
      <w:r w:rsidRPr="00733636">
        <w:rPr>
          <w:rFonts w:cstheme="minorHAnsi"/>
          <w:b/>
        </w:rPr>
        <w:t>David Martine</w:t>
      </w:r>
      <w:r w:rsidRPr="00733636">
        <w:rPr>
          <w:rFonts w:cstheme="minorHAnsi"/>
          <w:b/>
        </w:rPr>
        <w:br/>
        <w:t>Secretary</w:t>
      </w:r>
    </w:p>
    <w:p w:rsidR="00C363FA" w:rsidRPr="00733636" w:rsidRDefault="00C363FA" w:rsidP="00C363FA">
      <w:pPr>
        <w:rPr>
          <w:rFonts w:cstheme="minorHAnsi"/>
          <w:b/>
        </w:rPr>
      </w:pPr>
    </w:p>
    <w:p w:rsidR="00C363FA" w:rsidRPr="00733636" w:rsidRDefault="00C363FA" w:rsidP="007E4DBD">
      <w:pPr>
        <w:pStyle w:val="Heading1b"/>
      </w:pPr>
      <w:bookmarkStart w:id="198" w:name="_Toc493685450"/>
      <w:r w:rsidRPr="00733636">
        <w:t>Compliance with DataVic Access Policy</w:t>
      </w:r>
      <w:bookmarkEnd w:id="198"/>
    </w:p>
    <w:p w:rsidR="001545E1" w:rsidRPr="00733636" w:rsidRDefault="001545E1" w:rsidP="001545E1">
      <w:r w:rsidRPr="00733636">
        <w:t>The Victorian Government DataVic Access Policy enables the sharing of government data at no, or minimal, cost to users. The policy</w:t>
      </w:r>
      <w:r w:rsidR="00241912">
        <w:t>’</w:t>
      </w:r>
      <w:r w:rsidRPr="00733636">
        <w:t>s intent is to support research and education, promote innovation, support improvements in productivity and stimulate growth in the Victorian economy as well as enhance sharing of, and access to, information</w:t>
      </w:r>
      <w:r w:rsidR="00B336DF" w:rsidRPr="00733636">
        <w:noBreakHyphen/>
      </w:r>
      <w:r w:rsidRPr="00733636">
        <w:t>rich resources to support evidence</w:t>
      </w:r>
      <w:r w:rsidR="00B336DF" w:rsidRPr="00733636">
        <w:noBreakHyphen/>
      </w:r>
      <w:r w:rsidRPr="00733636">
        <w:t>based decision making in the public sector.</w:t>
      </w:r>
    </w:p>
    <w:p w:rsidR="001545E1" w:rsidRPr="00733636" w:rsidRDefault="001545E1" w:rsidP="001545E1">
      <w:r w:rsidRPr="00733636">
        <w:t>Government data is progressively published in a machine</w:t>
      </w:r>
      <w:r w:rsidR="00B336DF" w:rsidRPr="00733636">
        <w:noBreakHyphen/>
      </w:r>
      <w:r w:rsidRPr="00733636">
        <w:t xml:space="preserve">readable format on the Victorian Data Directory </w:t>
      </w:r>
      <w:hyperlink r:id="rId138" w:history="1">
        <w:r w:rsidR="0005409C" w:rsidRPr="00961EF7">
          <w:rPr>
            <w:rStyle w:val="Hyperlink"/>
          </w:rPr>
          <w:t>www.data.vic.gov.au</w:t>
        </w:r>
      </w:hyperlink>
      <w:r w:rsidRPr="00733636">
        <w:t xml:space="preserve">, to encourage open access and reuse. </w:t>
      </w:r>
      <w:r w:rsidR="0005409C">
        <w:t>As at the end of June 2017, 674</w:t>
      </w:r>
      <w:r w:rsidR="0005409C" w:rsidRPr="00322B59">
        <w:rPr>
          <w:rFonts w:ascii="Times New Roman" w:hAnsi="Times New Roman"/>
        </w:rPr>
        <w:t> </w:t>
      </w:r>
      <w:r w:rsidRPr="00733636">
        <w:t>datasets had been made available by DTF and its portfolio entities on the site,</w:t>
      </w:r>
      <w:r w:rsidR="00C8160C" w:rsidRPr="00733636">
        <w:t xml:space="preserve"> </w:t>
      </w:r>
      <w:r w:rsidRPr="00733636">
        <w:t>including the Victorian State Budget in machine</w:t>
      </w:r>
      <w:r w:rsidR="00B336DF" w:rsidRPr="00733636">
        <w:noBreakHyphen/>
      </w:r>
      <w:r w:rsidRPr="00733636">
        <w:t>readable and</w:t>
      </w:r>
      <w:r w:rsidR="00C8160C" w:rsidRPr="00733636">
        <w:t xml:space="preserve"> </w:t>
      </w:r>
      <w:r w:rsidRPr="00733636">
        <w:t>geospatial formats.</w:t>
      </w:r>
    </w:p>
    <w:p w:rsidR="00C363FA" w:rsidRPr="00733636" w:rsidRDefault="001545E1" w:rsidP="001545E1">
      <w:r w:rsidRPr="00733636">
        <w:t xml:space="preserve">Consistent with the DataVic Access Policy issued by the Victorian Government in 2012, the financial statements, performance statements and tables included in this annual report will be available at </w:t>
      </w:r>
      <w:hyperlink r:id="rId139" w:history="1">
        <w:r w:rsidR="0049515A" w:rsidRPr="00961EF7">
          <w:rPr>
            <w:rStyle w:val="Hyperlink"/>
          </w:rPr>
          <w:t>www.data.vic.gov.au</w:t>
        </w:r>
      </w:hyperlink>
      <w:r w:rsidRPr="00733636">
        <w:t xml:space="preserve"> in machine</w:t>
      </w:r>
      <w:r w:rsidR="00B336DF" w:rsidRPr="00733636">
        <w:noBreakHyphen/>
      </w:r>
      <w:r w:rsidRPr="00733636">
        <w:t>readable format.</w:t>
      </w:r>
    </w:p>
    <w:p w:rsidR="001545E1" w:rsidRPr="00733636" w:rsidRDefault="001545E1" w:rsidP="001545E1"/>
    <w:p w:rsidR="001545E1" w:rsidRPr="00733636" w:rsidRDefault="001545E1" w:rsidP="00C363FA"/>
    <w:p w:rsidR="006B5CD2" w:rsidRPr="00733636" w:rsidRDefault="006B5CD2" w:rsidP="0011669B">
      <w:pPr>
        <w:sectPr w:rsidR="006B5CD2" w:rsidRPr="00733636" w:rsidSect="00C363FA">
          <w:type w:val="continuous"/>
          <w:pgSz w:w="11909" w:h="16834" w:code="9"/>
          <w:pgMar w:top="1728" w:right="1152" w:bottom="1267" w:left="1152" w:header="720" w:footer="288" w:gutter="0"/>
          <w:cols w:num="2" w:space="720"/>
          <w:noEndnote/>
        </w:sectPr>
      </w:pPr>
    </w:p>
    <w:p w:rsidR="006B5CD2" w:rsidRPr="00733636" w:rsidRDefault="006B5CD2" w:rsidP="00C8160C">
      <w:pPr>
        <w:pStyle w:val="Heading1App"/>
      </w:pPr>
      <w:bookmarkStart w:id="199" w:name="_Toc492652620"/>
      <w:bookmarkStart w:id="200" w:name="_Toc493685451"/>
      <w:r w:rsidRPr="00733636">
        <w:t>Appendix 5</w:t>
      </w:r>
      <w:r w:rsidRPr="00733636">
        <w:tab/>
      </w:r>
      <w:bookmarkStart w:id="201" w:name="DisclosureIndex"/>
      <w:r w:rsidRPr="00733636">
        <w:t>Disclosure index</w:t>
      </w:r>
      <w:bookmarkEnd w:id="199"/>
      <w:bookmarkEnd w:id="200"/>
      <w:bookmarkEnd w:id="201"/>
    </w:p>
    <w:p w:rsidR="006B5CD2" w:rsidRPr="00733636" w:rsidRDefault="006B5CD2" w:rsidP="000E6158">
      <w:pPr>
        <w:pStyle w:val="Heading2"/>
      </w:pPr>
      <w:r w:rsidRPr="00733636">
        <w:t>Ministerial Directions</w:t>
      </w:r>
      <w:r w:rsidR="000E6158" w:rsidRPr="00733636">
        <w:t xml:space="preserve"> and Financial Reporting Directions</w:t>
      </w:r>
    </w:p>
    <w:p w:rsidR="00706ACD" w:rsidRPr="00733636" w:rsidRDefault="000E6158" w:rsidP="00865E1E">
      <w:pPr>
        <w:pStyle w:val="Heading3"/>
      </w:pPr>
      <w:r w:rsidRPr="00733636">
        <w:t>Report of operations</w:t>
      </w:r>
    </w:p>
    <w:tbl>
      <w:tblPr>
        <w:tblW w:w="0" w:type="auto"/>
        <w:tblLayout w:type="fixed"/>
        <w:tblLook w:val="01E0" w:firstRow="1" w:lastRow="1" w:firstColumn="1" w:lastColumn="1" w:noHBand="0" w:noVBand="0"/>
      </w:tblPr>
      <w:tblGrid>
        <w:gridCol w:w="1458"/>
        <w:gridCol w:w="4770"/>
        <w:gridCol w:w="1350"/>
      </w:tblGrid>
      <w:tr w:rsidR="000E6158" w:rsidRPr="00733636" w:rsidTr="008560B8">
        <w:tc>
          <w:tcPr>
            <w:tcW w:w="1458" w:type="dxa"/>
            <w:shd w:val="clear" w:color="auto" w:fill="DDDDDD"/>
          </w:tcPr>
          <w:p w:rsidR="000E6158" w:rsidRPr="00733636" w:rsidRDefault="000E6158" w:rsidP="00706ACD">
            <w:pPr>
              <w:pStyle w:val="Tabletextheadingleft"/>
              <w:rPr>
                <w:rFonts w:cstheme="minorHAnsi"/>
                <w:sz w:val="17"/>
                <w:szCs w:val="17"/>
              </w:rPr>
            </w:pPr>
            <w:r w:rsidRPr="00733636">
              <w:rPr>
                <w:rFonts w:cstheme="minorHAnsi"/>
                <w:sz w:val="17"/>
                <w:szCs w:val="17"/>
              </w:rPr>
              <w:t>Direction</w:t>
            </w:r>
          </w:p>
        </w:tc>
        <w:tc>
          <w:tcPr>
            <w:tcW w:w="4770" w:type="dxa"/>
            <w:shd w:val="clear" w:color="auto" w:fill="DDDDDD"/>
          </w:tcPr>
          <w:p w:rsidR="000E6158" w:rsidRPr="00733636" w:rsidRDefault="000E6158" w:rsidP="00706ACD">
            <w:pPr>
              <w:pStyle w:val="Tabletextheadingleft"/>
              <w:rPr>
                <w:rFonts w:cstheme="minorHAnsi"/>
                <w:sz w:val="17"/>
                <w:szCs w:val="17"/>
              </w:rPr>
            </w:pPr>
            <w:r w:rsidRPr="00733636">
              <w:rPr>
                <w:rFonts w:cstheme="minorHAnsi"/>
                <w:sz w:val="17"/>
                <w:szCs w:val="17"/>
              </w:rPr>
              <w:t>Requirement</w:t>
            </w:r>
          </w:p>
        </w:tc>
        <w:tc>
          <w:tcPr>
            <w:tcW w:w="1350" w:type="dxa"/>
            <w:shd w:val="clear" w:color="auto" w:fill="DDDDDD"/>
          </w:tcPr>
          <w:p w:rsidR="000E6158" w:rsidRPr="00733636" w:rsidRDefault="000E6158" w:rsidP="00706ACD">
            <w:pPr>
              <w:pStyle w:val="Tabletext"/>
              <w:rPr>
                <w:sz w:val="17"/>
                <w:szCs w:val="17"/>
              </w:rPr>
            </w:pPr>
            <w:r w:rsidRPr="00733636">
              <w:rPr>
                <w:rFonts w:cstheme="minorHAnsi"/>
                <w:b/>
                <w:sz w:val="17"/>
                <w:szCs w:val="17"/>
              </w:rPr>
              <w:t>Page reference</w:t>
            </w:r>
          </w:p>
        </w:tc>
      </w:tr>
      <w:tr w:rsidR="000E6158" w:rsidRPr="00733636" w:rsidTr="008560B8">
        <w:tc>
          <w:tcPr>
            <w:tcW w:w="6228" w:type="dxa"/>
            <w:gridSpan w:val="2"/>
            <w:shd w:val="clear" w:color="auto" w:fill="E6E6E6"/>
          </w:tcPr>
          <w:p w:rsidR="000E6158" w:rsidRPr="00733636" w:rsidRDefault="000E6158" w:rsidP="00706ACD">
            <w:pPr>
              <w:pStyle w:val="Tabletext"/>
              <w:rPr>
                <w:rFonts w:cstheme="minorHAnsi"/>
                <w:b/>
                <w:szCs w:val="20"/>
              </w:rPr>
            </w:pPr>
            <w:r w:rsidRPr="00733636">
              <w:rPr>
                <w:b/>
              </w:rPr>
              <w:t>Charter and purpose</w:t>
            </w:r>
          </w:p>
        </w:tc>
        <w:tc>
          <w:tcPr>
            <w:tcW w:w="1350" w:type="dxa"/>
            <w:shd w:val="clear" w:color="auto" w:fill="E6E6E6"/>
          </w:tcPr>
          <w:p w:rsidR="000E6158" w:rsidRPr="00733636" w:rsidRDefault="000E6158" w:rsidP="00706ACD">
            <w:pPr>
              <w:pStyle w:val="Tabletext"/>
              <w:rPr>
                <w:b/>
              </w:rPr>
            </w:pP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Manner of establishment and the relevant Ministers</w:t>
            </w:r>
          </w:p>
        </w:tc>
        <w:tc>
          <w:tcPr>
            <w:tcW w:w="1350" w:type="dxa"/>
            <w:shd w:val="clear" w:color="auto" w:fill="auto"/>
          </w:tcPr>
          <w:p w:rsidR="000E6158" w:rsidRPr="00733636" w:rsidRDefault="001076D9" w:rsidP="004A6859">
            <w:pPr>
              <w:pStyle w:val="Tabletext"/>
            </w:pPr>
            <w:r w:rsidRPr="00733636">
              <w:fldChar w:fldCharType="begin"/>
            </w:r>
            <w:r w:rsidRPr="00733636">
              <w:instrText xml:space="preserve"> PAGEREF _Ref489435740 \h </w:instrText>
            </w:r>
            <w:r w:rsidRPr="00733636">
              <w:fldChar w:fldCharType="separate"/>
            </w:r>
            <w:r w:rsidR="006B11C8">
              <w:rPr>
                <w:noProof/>
              </w:rPr>
              <w:t>2</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Purpose, functions, powers and duties </w:t>
            </w:r>
          </w:p>
        </w:tc>
        <w:tc>
          <w:tcPr>
            <w:tcW w:w="1350" w:type="dxa"/>
            <w:shd w:val="clear" w:color="auto" w:fill="auto"/>
          </w:tcPr>
          <w:p w:rsidR="00126EFE" w:rsidRPr="00733636" w:rsidRDefault="00BD6E2A" w:rsidP="004A6859">
            <w:pPr>
              <w:pStyle w:val="Tabletext"/>
            </w:pPr>
            <w:r w:rsidRPr="00733636">
              <w:fldChar w:fldCharType="begin"/>
            </w:r>
            <w:r w:rsidRPr="00733636">
              <w:instrText xml:space="preserve"> PAGEREF _Ref489435818 \h </w:instrText>
            </w:r>
            <w:r w:rsidRPr="00733636">
              <w:fldChar w:fldCharType="separate"/>
            </w:r>
            <w:r w:rsidR="006B11C8">
              <w:rPr>
                <w:noProof/>
              </w:rPr>
              <w:t>1</w:t>
            </w:r>
            <w:r w:rsidRPr="00733636">
              <w:fldChar w:fldCharType="end"/>
            </w:r>
            <w:r w:rsidRPr="00733636">
              <w:t xml:space="preserve">, </w:t>
            </w:r>
            <w:fldSimple w:instr=" PAGEREF Functions_services ">
              <w:r w:rsidR="006B11C8">
                <w:rPr>
                  <w:noProof/>
                </w:rPr>
                <w:t>5</w:t>
              </w:r>
            </w:fldSimple>
            <w:r w:rsidR="00871DBD" w:rsidRPr="00733636">
              <w:t>–</w:t>
            </w:r>
            <w:fldSimple w:instr=" PAGEREF Functions_services2 ">
              <w:r w:rsidR="006B11C8">
                <w:rPr>
                  <w:noProof/>
                </w:rPr>
                <w:t>7</w:t>
              </w:r>
            </w:fldSimple>
          </w:p>
        </w:tc>
      </w:tr>
      <w:tr w:rsidR="000E6158" w:rsidRPr="00733636" w:rsidTr="008560B8">
        <w:tc>
          <w:tcPr>
            <w:tcW w:w="1458" w:type="dxa"/>
            <w:shd w:val="clear" w:color="auto" w:fill="auto"/>
          </w:tcPr>
          <w:p w:rsidR="000E6158" w:rsidRPr="00733636" w:rsidRDefault="000E6158" w:rsidP="00706ACD">
            <w:pPr>
              <w:pStyle w:val="Tabletext"/>
            </w:pPr>
            <w:r w:rsidRPr="00733636">
              <w:t xml:space="preserve">FRD 8D </w:t>
            </w:r>
          </w:p>
        </w:tc>
        <w:tc>
          <w:tcPr>
            <w:tcW w:w="4770" w:type="dxa"/>
            <w:shd w:val="clear" w:color="auto" w:fill="auto"/>
          </w:tcPr>
          <w:p w:rsidR="000E6158" w:rsidRPr="00733636" w:rsidRDefault="000E6158" w:rsidP="00706ACD">
            <w:pPr>
              <w:pStyle w:val="Tabletext"/>
            </w:pPr>
            <w:r w:rsidRPr="00733636">
              <w:t>Departmental objectives, indicators and outputs</w:t>
            </w:r>
          </w:p>
        </w:tc>
        <w:tc>
          <w:tcPr>
            <w:tcW w:w="1350" w:type="dxa"/>
            <w:shd w:val="clear" w:color="auto" w:fill="auto"/>
          </w:tcPr>
          <w:p w:rsidR="000E6158" w:rsidRPr="00733636" w:rsidRDefault="00865E1E" w:rsidP="00C1677B">
            <w:pPr>
              <w:pStyle w:val="Tabletext"/>
            </w:pPr>
            <w:r w:rsidRPr="00733636">
              <w:fldChar w:fldCharType="begin"/>
            </w:r>
            <w:r w:rsidRPr="00733636">
              <w:instrText xml:space="preserve"> PAGEREF _Ref489438932 \h </w:instrText>
            </w:r>
            <w:r w:rsidRPr="00733636">
              <w:fldChar w:fldCharType="separate"/>
            </w:r>
            <w:r w:rsidR="006B11C8">
              <w:rPr>
                <w:noProof/>
              </w:rPr>
              <w:t>10</w:t>
            </w:r>
            <w:r w:rsidRPr="00733636">
              <w:fldChar w:fldCharType="end"/>
            </w:r>
            <w:r w:rsidRPr="00733636">
              <w:t>–</w:t>
            </w:r>
            <w:r w:rsidR="00C1677B">
              <w:fldChar w:fldCharType="begin"/>
            </w:r>
            <w:r w:rsidR="00C1677B">
              <w:instrText xml:space="preserve"> PAGEREF  PerfOutput_end \h </w:instrText>
            </w:r>
            <w:r w:rsidR="00C1677B">
              <w:fldChar w:fldCharType="separate"/>
            </w:r>
            <w:r w:rsidR="006B11C8">
              <w:rPr>
                <w:noProof/>
              </w:rPr>
              <w:t>25</w:t>
            </w:r>
            <w:r w:rsidR="00C1677B">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 22H</w:t>
            </w:r>
          </w:p>
        </w:tc>
        <w:tc>
          <w:tcPr>
            <w:tcW w:w="4770" w:type="dxa"/>
            <w:shd w:val="clear" w:color="auto" w:fill="auto"/>
          </w:tcPr>
          <w:p w:rsidR="000E6158" w:rsidRPr="00733636" w:rsidRDefault="000E6158" w:rsidP="00706ACD">
            <w:pPr>
              <w:pStyle w:val="Tabletext"/>
            </w:pPr>
            <w:r w:rsidRPr="00733636">
              <w:t>Key initiatives and projects</w:t>
            </w:r>
          </w:p>
        </w:tc>
        <w:tc>
          <w:tcPr>
            <w:tcW w:w="1350" w:type="dxa"/>
            <w:shd w:val="clear" w:color="auto" w:fill="auto"/>
          </w:tcPr>
          <w:p w:rsidR="000E6158" w:rsidRPr="00733636" w:rsidRDefault="00865E1E" w:rsidP="00C1677B">
            <w:pPr>
              <w:pStyle w:val="Tabletext"/>
            </w:pPr>
            <w:r w:rsidRPr="00733636">
              <w:fldChar w:fldCharType="begin"/>
            </w:r>
            <w:r w:rsidRPr="00733636">
              <w:instrText xml:space="preserve"> PAGEREF _Ref489439172 \h </w:instrText>
            </w:r>
            <w:r w:rsidRPr="00733636">
              <w:fldChar w:fldCharType="separate"/>
            </w:r>
            <w:r w:rsidR="006B11C8">
              <w:rPr>
                <w:noProof/>
              </w:rPr>
              <w:t>12</w:t>
            </w:r>
            <w:r w:rsidRPr="00733636">
              <w:fldChar w:fldCharType="end"/>
            </w:r>
            <w:r w:rsidRPr="00733636">
              <w:t>–</w:t>
            </w:r>
            <w:r w:rsidR="00C1677B">
              <w:fldChar w:fldCharType="begin"/>
            </w:r>
            <w:r w:rsidR="00C1677B">
              <w:instrText xml:space="preserve"> PAGEREF  PerfOutput_end \h </w:instrText>
            </w:r>
            <w:r w:rsidR="00C1677B">
              <w:fldChar w:fldCharType="separate"/>
            </w:r>
            <w:r w:rsidR="006B11C8">
              <w:rPr>
                <w:noProof/>
              </w:rPr>
              <w:t>25</w:t>
            </w:r>
            <w:r w:rsidR="00C1677B">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Nature and range of services provided</w:t>
            </w:r>
          </w:p>
        </w:tc>
        <w:tc>
          <w:tcPr>
            <w:tcW w:w="1350" w:type="dxa"/>
            <w:shd w:val="clear" w:color="auto" w:fill="auto"/>
          </w:tcPr>
          <w:p w:rsidR="000E6158" w:rsidRPr="00733636" w:rsidRDefault="00865E1E" w:rsidP="004A6859">
            <w:pPr>
              <w:pStyle w:val="Tabletext"/>
            </w:pPr>
            <w:r w:rsidRPr="00733636">
              <w:fldChar w:fldCharType="begin"/>
            </w:r>
            <w:r w:rsidRPr="00733636">
              <w:instrText xml:space="preserve"> PAGEREF _Ref489435818 \h </w:instrText>
            </w:r>
            <w:r w:rsidRPr="00733636">
              <w:fldChar w:fldCharType="separate"/>
            </w:r>
            <w:r w:rsidR="006B11C8">
              <w:rPr>
                <w:noProof/>
              </w:rPr>
              <w:t>1</w:t>
            </w:r>
            <w:r w:rsidRPr="00733636">
              <w:fldChar w:fldCharType="end"/>
            </w:r>
            <w:r w:rsidRPr="00733636">
              <w:t xml:space="preserve">, </w:t>
            </w:r>
            <w:fldSimple w:instr=" PAGEREF Functions_services ">
              <w:r w:rsidR="006B11C8">
                <w:rPr>
                  <w:noProof/>
                </w:rPr>
                <w:t>5</w:t>
              </w:r>
            </w:fldSimple>
            <w:r w:rsidRPr="00733636">
              <w:t>–</w:t>
            </w:r>
            <w:fldSimple w:instr=" PAGEREF Functions_services2 ">
              <w:r w:rsidR="006B11C8">
                <w:rPr>
                  <w:noProof/>
                </w:rPr>
                <w:t>7</w:t>
              </w:r>
            </w:fldSimple>
          </w:p>
        </w:tc>
      </w:tr>
      <w:tr w:rsidR="000E6158" w:rsidRPr="00733636" w:rsidTr="008560B8">
        <w:tc>
          <w:tcPr>
            <w:tcW w:w="6228" w:type="dxa"/>
            <w:gridSpan w:val="2"/>
            <w:shd w:val="clear" w:color="auto" w:fill="E6E6E6"/>
          </w:tcPr>
          <w:p w:rsidR="000E6158" w:rsidRPr="00733636" w:rsidRDefault="000E6158" w:rsidP="00706ACD">
            <w:pPr>
              <w:pStyle w:val="Tabletext"/>
              <w:rPr>
                <w:rFonts w:cstheme="minorHAnsi"/>
                <w:b/>
                <w:szCs w:val="20"/>
              </w:rPr>
            </w:pPr>
            <w:r w:rsidRPr="00733636">
              <w:rPr>
                <w:b/>
              </w:rPr>
              <w:t>Management and structure</w:t>
            </w:r>
          </w:p>
        </w:tc>
        <w:tc>
          <w:tcPr>
            <w:tcW w:w="1350" w:type="dxa"/>
            <w:shd w:val="clear" w:color="auto" w:fill="E6E6E6"/>
          </w:tcPr>
          <w:p w:rsidR="000E6158" w:rsidRPr="00733636" w:rsidRDefault="000E6158" w:rsidP="004A6859">
            <w:pPr>
              <w:pStyle w:val="Tabletext"/>
            </w:pP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Organisational structure </w:t>
            </w:r>
          </w:p>
        </w:tc>
        <w:tc>
          <w:tcPr>
            <w:tcW w:w="1350" w:type="dxa"/>
            <w:shd w:val="clear" w:color="auto" w:fill="auto"/>
          </w:tcPr>
          <w:p w:rsidR="000E6158" w:rsidRPr="00733636" w:rsidRDefault="00B7606F" w:rsidP="004A6859">
            <w:pPr>
              <w:pStyle w:val="Tabletext"/>
            </w:pPr>
            <w:r w:rsidRPr="00733636">
              <w:fldChar w:fldCharType="begin"/>
            </w:r>
            <w:r w:rsidRPr="00733636">
              <w:instrText xml:space="preserve"> PAGEREF _Ref489439292 \h </w:instrText>
            </w:r>
            <w:r w:rsidRPr="00733636">
              <w:fldChar w:fldCharType="separate"/>
            </w:r>
            <w:r w:rsidR="006B11C8">
              <w:rPr>
                <w:noProof/>
              </w:rPr>
              <w:t>4</w:t>
            </w:r>
            <w:r w:rsidRPr="00733636">
              <w:fldChar w:fldCharType="end"/>
            </w:r>
          </w:p>
        </w:tc>
      </w:tr>
      <w:tr w:rsidR="000E6158" w:rsidRPr="00733636" w:rsidTr="008560B8">
        <w:tc>
          <w:tcPr>
            <w:tcW w:w="6228" w:type="dxa"/>
            <w:gridSpan w:val="2"/>
            <w:shd w:val="clear" w:color="auto" w:fill="E6E6E6"/>
          </w:tcPr>
          <w:p w:rsidR="000E6158" w:rsidRPr="00733636" w:rsidRDefault="000E6158" w:rsidP="00706ACD">
            <w:pPr>
              <w:pStyle w:val="Tabletext"/>
              <w:rPr>
                <w:rFonts w:cstheme="minorHAnsi"/>
                <w:b/>
                <w:szCs w:val="20"/>
              </w:rPr>
            </w:pPr>
            <w:r w:rsidRPr="00733636">
              <w:rPr>
                <w:b/>
              </w:rPr>
              <w:t>Financial and other information</w:t>
            </w:r>
          </w:p>
        </w:tc>
        <w:tc>
          <w:tcPr>
            <w:tcW w:w="1350" w:type="dxa"/>
            <w:shd w:val="clear" w:color="auto" w:fill="E6E6E6"/>
          </w:tcPr>
          <w:p w:rsidR="000E6158" w:rsidRPr="00733636" w:rsidRDefault="000E6158" w:rsidP="004A6859">
            <w:pPr>
              <w:pStyle w:val="Tabletext"/>
            </w:pPr>
          </w:p>
        </w:tc>
      </w:tr>
      <w:tr w:rsidR="000E6158" w:rsidRPr="00733636" w:rsidTr="008560B8">
        <w:tc>
          <w:tcPr>
            <w:tcW w:w="1458" w:type="dxa"/>
            <w:shd w:val="clear" w:color="auto" w:fill="auto"/>
          </w:tcPr>
          <w:p w:rsidR="000E6158" w:rsidRPr="00733636" w:rsidRDefault="000E6158" w:rsidP="00706ACD">
            <w:pPr>
              <w:pStyle w:val="Tabletext"/>
            </w:pPr>
            <w:r w:rsidRPr="00733636">
              <w:t>FRD 8D</w:t>
            </w:r>
          </w:p>
        </w:tc>
        <w:tc>
          <w:tcPr>
            <w:tcW w:w="4770" w:type="dxa"/>
            <w:shd w:val="clear" w:color="auto" w:fill="auto"/>
          </w:tcPr>
          <w:p w:rsidR="000E6158" w:rsidRPr="00733636" w:rsidRDefault="000E6158" w:rsidP="00706ACD">
            <w:pPr>
              <w:pStyle w:val="Tabletext"/>
            </w:pPr>
            <w:r w:rsidRPr="00733636">
              <w:t xml:space="preserve">Performance against output performance measures </w:t>
            </w:r>
          </w:p>
        </w:tc>
        <w:tc>
          <w:tcPr>
            <w:tcW w:w="1350" w:type="dxa"/>
            <w:shd w:val="clear" w:color="auto" w:fill="auto"/>
          </w:tcPr>
          <w:p w:rsidR="000E6158" w:rsidRPr="00733636" w:rsidRDefault="003276F2" w:rsidP="004A6859">
            <w:pPr>
              <w:pStyle w:val="Tabletext"/>
            </w:pPr>
            <w:r w:rsidRPr="00733636">
              <w:fldChar w:fldCharType="begin"/>
            </w:r>
            <w:r w:rsidRPr="00733636">
              <w:instrText xml:space="preserve"> PAGEREF PerfOutput_start \h </w:instrText>
            </w:r>
            <w:r w:rsidRPr="00733636">
              <w:fldChar w:fldCharType="separate"/>
            </w:r>
            <w:r w:rsidR="006B11C8">
              <w:rPr>
                <w:noProof/>
              </w:rPr>
              <w:t>16</w:t>
            </w:r>
            <w:r w:rsidRPr="00733636">
              <w:fldChar w:fldCharType="end"/>
            </w:r>
            <w:r w:rsidRPr="00733636">
              <w:t>–</w:t>
            </w:r>
            <w:r w:rsidRPr="00733636">
              <w:fldChar w:fldCharType="begin"/>
            </w:r>
            <w:r w:rsidRPr="00733636">
              <w:instrText xml:space="preserve"> PAGEREF PerfOutput_end \h </w:instrText>
            </w:r>
            <w:r w:rsidRPr="00733636">
              <w:fldChar w:fldCharType="separate"/>
            </w:r>
            <w:r w:rsidR="006B11C8">
              <w:rPr>
                <w:noProof/>
              </w:rPr>
              <w:t>25</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 xml:space="preserve">FRD 8D </w:t>
            </w:r>
          </w:p>
        </w:tc>
        <w:tc>
          <w:tcPr>
            <w:tcW w:w="4770" w:type="dxa"/>
            <w:shd w:val="clear" w:color="auto" w:fill="auto"/>
          </w:tcPr>
          <w:p w:rsidR="000E6158" w:rsidRPr="00733636" w:rsidRDefault="000E6158" w:rsidP="00706ACD">
            <w:pPr>
              <w:pStyle w:val="Tabletext"/>
            </w:pPr>
            <w:r w:rsidRPr="00733636">
              <w:t>Budget portfolio outcomes</w:t>
            </w:r>
          </w:p>
        </w:tc>
        <w:tc>
          <w:tcPr>
            <w:tcW w:w="1350" w:type="dxa"/>
            <w:shd w:val="clear" w:color="auto" w:fill="auto"/>
          </w:tcPr>
          <w:p w:rsidR="000E6158" w:rsidRPr="00733636" w:rsidRDefault="0071012E" w:rsidP="004A6859">
            <w:pPr>
              <w:pStyle w:val="Tabletext"/>
            </w:pPr>
            <w:r w:rsidRPr="00733636">
              <w:fldChar w:fldCharType="begin"/>
            </w:r>
            <w:r w:rsidRPr="00733636">
              <w:instrText xml:space="preserve"> PAGEREF </w:instrText>
            </w:r>
            <w:r w:rsidR="00154CD1" w:rsidRPr="00733636">
              <w:instrText>BudgetPortfolioOutcomes_start</w:instrText>
            </w:r>
            <w:r w:rsidRPr="00733636">
              <w:instrText xml:space="preserve"> \h </w:instrText>
            </w:r>
            <w:r w:rsidRPr="00733636">
              <w:fldChar w:fldCharType="separate"/>
            </w:r>
            <w:r w:rsidR="006B11C8">
              <w:rPr>
                <w:noProof/>
              </w:rPr>
              <w:t>26</w:t>
            </w:r>
            <w:r w:rsidRPr="00733636">
              <w:fldChar w:fldCharType="end"/>
            </w:r>
            <w:r w:rsidRPr="00733636">
              <w:t>–</w:t>
            </w:r>
            <w:r w:rsidRPr="00733636">
              <w:fldChar w:fldCharType="begin"/>
            </w:r>
            <w:r w:rsidRPr="00733636">
              <w:instrText xml:space="preserve"> PAGEREF </w:instrText>
            </w:r>
            <w:r w:rsidR="00154CD1" w:rsidRPr="00733636">
              <w:instrText>BudgetPortfolioOutcomes</w:instrText>
            </w:r>
            <w:r w:rsidRPr="00733636">
              <w:instrText xml:space="preserve">_end \h </w:instrText>
            </w:r>
            <w:r w:rsidRPr="00733636">
              <w:fldChar w:fldCharType="separate"/>
            </w:r>
            <w:r w:rsidR="006B11C8">
              <w:rPr>
                <w:noProof/>
              </w:rPr>
              <w:t>32</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 xml:space="preserve">10A </w:t>
            </w:r>
          </w:p>
        </w:tc>
        <w:tc>
          <w:tcPr>
            <w:tcW w:w="4770" w:type="dxa"/>
            <w:shd w:val="clear" w:color="auto" w:fill="auto"/>
          </w:tcPr>
          <w:p w:rsidR="000E6158" w:rsidRPr="00733636" w:rsidRDefault="000E6158" w:rsidP="00706ACD">
            <w:pPr>
              <w:pStyle w:val="Tabletext"/>
            </w:pPr>
            <w:r w:rsidRPr="00733636">
              <w:t>Disclosure index</w:t>
            </w:r>
          </w:p>
        </w:tc>
        <w:tc>
          <w:tcPr>
            <w:tcW w:w="1350" w:type="dxa"/>
            <w:shd w:val="clear" w:color="auto" w:fill="auto"/>
          </w:tcPr>
          <w:p w:rsidR="000E6158" w:rsidRPr="00733636" w:rsidRDefault="00154CD1" w:rsidP="004A6859">
            <w:pPr>
              <w:pStyle w:val="Tabletext"/>
            </w:pPr>
            <w:r w:rsidRPr="00733636">
              <w:fldChar w:fldCharType="begin"/>
            </w:r>
            <w:r w:rsidRPr="00733636">
              <w:instrText xml:space="preserve"> PAGEREF DisclosureIndex \h </w:instrText>
            </w:r>
            <w:r w:rsidRPr="00733636">
              <w:fldChar w:fldCharType="separate"/>
            </w:r>
            <w:r w:rsidR="006B11C8">
              <w:rPr>
                <w:noProof/>
              </w:rPr>
              <w:t>132</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12B</w:t>
            </w:r>
          </w:p>
        </w:tc>
        <w:tc>
          <w:tcPr>
            <w:tcW w:w="4770" w:type="dxa"/>
            <w:shd w:val="clear" w:color="auto" w:fill="auto"/>
          </w:tcPr>
          <w:p w:rsidR="000E6158" w:rsidRPr="00733636" w:rsidRDefault="000E6158" w:rsidP="00706ACD">
            <w:pPr>
              <w:pStyle w:val="Tabletext"/>
            </w:pPr>
            <w:r w:rsidRPr="00733636">
              <w:t>Disclosure of major contracts</w:t>
            </w:r>
          </w:p>
        </w:tc>
        <w:tc>
          <w:tcPr>
            <w:tcW w:w="1350" w:type="dxa"/>
            <w:shd w:val="clear" w:color="auto" w:fill="auto"/>
          </w:tcPr>
          <w:p w:rsidR="000E6158" w:rsidRPr="00733636" w:rsidRDefault="00154CD1" w:rsidP="004A6859">
            <w:pPr>
              <w:pStyle w:val="Tabletext"/>
            </w:pPr>
            <w:r w:rsidRPr="00733636">
              <w:fldChar w:fldCharType="begin"/>
            </w:r>
            <w:r w:rsidRPr="00733636">
              <w:instrText xml:space="preserve"> PAGEREF MajorContracts \h </w:instrText>
            </w:r>
            <w:r w:rsidRPr="00733636">
              <w:fldChar w:fldCharType="separate"/>
            </w:r>
            <w:r w:rsidR="006B11C8">
              <w:rPr>
                <w:noProof/>
              </w:rPr>
              <w:t>126</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15D</w:t>
            </w:r>
          </w:p>
        </w:tc>
        <w:tc>
          <w:tcPr>
            <w:tcW w:w="4770" w:type="dxa"/>
            <w:shd w:val="clear" w:color="auto" w:fill="auto"/>
          </w:tcPr>
          <w:p w:rsidR="000E6158" w:rsidRPr="00733636" w:rsidRDefault="000E6158" w:rsidP="00706ACD">
            <w:pPr>
              <w:pStyle w:val="Tabletext"/>
            </w:pPr>
            <w:r w:rsidRPr="00733636">
              <w:t>Executive officer disclosures</w:t>
            </w:r>
          </w:p>
        </w:tc>
        <w:tc>
          <w:tcPr>
            <w:tcW w:w="1350" w:type="dxa"/>
            <w:shd w:val="clear" w:color="auto" w:fill="auto"/>
          </w:tcPr>
          <w:p w:rsidR="000E6158" w:rsidRPr="00733636" w:rsidRDefault="00DD3A16" w:rsidP="00DD3A16">
            <w:pPr>
              <w:pStyle w:val="Tabletext"/>
            </w:pPr>
            <w:r w:rsidRPr="00733636">
              <w:fldChar w:fldCharType="begin"/>
            </w:r>
            <w:r w:rsidRPr="00733636">
              <w:instrText xml:space="preserve"> PAGEREF _Ref492626383 \h </w:instrText>
            </w:r>
            <w:r w:rsidRPr="00733636">
              <w:fldChar w:fldCharType="separate"/>
            </w:r>
            <w:r w:rsidR="006B11C8">
              <w:rPr>
                <w:noProof/>
              </w:rPr>
              <w:t>34</w:t>
            </w:r>
            <w:r w:rsidRPr="00733636">
              <w:fldChar w:fldCharType="end"/>
            </w:r>
            <w:r w:rsidRPr="00733636">
              <w:t>–</w:t>
            </w:r>
            <w:r w:rsidRPr="00733636">
              <w:fldChar w:fldCharType="begin"/>
            </w:r>
            <w:r w:rsidRPr="00733636">
              <w:instrText xml:space="preserve"> PAGEREF ExecOfficerRemuneration \h </w:instrText>
            </w:r>
            <w:r w:rsidRPr="00733636">
              <w:fldChar w:fldCharType="separate"/>
            </w:r>
            <w:r w:rsidR="006B11C8">
              <w:rPr>
                <w:noProof/>
              </w:rPr>
              <w:t>34</w:t>
            </w:r>
            <w:r w:rsidRPr="00733636">
              <w:fldChar w:fldCharType="end"/>
            </w:r>
            <w:r w:rsidRPr="00733636">
              <w:t xml:space="preserve">, </w:t>
            </w:r>
            <w:r w:rsidRPr="00733636">
              <w:fldChar w:fldCharType="begin"/>
            </w:r>
            <w:r w:rsidRPr="00733636">
              <w:instrText xml:space="preserve"> PAGEREF _Ref492626580 \h </w:instrText>
            </w:r>
            <w:r w:rsidRPr="00733636">
              <w:fldChar w:fldCharType="separate"/>
            </w:r>
            <w:r w:rsidR="006B11C8">
              <w:rPr>
                <w:noProof/>
              </w:rPr>
              <w:t>101</w:t>
            </w:r>
            <w:r w:rsidRPr="00733636">
              <w:fldChar w:fldCharType="end"/>
            </w:r>
            <w:r w:rsidR="00C6154D" w:rsidRPr="00733636">
              <w:t>–</w:t>
            </w:r>
            <w:r w:rsidR="00C6154D" w:rsidRPr="00733636">
              <w:fldChar w:fldCharType="begin"/>
            </w:r>
            <w:r w:rsidR="00C6154D" w:rsidRPr="00733636">
              <w:instrText xml:space="preserve"> PAGEREF DTFPortfolioExecs \h </w:instrText>
            </w:r>
            <w:r w:rsidR="00C6154D" w:rsidRPr="00733636">
              <w:fldChar w:fldCharType="separate"/>
            </w:r>
            <w:r w:rsidR="006B11C8">
              <w:rPr>
                <w:noProof/>
              </w:rPr>
              <w:t>109</w:t>
            </w:r>
            <w:r w:rsidR="00C6154D"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Employment and conduct principles</w:t>
            </w:r>
          </w:p>
        </w:tc>
        <w:tc>
          <w:tcPr>
            <w:tcW w:w="1350" w:type="dxa"/>
            <w:shd w:val="clear" w:color="auto" w:fill="auto"/>
          </w:tcPr>
          <w:p w:rsidR="000E6158" w:rsidRPr="00733636" w:rsidRDefault="009C4DB4" w:rsidP="004A6859">
            <w:pPr>
              <w:pStyle w:val="Tabletext"/>
            </w:pPr>
            <w:r w:rsidRPr="00733636">
              <w:fldChar w:fldCharType="begin"/>
            </w:r>
            <w:r w:rsidRPr="00733636">
              <w:instrText xml:space="preserve"> PAGEREF _Ref492626850 \h </w:instrText>
            </w:r>
            <w:r w:rsidRPr="00733636">
              <w:fldChar w:fldCharType="separate"/>
            </w:r>
            <w:r w:rsidR="006B11C8">
              <w:rPr>
                <w:noProof/>
              </w:rPr>
              <w:t>98</w:t>
            </w:r>
            <w:r w:rsidRPr="00733636">
              <w:fldChar w:fldCharType="end"/>
            </w:r>
            <w:r w:rsidRPr="00733636">
              <w:t>–</w:t>
            </w:r>
            <w:r w:rsidRPr="00733636">
              <w:fldChar w:fldCharType="begin"/>
            </w:r>
            <w:r w:rsidRPr="00733636">
              <w:instrText xml:space="preserve"> PAGEREF _Ref492626859 \h </w:instrText>
            </w:r>
            <w:r w:rsidRPr="00733636">
              <w:fldChar w:fldCharType="separate"/>
            </w:r>
            <w:r w:rsidR="006B11C8">
              <w:rPr>
                <w:noProof/>
              </w:rPr>
              <w:t>99</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Occupational health and safety policy</w:t>
            </w:r>
          </w:p>
        </w:tc>
        <w:tc>
          <w:tcPr>
            <w:tcW w:w="1350" w:type="dxa"/>
            <w:shd w:val="clear" w:color="auto" w:fill="auto"/>
          </w:tcPr>
          <w:p w:rsidR="000E6158" w:rsidRPr="00733636" w:rsidRDefault="0071012E" w:rsidP="004A6859">
            <w:pPr>
              <w:pStyle w:val="Tabletext"/>
            </w:pPr>
            <w:r w:rsidRPr="00733636">
              <w:fldChar w:fldCharType="begin"/>
            </w:r>
            <w:r w:rsidRPr="00733636">
              <w:instrText xml:space="preserve"> PAGEREF </w:instrText>
            </w:r>
            <w:r w:rsidR="00154CD1" w:rsidRPr="00733636">
              <w:instrText>OHSPolicy_start</w:instrText>
            </w:r>
            <w:r w:rsidRPr="00733636">
              <w:instrText xml:space="preserve"> \h </w:instrText>
            </w:r>
            <w:r w:rsidRPr="00733636">
              <w:fldChar w:fldCharType="separate"/>
            </w:r>
            <w:r w:rsidR="006B11C8">
              <w:rPr>
                <w:noProof/>
              </w:rPr>
              <w:t>110</w:t>
            </w:r>
            <w:r w:rsidRPr="00733636">
              <w:fldChar w:fldCharType="end"/>
            </w:r>
            <w:r w:rsidRPr="00733636">
              <w:t>–</w:t>
            </w:r>
            <w:r w:rsidRPr="00733636">
              <w:fldChar w:fldCharType="begin"/>
            </w:r>
            <w:r w:rsidRPr="00733636">
              <w:instrText xml:space="preserve"> PAGEREF </w:instrText>
            </w:r>
            <w:r w:rsidR="00154CD1" w:rsidRPr="00733636">
              <w:instrText>OHSPolicy_end</w:instrText>
            </w:r>
            <w:r w:rsidRPr="00733636">
              <w:instrText xml:space="preserve"> \h </w:instrText>
            </w:r>
            <w:r w:rsidRPr="00733636">
              <w:fldChar w:fldCharType="separate"/>
            </w:r>
            <w:r w:rsidR="006B11C8">
              <w:rPr>
                <w:noProof/>
              </w:rPr>
              <w:t>113</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Summary of the financial results for the year </w:t>
            </w:r>
          </w:p>
        </w:tc>
        <w:tc>
          <w:tcPr>
            <w:tcW w:w="1350" w:type="dxa"/>
            <w:shd w:val="clear" w:color="auto" w:fill="auto"/>
          </w:tcPr>
          <w:p w:rsidR="000E6158" w:rsidRPr="00733636" w:rsidRDefault="008A55A8" w:rsidP="004A6859">
            <w:pPr>
              <w:pStyle w:val="Tabletext"/>
            </w:pPr>
            <w:r w:rsidRPr="00733636">
              <w:fldChar w:fldCharType="begin"/>
            </w:r>
            <w:r w:rsidRPr="00733636">
              <w:instrText xml:space="preserve"> PAGEREF _Ref492626911 \h </w:instrText>
            </w:r>
            <w:r w:rsidRPr="00733636">
              <w:fldChar w:fldCharType="separate"/>
            </w:r>
            <w:r w:rsidR="006B11C8">
              <w:rPr>
                <w:noProof/>
              </w:rPr>
              <w:t>33</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Significant changes in financial position during the year </w:t>
            </w:r>
          </w:p>
        </w:tc>
        <w:tc>
          <w:tcPr>
            <w:tcW w:w="1350" w:type="dxa"/>
            <w:shd w:val="clear" w:color="auto" w:fill="auto"/>
          </w:tcPr>
          <w:p w:rsidR="000E6158" w:rsidRPr="00733636" w:rsidRDefault="008A55A8" w:rsidP="004A6859">
            <w:pPr>
              <w:pStyle w:val="Tabletext"/>
            </w:pPr>
            <w:r w:rsidRPr="00733636">
              <w:fldChar w:fldCharType="begin"/>
            </w:r>
            <w:r w:rsidRPr="00733636">
              <w:instrText xml:space="preserve"> PAGEREF _Ref492626953 \h </w:instrText>
            </w:r>
            <w:r w:rsidRPr="00733636">
              <w:fldChar w:fldCharType="separate"/>
            </w:r>
            <w:r w:rsidR="006B11C8">
              <w:rPr>
                <w:noProof/>
              </w:rPr>
              <w:t>33</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Major changes or factors affecting performance </w:t>
            </w:r>
          </w:p>
        </w:tc>
        <w:tc>
          <w:tcPr>
            <w:tcW w:w="1350" w:type="dxa"/>
            <w:shd w:val="clear" w:color="auto" w:fill="auto"/>
          </w:tcPr>
          <w:p w:rsidR="000E6158" w:rsidRPr="00733636" w:rsidRDefault="008A55A8" w:rsidP="004A6859">
            <w:pPr>
              <w:pStyle w:val="Tabletext"/>
            </w:pPr>
            <w:r w:rsidRPr="00733636">
              <w:fldChar w:fldCharType="begin"/>
            </w:r>
            <w:r w:rsidRPr="00733636">
              <w:instrText xml:space="preserve"> PAGEREF _Ref492626993 \h </w:instrText>
            </w:r>
            <w:r w:rsidRPr="00733636">
              <w:fldChar w:fldCharType="separate"/>
            </w:r>
            <w:r w:rsidR="006B11C8">
              <w:rPr>
                <w:noProof/>
              </w:rPr>
              <w:t>11</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Subsequent events</w:t>
            </w:r>
          </w:p>
        </w:tc>
        <w:tc>
          <w:tcPr>
            <w:tcW w:w="1350" w:type="dxa"/>
            <w:shd w:val="clear" w:color="auto" w:fill="auto"/>
          </w:tcPr>
          <w:p w:rsidR="000E6158" w:rsidRPr="00733636" w:rsidRDefault="008A55A8" w:rsidP="004A6859">
            <w:pPr>
              <w:pStyle w:val="Tabletext"/>
            </w:pPr>
            <w:r w:rsidRPr="00733636">
              <w:fldChar w:fldCharType="begin"/>
            </w:r>
            <w:r w:rsidRPr="00733636">
              <w:instrText xml:space="preserve"> PAGEREF _Ref492627084 \h </w:instrText>
            </w:r>
            <w:r w:rsidRPr="00733636">
              <w:fldChar w:fldCharType="separate"/>
            </w:r>
            <w:r w:rsidR="006B11C8">
              <w:rPr>
                <w:noProof/>
              </w:rPr>
              <w:t>34</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Application and operation of </w:t>
            </w:r>
            <w:r w:rsidRPr="00733636">
              <w:rPr>
                <w:i/>
              </w:rPr>
              <w:t>Freedom of Information Act 1982</w:t>
            </w:r>
            <w:r w:rsidRPr="00733636">
              <w:t xml:space="preserve"> </w:t>
            </w:r>
          </w:p>
        </w:tc>
        <w:tc>
          <w:tcPr>
            <w:tcW w:w="1350" w:type="dxa"/>
            <w:shd w:val="clear" w:color="auto" w:fill="auto"/>
          </w:tcPr>
          <w:p w:rsidR="000E6158" w:rsidRPr="00733636" w:rsidRDefault="008A55A8" w:rsidP="004A6859">
            <w:pPr>
              <w:pStyle w:val="Tabletext"/>
            </w:pPr>
            <w:r w:rsidRPr="00733636">
              <w:fldChar w:fldCharType="begin"/>
            </w:r>
            <w:r w:rsidRPr="00733636">
              <w:instrText xml:space="preserve"> PAGEREF FOI \h </w:instrText>
            </w:r>
            <w:r w:rsidRPr="00733636">
              <w:fldChar w:fldCharType="separate"/>
            </w:r>
            <w:r w:rsidR="006B11C8">
              <w:rPr>
                <w:noProof/>
              </w:rPr>
              <w:t>126</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Compliance with building and maintenance provisions of </w:t>
            </w:r>
            <w:r w:rsidRPr="00733636">
              <w:rPr>
                <w:i/>
              </w:rPr>
              <w:t>Building Act</w:t>
            </w:r>
            <w:r w:rsidRPr="00733636">
              <w:rPr>
                <w:rFonts w:ascii="VIC" w:hAnsi="VIC"/>
                <w:i/>
              </w:rPr>
              <w:t xml:space="preserve"> </w:t>
            </w:r>
            <w:r w:rsidRPr="00733636">
              <w:rPr>
                <w:i/>
              </w:rPr>
              <w:t>1993</w:t>
            </w:r>
          </w:p>
        </w:tc>
        <w:tc>
          <w:tcPr>
            <w:tcW w:w="1350" w:type="dxa"/>
            <w:shd w:val="clear" w:color="auto" w:fill="auto"/>
          </w:tcPr>
          <w:p w:rsidR="000E6158" w:rsidRPr="00733636" w:rsidRDefault="00247347" w:rsidP="004A6859">
            <w:pPr>
              <w:pStyle w:val="Tabletext"/>
            </w:pPr>
            <w:r>
              <w:fldChar w:fldCharType="begin"/>
            </w:r>
            <w:r>
              <w:instrText xml:space="preserve"> PAGEREF BuildingAct \h </w:instrText>
            </w:r>
            <w:r>
              <w:fldChar w:fldCharType="separate"/>
            </w:r>
            <w:r w:rsidR="006B11C8">
              <w:rPr>
                <w:noProof/>
              </w:rPr>
              <w:t>128</w:t>
            </w:r>
            <w:r>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Statement on National Competition Policy </w:t>
            </w:r>
          </w:p>
        </w:tc>
        <w:tc>
          <w:tcPr>
            <w:tcW w:w="1350" w:type="dxa"/>
            <w:shd w:val="clear" w:color="auto" w:fill="auto"/>
          </w:tcPr>
          <w:p w:rsidR="000E6158" w:rsidRPr="00733636" w:rsidRDefault="007B549F" w:rsidP="004A6859">
            <w:pPr>
              <w:pStyle w:val="Tabletext"/>
            </w:pPr>
            <w:r w:rsidRPr="00733636">
              <w:fldChar w:fldCharType="begin"/>
            </w:r>
            <w:r w:rsidRPr="00733636">
              <w:instrText xml:space="preserve"> PAGEREF NatCompetitionPolicy1 \h </w:instrText>
            </w:r>
            <w:r w:rsidRPr="00733636">
              <w:fldChar w:fldCharType="separate"/>
            </w:r>
            <w:r w:rsidR="006B11C8">
              <w:rPr>
                <w:noProof/>
              </w:rPr>
              <w:t>129</w:t>
            </w:r>
            <w:r w:rsidRPr="00733636">
              <w:fldChar w:fldCharType="end"/>
            </w:r>
            <w:r w:rsidRPr="00733636">
              <w:t>–</w:t>
            </w:r>
            <w:r w:rsidRPr="00733636">
              <w:fldChar w:fldCharType="begin"/>
            </w:r>
            <w:r w:rsidRPr="00733636">
              <w:instrText xml:space="preserve"> PAGEREF NatCompetitionPolicy2 \h </w:instrText>
            </w:r>
            <w:r w:rsidRPr="00733636">
              <w:fldChar w:fldCharType="separate"/>
            </w:r>
            <w:r w:rsidR="006B11C8">
              <w:rPr>
                <w:noProof/>
              </w:rPr>
              <w:t>130</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Application and operation of the </w:t>
            </w:r>
            <w:r w:rsidRPr="00733636">
              <w:rPr>
                <w:i/>
              </w:rPr>
              <w:t>Protected Disclosure Act 2012</w:t>
            </w:r>
          </w:p>
        </w:tc>
        <w:tc>
          <w:tcPr>
            <w:tcW w:w="1350" w:type="dxa"/>
            <w:shd w:val="clear" w:color="auto" w:fill="auto"/>
          </w:tcPr>
          <w:p w:rsidR="000E6158" w:rsidRPr="00733636" w:rsidRDefault="007B549F" w:rsidP="004A6859">
            <w:pPr>
              <w:pStyle w:val="Tabletext"/>
            </w:pPr>
            <w:r w:rsidRPr="00733636">
              <w:fldChar w:fldCharType="begin"/>
            </w:r>
            <w:r w:rsidRPr="00733636">
              <w:instrText xml:space="preserve"> PAGEREF _Ref492629117 \h </w:instrText>
            </w:r>
            <w:r w:rsidRPr="00733636">
              <w:fldChar w:fldCharType="separate"/>
            </w:r>
            <w:r w:rsidR="006B11C8">
              <w:rPr>
                <w:noProof/>
              </w:rPr>
              <w:t>130</w:t>
            </w:r>
            <w:r w:rsidRPr="00733636">
              <w:fldChar w:fldCharType="end"/>
            </w:r>
          </w:p>
        </w:tc>
      </w:tr>
      <w:tr w:rsidR="000E6158" w:rsidRPr="00733636" w:rsidTr="008560B8">
        <w:tc>
          <w:tcPr>
            <w:tcW w:w="1458" w:type="dxa"/>
            <w:shd w:val="clear" w:color="auto" w:fill="auto"/>
          </w:tcPr>
          <w:p w:rsidR="000E6158" w:rsidRPr="00733636" w:rsidDel="006648CC"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Application and operation of the </w:t>
            </w:r>
            <w:r w:rsidRPr="00733636">
              <w:rPr>
                <w:i/>
              </w:rPr>
              <w:t>Carers Recognition Act 2012</w:t>
            </w:r>
          </w:p>
        </w:tc>
        <w:tc>
          <w:tcPr>
            <w:tcW w:w="1350" w:type="dxa"/>
            <w:shd w:val="clear" w:color="auto" w:fill="auto"/>
          </w:tcPr>
          <w:p w:rsidR="000E6158" w:rsidRPr="00733636" w:rsidRDefault="007B549F" w:rsidP="004A6859">
            <w:pPr>
              <w:pStyle w:val="Tabletext"/>
            </w:pPr>
            <w:r w:rsidRPr="00733636">
              <w:t>n/a</w:t>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Details of consultancies over $10</w:t>
            </w:r>
            <w:r w:rsidRPr="00733636">
              <w:rPr>
                <w:rFonts w:ascii="VIC" w:hAnsi="VIC"/>
              </w:rPr>
              <w:t xml:space="preserve"> </w:t>
            </w:r>
            <w:r w:rsidRPr="00733636">
              <w:t xml:space="preserve">000 </w:t>
            </w:r>
          </w:p>
        </w:tc>
        <w:tc>
          <w:tcPr>
            <w:tcW w:w="1350" w:type="dxa"/>
            <w:shd w:val="clear" w:color="auto" w:fill="auto"/>
          </w:tcPr>
          <w:p w:rsidR="000E6158" w:rsidRPr="00733636" w:rsidRDefault="006B0B27" w:rsidP="004A6859">
            <w:pPr>
              <w:pStyle w:val="Tabletext"/>
            </w:pPr>
            <w:r w:rsidRPr="00733636">
              <w:fldChar w:fldCharType="begin"/>
            </w:r>
            <w:r w:rsidRPr="00733636">
              <w:instrText xml:space="preserve"> PAGEREF _Ref492630865 \h </w:instrText>
            </w:r>
            <w:r w:rsidRPr="00733636">
              <w:fldChar w:fldCharType="separate"/>
            </w:r>
            <w:r w:rsidR="006B11C8">
              <w:rPr>
                <w:noProof/>
              </w:rPr>
              <w:t>126</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Details of consultancies under $10</w:t>
            </w:r>
            <w:r w:rsidRPr="00733636">
              <w:rPr>
                <w:rFonts w:ascii="VIC" w:hAnsi="VIC"/>
              </w:rPr>
              <w:t xml:space="preserve"> </w:t>
            </w:r>
            <w:r w:rsidRPr="00733636">
              <w:t xml:space="preserve">000 </w:t>
            </w:r>
          </w:p>
        </w:tc>
        <w:tc>
          <w:tcPr>
            <w:tcW w:w="1350" w:type="dxa"/>
            <w:shd w:val="clear" w:color="auto" w:fill="auto"/>
          </w:tcPr>
          <w:p w:rsidR="000E6158" w:rsidRPr="00733636" w:rsidRDefault="006B0B27" w:rsidP="004A6859">
            <w:pPr>
              <w:pStyle w:val="Tabletext"/>
            </w:pPr>
            <w:r w:rsidRPr="00733636">
              <w:fldChar w:fldCharType="begin"/>
            </w:r>
            <w:r w:rsidRPr="00733636">
              <w:instrText xml:space="preserve"> PAGEREF _Ref492630870 \h </w:instrText>
            </w:r>
            <w:r w:rsidRPr="00733636">
              <w:fldChar w:fldCharType="separate"/>
            </w:r>
            <w:r w:rsidR="006B11C8">
              <w:rPr>
                <w:noProof/>
              </w:rPr>
              <w:t>126</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 22H</w:t>
            </w:r>
          </w:p>
        </w:tc>
        <w:tc>
          <w:tcPr>
            <w:tcW w:w="4770" w:type="dxa"/>
            <w:shd w:val="clear" w:color="auto" w:fill="auto"/>
          </w:tcPr>
          <w:p w:rsidR="000E6158" w:rsidRPr="00733636" w:rsidRDefault="000E6158" w:rsidP="00706ACD">
            <w:pPr>
              <w:pStyle w:val="Tabletext"/>
            </w:pPr>
            <w:r w:rsidRPr="00733636">
              <w:t>Disclosure of government advertising expenditure</w:t>
            </w:r>
          </w:p>
        </w:tc>
        <w:tc>
          <w:tcPr>
            <w:tcW w:w="1350" w:type="dxa"/>
            <w:shd w:val="clear" w:color="auto" w:fill="auto"/>
          </w:tcPr>
          <w:p w:rsidR="000E6158" w:rsidRPr="00733636" w:rsidRDefault="006B0B27" w:rsidP="004A6859">
            <w:pPr>
              <w:pStyle w:val="Tabletext"/>
            </w:pPr>
            <w:r w:rsidRPr="00733636">
              <w:fldChar w:fldCharType="begin"/>
            </w:r>
            <w:r w:rsidRPr="00733636">
              <w:instrText xml:space="preserve"> PAGEREF GovernmentAdvertising \h </w:instrText>
            </w:r>
            <w:r w:rsidRPr="00733636">
              <w:fldChar w:fldCharType="separate"/>
            </w:r>
            <w:r w:rsidR="006B11C8">
              <w:rPr>
                <w:noProof/>
              </w:rPr>
              <w:t>126</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 22H</w:t>
            </w:r>
          </w:p>
        </w:tc>
        <w:tc>
          <w:tcPr>
            <w:tcW w:w="4770" w:type="dxa"/>
            <w:shd w:val="clear" w:color="auto" w:fill="auto"/>
          </w:tcPr>
          <w:p w:rsidR="000E6158" w:rsidRPr="00733636" w:rsidRDefault="000E6158" w:rsidP="00706ACD">
            <w:pPr>
              <w:pStyle w:val="Tabletext"/>
            </w:pPr>
            <w:r w:rsidRPr="00733636">
              <w:t>Disclosure of ICT expenditure</w:t>
            </w:r>
          </w:p>
        </w:tc>
        <w:tc>
          <w:tcPr>
            <w:tcW w:w="1350" w:type="dxa"/>
            <w:shd w:val="clear" w:color="auto" w:fill="auto"/>
          </w:tcPr>
          <w:p w:rsidR="000E6158" w:rsidRPr="00733636" w:rsidRDefault="006B0B27" w:rsidP="004A6859">
            <w:pPr>
              <w:pStyle w:val="Tabletext"/>
            </w:pPr>
            <w:r w:rsidRPr="00733636">
              <w:fldChar w:fldCharType="begin"/>
            </w:r>
            <w:r w:rsidRPr="00733636">
              <w:instrText xml:space="preserve"> PAGEREF _Ref492631101 \h </w:instrText>
            </w:r>
            <w:r w:rsidRPr="00733636">
              <w:fldChar w:fldCharType="separate"/>
            </w:r>
            <w:r w:rsidR="006B11C8">
              <w:rPr>
                <w:noProof/>
              </w:rPr>
              <w:t>126</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2H</w:t>
            </w:r>
          </w:p>
        </w:tc>
        <w:tc>
          <w:tcPr>
            <w:tcW w:w="4770" w:type="dxa"/>
            <w:shd w:val="clear" w:color="auto" w:fill="auto"/>
          </w:tcPr>
          <w:p w:rsidR="000E6158" w:rsidRPr="00733636" w:rsidRDefault="000E6158" w:rsidP="00706ACD">
            <w:pPr>
              <w:pStyle w:val="Tabletext"/>
            </w:pPr>
            <w:r w:rsidRPr="00733636">
              <w:t xml:space="preserve">Statement of availability of other information </w:t>
            </w:r>
          </w:p>
        </w:tc>
        <w:tc>
          <w:tcPr>
            <w:tcW w:w="1350" w:type="dxa"/>
            <w:shd w:val="clear" w:color="auto" w:fill="auto"/>
          </w:tcPr>
          <w:p w:rsidR="000E6158" w:rsidRPr="00733636" w:rsidRDefault="006B0B27" w:rsidP="006B0B27">
            <w:pPr>
              <w:pStyle w:val="Tabletext"/>
            </w:pPr>
            <w:r w:rsidRPr="00733636">
              <w:fldChar w:fldCharType="begin"/>
            </w:r>
            <w:r w:rsidRPr="00733636">
              <w:instrText xml:space="preserve"> PAGEREF InfoOnRequest \h </w:instrText>
            </w:r>
            <w:r w:rsidRPr="00733636">
              <w:fldChar w:fldCharType="separate"/>
            </w:r>
            <w:r w:rsidR="006B11C8">
              <w:rPr>
                <w:noProof/>
              </w:rPr>
              <w:t>131</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4C</w:t>
            </w:r>
          </w:p>
        </w:tc>
        <w:tc>
          <w:tcPr>
            <w:tcW w:w="4770" w:type="dxa"/>
            <w:shd w:val="clear" w:color="auto" w:fill="auto"/>
          </w:tcPr>
          <w:p w:rsidR="000E6158" w:rsidRPr="00733636" w:rsidRDefault="000E6158" w:rsidP="00706ACD">
            <w:pPr>
              <w:pStyle w:val="Tabletext"/>
            </w:pPr>
            <w:r w:rsidRPr="00733636">
              <w:t>Reporting of office</w:t>
            </w:r>
            <w:r w:rsidR="00B336DF" w:rsidRPr="00733636">
              <w:noBreakHyphen/>
            </w:r>
            <w:r w:rsidRPr="00733636">
              <w:t>based environmental impacts</w:t>
            </w:r>
          </w:p>
        </w:tc>
        <w:tc>
          <w:tcPr>
            <w:tcW w:w="1350" w:type="dxa"/>
            <w:shd w:val="clear" w:color="auto" w:fill="auto"/>
          </w:tcPr>
          <w:p w:rsidR="000E6158" w:rsidRPr="00733636" w:rsidRDefault="00247347" w:rsidP="004A6859">
            <w:pPr>
              <w:pStyle w:val="Tabletext"/>
            </w:pPr>
            <w:r>
              <w:fldChar w:fldCharType="begin"/>
            </w:r>
            <w:r>
              <w:instrText xml:space="preserve"> PAGEREF Environmental_start \h </w:instrText>
            </w:r>
            <w:r>
              <w:fldChar w:fldCharType="separate"/>
            </w:r>
            <w:r w:rsidR="006B11C8">
              <w:rPr>
                <w:noProof/>
              </w:rPr>
              <w:t>114</w:t>
            </w:r>
            <w:r>
              <w:fldChar w:fldCharType="end"/>
            </w:r>
            <w:r>
              <w:t>–</w:t>
            </w:r>
            <w:r>
              <w:fldChar w:fldCharType="begin"/>
            </w:r>
            <w:r>
              <w:instrText xml:space="preserve"> PAGEREF Environmental_end \h </w:instrText>
            </w:r>
            <w:r>
              <w:fldChar w:fldCharType="separate"/>
            </w:r>
            <w:r w:rsidR="006B11C8">
              <w:rPr>
                <w:noProof/>
              </w:rPr>
              <w:t>120</w:t>
            </w:r>
            <w:r>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5C</w:t>
            </w:r>
          </w:p>
        </w:tc>
        <w:tc>
          <w:tcPr>
            <w:tcW w:w="4770" w:type="dxa"/>
            <w:shd w:val="clear" w:color="auto" w:fill="auto"/>
          </w:tcPr>
          <w:p w:rsidR="000E6158" w:rsidRPr="00733636" w:rsidRDefault="000E6158" w:rsidP="00706ACD">
            <w:pPr>
              <w:pStyle w:val="Tabletext"/>
            </w:pPr>
            <w:r w:rsidRPr="00733636">
              <w:t>Victorian Industry Participation Policy disclosures</w:t>
            </w:r>
          </w:p>
        </w:tc>
        <w:tc>
          <w:tcPr>
            <w:tcW w:w="1350" w:type="dxa"/>
            <w:shd w:val="clear" w:color="auto" w:fill="auto"/>
          </w:tcPr>
          <w:p w:rsidR="000E6158" w:rsidRPr="00733636" w:rsidRDefault="00607A9B" w:rsidP="004A6859">
            <w:pPr>
              <w:pStyle w:val="Tabletext"/>
            </w:pPr>
            <w:r w:rsidRPr="00733636">
              <w:fldChar w:fldCharType="begin"/>
            </w:r>
            <w:r w:rsidRPr="00733636">
              <w:instrText xml:space="preserve"> PAGEREF VIPP \h </w:instrText>
            </w:r>
            <w:r w:rsidRPr="00733636">
              <w:fldChar w:fldCharType="separate"/>
            </w:r>
            <w:r w:rsidR="006B11C8">
              <w:rPr>
                <w:noProof/>
              </w:rPr>
              <w:t>125</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9B</w:t>
            </w:r>
          </w:p>
        </w:tc>
        <w:tc>
          <w:tcPr>
            <w:tcW w:w="4770" w:type="dxa"/>
            <w:shd w:val="clear" w:color="auto" w:fill="auto"/>
          </w:tcPr>
          <w:p w:rsidR="000E6158" w:rsidRPr="00733636" w:rsidRDefault="000E6158" w:rsidP="00706ACD">
            <w:pPr>
              <w:pStyle w:val="Tabletext"/>
            </w:pPr>
            <w:r w:rsidRPr="00733636">
              <w:t>Workforce Data disclosures</w:t>
            </w:r>
          </w:p>
        </w:tc>
        <w:tc>
          <w:tcPr>
            <w:tcW w:w="1350" w:type="dxa"/>
            <w:shd w:val="clear" w:color="auto" w:fill="auto"/>
          </w:tcPr>
          <w:p w:rsidR="000E6158" w:rsidRPr="00733636" w:rsidRDefault="00607A9B" w:rsidP="004A6859">
            <w:pPr>
              <w:pStyle w:val="Tabletext"/>
            </w:pPr>
            <w:r w:rsidRPr="00733636">
              <w:fldChar w:fldCharType="begin"/>
            </w:r>
            <w:r w:rsidRPr="00733636">
              <w:instrText xml:space="preserve"> PAGEREF Workforce1 \h </w:instrText>
            </w:r>
            <w:r w:rsidRPr="00733636">
              <w:fldChar w:fldCharType="separate"/>
            </w:r>
            <w:r w:rsidR="006B11C8">
              <w:rPr>
                <w:noProof/>
              </w:rPr>
              <w:t>98</w:t>
            </w:r>
            <w:r w:rsidRPr="00733636">
              <w:fldChar w:fldCharType="end"/>
            </w:r>
            <w:r w:rsidRPr="00733636">
              <w:t>–</w:t>
            </w:r>
            <w:r w:rsidRPr="00733636">
              <w:fldChar w:fldCharType="begin"/>
            </w:r>
            <w:r w:rsidRPr="00733636">
              <w:instrText xml:space="preserve"> PAGEREF Workforce2 \h </w:instrText>
            </w:r>
            <w:r w:rsidRPr="00733636">
              <w:fldChar w:fldCharType="separate"/>
            </w:r>
            <w:r w:rsidR="006B11C8">
              <w:rPr>
                <w:noProof/>
              </w:rPr>
              <w:t>109</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SD 5.2</w:t>
            </w:r>
          </w:p>
        </w:tc>
        <w:tc>
          <w:tcPr>
            <w:tcW w:w="4770" w:type="dxa"/>
            <w:shd w:val="clear" w:color="auto" w:fill="auto"/>
          </w:tcPr>
          <w:p w:rsidR="000E6158" w:rsidRPr="00733636" w:rsidRDefault="000E6158" w:rsidP="00706ACD">
            <w:pPr>
              <w:pStyle w:val="Tabletext"/>
            </w:pPr>
            <w:r w:rsidRPr="00733636">
              <w:t>Specific requirements under Standing Direction 5.2</w:t>
            </w:r>
          </w:p>
        </w:tc>
        <w:tc>
          <w:tcPr>
            <w:tcW w:w="1350" w:type="dxa"/>
            <w:shd w:val="clear" w:color="auto" w:fill="auto"/>
          </w:tcPr>
          <w:p w:rsidR="000E6158" w:rsidRPr="00733636" w:rsidRDefault="005E2CA6" w:rsidP="00706ACD">
            <w:pPr>
              <w:pStyle w:val="Tabletext"/>
            </w:pPr>
            <w:r w:rsidRPr="00733636">
              <w:fldChar w:fldCharType="begin"/>
            </w:r>
            <w:r w:rsidRPr="00733636">
              <w:instrText xml:space="preserve"> PAGEREF _Ref492631681 \h </w:instrText>
            </w:r>
            <w:r w:rsidRPr="00733636">
              <w:fldChar w:fldCharType="separate"/>
            </w:r>
            <w:r w:rsidR="006B11C8">
              <w:rPr>
                <w:noProof/>
              </w:rPr>
              <w:t>34</w:t>
            </w:r>
            <w:r w:rsidRPr="00733636">
              <w:fldChar w:fldCharType="end"/>
            </w:r>
          </w:p>
        </w:tc>
      </w:tr>
      <w:tr w:rsidR="000E6158" w:rsidRPr="00733636" w:rsidTr="008560B8">
        <w:tc>
          <w:tcPr>
            <w:tcW w:w="6228" w:type="dxa"/>
            <w:gridSpan w:val="2"/>
            <w:shd w:val="clear" w:color="auto" w:fill="E6E6E6"/>
          </w:tcPr>
          <w:p w:rsidR="000E6158" w:rsidRPr="00733636" w:rsidRDefault="000E6158" w:rsidP="00706ACD">
            <w:pPr>
              <w:pStyle w:val="Tabletext"/>
              <w:rPr>
                <w:rFonts w:cstheme="minorHAnsi"/>
                <w:b/>
                <w:szCs w:val="20"/>
              </w:rPr>
            </w:pPr>
            <w:r w:rsidRPr="00733636">
              <w:rPr>
                <w:b/>
              </w:rPr>
              <w:t>Compliance attestation and declaration</w:t>
            </w:r>
          </w:p>
        </w:tc>
        <w:tc>
          <w:tcPr>
            <w:tcW w:w="1350" w:type="dxa"/>
            <w:shd w:val="clear" w:color="auto" w:fill="E6E6E6"/>
          </w:tcPr>
          <w:p w:rsidR="000E6158" w:rsidRPr="00733636" w:rsidRDefault="000E6158" w:rsidP="00706ACD">
            <w:pPr>
              <w:pStyle w:val="Tabletext"/>
              <w:rPr>
                <w:b/>
              </w:rPr>
            </w:pPr>
          </w:p>
        </w:tc>
      </w:tr>
      <w:tr w:rsidR="000E6158" w:rsidRPr="00733636" w:rsidTr="008560B8">
        <w:tc>
          <w:tcPr>
            <w:tcW w:w="1458" w:type="dxa"/>
            <w:shd w:val="clear" w:color="auto" w:fill="auto"/>
          </w:tcPr>
          <w:p w:rsidR="000E6158" w:rsidRPr="00733636" w:rsidRDefault="00190991" w:rsidP="00261EBA">
            <w:pPr>
              <w:pStyle w:val="Tabletext"/>
            </w:pPr>
            <w:r w:rsidRPr="00733636">
              <w:t>SD 3.7.1</w:t>
            </w:r>
          </w:p>
        </w:tc>
        <w:tc>
          <w:tcPr>
            <w:tcW w:w="4770" w:type="dxa"/>
            <w:shd w:val="clear" w:color="auto" w:fill="auto"/>
          </w:tcPr>
          <w:p w:rsidR="000E6158" w:rsidRPr="00733636" w:rsidRDefault="000E6158" w:rsidP="00706ACD">
            <w:pPr>
              <w:pStyle w:val="Tabletext"/>
            </w:pPr>
            <w:r w:rsidRPr="00733636">
              <w:t>Attestation for compliance with Ministerial Standing Direction</w:t>
            </w:r>
            <w:r w:rsidR="005E2CA6" w:rsidRPr="00322B59">
              <w:rPr>
                <w:rFonts w:ascii="Times New Roman" w:hAnsi="Times New Roman"/>
              </w:rPr>
              <w:t> </w:t>
            </w:r>
            <w:r w:rsidR="005E2CA6" w:rsidRPr="00733636">
              <w:t>3.7.1</w:t>
            </w:r>
          </w:p>
        </w:tc>
        <w:tc>
          <w:tcPr>
            <w:tcW w:w="1350" w:type="dxa"/>
            <w:shd w:val="clear" w:color="auto" w:fill="auto"/>
          </w:tcPr>
          <w:p w:rsidR="000E6158" w:rsidRPr="00733636" w:rsidRDefault="005E2CA6" w:rsidP="00706ACD">
            <w:pPr>
              <w:pStyle w:val="Tabletext"/>
            </w:pPr>
            <w:r w:rsidRPr="00733636">
              <w:fldChar w:fldCharType="begin"/>
            </w:r>
            <w:r w:rsidRPr="00733636">
              <w:instrText xml:space="preserve"> PAGEREF AttestationSD3_7_1 \h </w:instrText>
            </w:r>
            <w:r w:rsidRPr="00733636">
              <w:fldChar w:fldCharType="separate"/>
            </w:r>
            <w:r w:rsidR="006B11C8">
              <w:rPr>
                <w:noProof/>
              </w:rPr>
              <w:t>131</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SD 5.2.3</w:t>
            </w:r>
          </w:p>
        </w:tc>
        <w:tc>
          <w:tcPr>
            <w:tcW w:w="4770" w:type="dxa"/>
            <w:shd w:val="clear" w:color="auto" w:fill="auto"/>
          </w:tcPr>
          <w:p w:rsidR="000E6158" w:rsidRPr="00733636" w:rsidRDefault="000E6158" w:rsidP="00706ACD">
            <w:pPr>
              <w:pStyle w:val="Tabletext"/>
            </w:pPr>
            <w:r w:rsidRPr="00733636">
              <w:t>Declaration in report of operations</w:t>
            </w:r>
          </w:p>
        </w:tc>
        <w:tc>
          <w:tcPr>
            <w:tcW w:w="1350" w:type="dxa"/>
            <w:shd w:val="clear" w:color="auto" w:fill="auto"/>
          </w:tcPr>
          <w:p w:rsidR="000E6158" w:rsidRPr="00733636" w:rsidRDefault="006950D0" w:rsidP="00706ACD">
            <w:pPr>
              <w:pStyle w:val="Tabletext"/>
            </w:pPr>
            <w:r w:rsidRPr="00733636">
              <w:t>Contents page</w:t>
            </w:r>
          </w:p>
        </w:tc>
      </w:tr>
      <w:tr w:rsidR="000E6158" w:rsidRPr="00733636" w:rsidTr="008560B8">
        <w:tc>
          <w:tcPr>
            <w:tcW w:w="7578" w:type="dxa"/>
            <w:gridSpan w:val="3"/>
            <w:shd w:val="clear" w:color="auto" w:fill="auto"/>
          </w:tcPr>
          <w:p w:rsidR="000E6158" w:rsidRPr="00733636" w:rsidRDefault="000E6158" w:rsidP="000E6158">
            <w:pPr>
              <w:pStyle w:val="Heading3"/>
              <w:pageBreakBefore/>
            </w:pPr>
            <w:r w:rsidRPr="00733636">
              <w:t>Financial statements</w:t>
            </w:r>
          </w:p>
        </w:tc>
      </w:tr>
      <w:tr w:rsidR="000E6158" w:rsidRPr="00733636" w:rsidTr="008560B8">
        <w:trPr>
          <w:tblHeader/>
        </w:trPr>
        <w:tc>
          <w:tcPr>
            <w:tcW w:w="1458" w:type="dxa"/>
            <w:shd w:val="clear" w:color="auto" w:fill="DDDDDD"/>
          </w:tcPr>
          <w:p w:rsidR="000E6158" w:rsidRPr="00733636" w:rsidRDefault="000E6158" w:rsidP="00706ACD">
            <w:pPr>
              <w:pStyle w:val="Tabletextheadingleft"/>
              <w:rPr>
                <w:rFonts w:cstheme="minorHAnsi"/>
                <w:sz w:val="17"/>
                <w:szCs w:val="17"/>
              </w:rPr>
            </w:pPr>
            <w:r w:rsidRPr="00733636">
              <w:rPr>
                <w:rFonts w:cstheme="minorHAnsi"/>
                <w:sz w:val="17"/>
                <w:szCs w:val="17"/>
              </w:rPr>
              <w:t>Direction</w:t>
            </w:r>
          </w:p>
        </w:tc>
        <w:tc>
          <w:tcPr>
            <w:tcW w:w="4770" w:type="dxa"/>
            <w:shd w:val="clear" w:color="auto" w:fill="DDDDDD"/>
          </w:tcPr>
          <w:p w:rsidR="000E6158" w:rsidRPr="00733636" w:rsidRDefault="000E6158" w:rsidP="00706ACD">
            <w:pPr>
              <w:pStyle w:val="Tabletextheadingleft"/>
              <w:rPr>
                <w:rFonts w:cstheme="minorHAnsi"/>
                <w:sz w:val="17"/>
                <w:szCs w:val="17"/>
              </w:rPr>
            </w:pPr>
            <w:r w:rsidRPr="00733636">
              <w:rPr>
                <w:rFonts w:cstheme="minorHAnsi"/>
                <w:sz w:val="17"/>
                <w:szCs w:val="17"/>
              </w:rPr>
              <w:t>Requirement</w:t>
            </w:r>
          </w:p>
        </w:tc>
        <w:tc>
          <w:tcPr>
            <w:tcW w:w="1350" w:type="dxa"/>
            <w:shd w:val="clear" w:color="auto" w:fill="DDDDDD"/>
          </w:tcPr>
          <w:p w:rsidR="000E6158" w:rsidRPr="00733636" w:rsidRDefault="000E6158" w:rsidP="00706ACD">
            <w:pPr>
              <w:pStyle w:val="Tabletext"/>
              <w:rPr>
                <w:sz w:val="17"/>
                <w:szCs w:val="17"/>
              </w:rPr>
            </w:pPr>
            <w:r w:rsidRPr="00733636">
              <w:rPr>
                <w:rFonts w:cstheme="minorHAnsi"/>
                <w:b/>
                <w:sz w:val="17"/>
                <w:szCs w:val="17"/>
              </w:rPr>
              <w:t>Page reference</w:t>
            </w:r>
          </w:p>
        </w:tc>
      </w:tr>
      <w:tr w:rsidR="000E6158" w:rsidRPr="00733636" w:rsidTr="008560B8">
        <w:tc>
          <w:tcPr>
            <w:tcW w:w="6228" w:type="dxa"/>
            <w:gridSpan w:val="2"/>
            <w:shd w:val="clear" w:color="auto" w:fill="E6E6E6"/>
          </w:tcPr>
          <w:p w:rsidR="000E6158" w:rsidRPr="00733636" w:rsidRDefault="000E6158" w:rsidP="00706ACD">
            <w:pPr>
              <w:pStyle w:val="Tabletext"/>
              <w:rPr>
                <w:rFonts w:cstheme="minorHAnsi"/>
                <w:b/>
                <w:szCs w:val="20"/>
              </w:rPr>
            </w:pPr>
            <w:r w:rsidRPr="00733636">
              <w:rPr>
                <w:b/>
              </w:rPr>
              <w:t>Declaration</w:t>
            </w:r>
          </w:p>
        </w:tc>
        <w:tc>
          <w:tcPr>
            <w:tcW w:w="1350" w:type="dxa"/>
            <w:shd w:val="clear" w:color="auto" w:fill="E6E6E6"/>
          </w:tcPr>
          <w:p w:rsidR="000E6158" w:rsidRPr="00733636" w:rsidRDefault="000E6158" w:rsidP="00706ACD">
            <w:pPr>
              <w:pStyle w:val="Tabletext"/>
              <w:rPr>
                <w:b/>
              </w:rPr>
            </w:pPr>
          </w:p>
        </w:tc>
      </w:tr>
      <w:tr w:rsidR="000E6158" w:rsidRPr="00733636" w:rsidTr="008560B8">
        <w:tc>
          <w:tcPr>
            <w:tcW w:w="1458" w:type="dxa"/>
            <w:shd w:val="clear" w:color="auto" w:fill="auto"/>
          </w:tcPr>
          <w:p w:rsidR="000E6158" w:rsidRPr="00733636" w:rsidRDefault="000E6158" w:rsidP="00706ACD">
            <w:pPr>
              <w:pStyle w:val="Tabletext"/>
            </w:pPr>
            <w:r w:rsidRPr="00733636">
              <w:t>SD 5.2.2</w:t>
            </w:r>
          </w:p>
        </w:tc>
        <w:tc>
          <w:tcPr>
            <w:tcW w:w="4770" w:type="dxa"/>
            <w:shd w:val="clear" w:color="auto" w:fill="auto"/>
          </w:tcPr>
          <w:p w:rsidR="000E6158" w:rsidRPr="00733636" w:rsidRDefault="000E6158" w:rsidP="00706ACD">
            <w:pPr>
              <w:pStyle w:val="Tabletext"/>
            </w:pPr>
            <w:r w:rsidRPr="00733636">
              <w:t>Declaration in financial statements</w:t>
            </w:r>
          </w:p>
        </w:tc>
        <w:tc>
          <w:tcPr>
            <w:tcW w:w="1350" w:type="dxa"/>
            <w:shd w:val="clear" w:color="auto" w:fill="auto"/>
          </w:tcPr>
          <w:p w:rsidR="000E6158" w:rsidRPr="00733636" w:rsidRDefault="004B3AE0" w:rsidP="00706ACD">
            <w:pPr>
              <w:pStyle w:val="Tabletext"/>
            </w:pPr>
            <w:r w:rsidRPr="00733636">
              <w:fldChar w:fldCharType="begin"/>
            </w:r>
            <w:r w:rsidRPr="00733636">
              <w:instrText xml:space="preserve"> PAGEREF _Ref492631681 \h </w:instrText>
            </w:r>
            <w:r w:rsidRPr="00733636">
              <w:fldChar w:fldCharType="separate"/>
            </w:r>
            <w:r w:rsidR="006B11C8">
              <w:rPr>
                <w:noProof/>
              </w:rPr>
              <w:t>34</w:t>
            </w:r>
            <w:r w:rsidRPr="00733636">
              <w:fldChar w:fldCharType="end"/>
            </w:r>
          </w:p>
        </w:tc>
      </w:tr>
      <w:tr w:rsidR="000E6158" w:rsidRPr="00733636" w:rsidTr="008560B8">
        <w:tc>
          <w:tcPr>
            <w:tcW w:w="6228" w:type="dxa"/>
            <w:gridSpan w:val="2"/>
            <w:shd w:val="clear" w:color="auto" w:fill="E6E6E6"/>
          </w:tcPr>
          <w:p w:rsidR="000E6158" w:rsidRPr="00733636" w:rsidRDefault="000E6158" w:rsidP="000E6158">
            <w:pPr>
              <w:pStyle w:val="Tabletext"/>
              <w:rPr>
                <w:rFonts w:cstheme="minorHAnsi"/>
                <w:b/>
                <w:szCs w:val="20"/>
              </w:rPr>
            </w:pPr>
            <w:r w:rsidRPr="00733636">
              <w:rPr>
                <w:b/>
              </w:rPr>
              <w:t>Other requirements under Standing Directions 5.2</w:t>
            </w:r>
          </w:p>
        </w:tc>
        <w:tc>
          <w:tcPr>
            <w:tcW w:w="1350" w:type="dxa"/>
            <w:shd w:val="clear" w:color="auto" w:fill="E6E6E6"/>
          </w:tcPr>
          <w:p w:rsidR="000E6158" w:rsidRPr="00733636" w:rsidRDefault="000E6158" w:rsidP="00706ACD">
            <w:pPr>
              <w:pStyle w:val="Tabletext"/>
              <w:rPr>
                <w:b/>
              </w:rPr>
            </w:pPr>
          </w:p>
        </w:tc>
      </w:tr>
      <w:tr w:rsidR="000E6158" w:rsidRPr="00733636" w:rsidTr="008560B8">
        <w:tc>
          <w:tcPr>
            <w:tcW w:w="1458" w:type="dxa"/>
            <w:shd w:val="clear" w:color="auto" w:fill="auto"/>
          </w:tcPr>
          <w:p w:rsidR="000E6158" w:rsidRPr="00733636" w:rsidRDefault="000E6158" w:rsidP="00706ACD">
            <w:pPr>
              <w:pStyle w:val="Tabletext"/>
            </w:pPr>
            <w:r w:rsidRPr="00733636">
              <w:t>SD 5.2.1(a)</w:t>
            </w:r>
          </w:p>
        </w:tc>
        <w:tc>
          <w:tcPr>
            <w:tcW w:w="4770" w:type="dxa"/>
            <w:shd w:val="clear" w:color="auto" w:fill="auto"/>
          </w:tcPr>
          <w:p w:rsidR="000E6158" w:rsidRPr="00733636" w:rsidRDefault="000E6158" w:rsidP="00706ACD">
            <w:pPr>
              <w:pStyle w:val="Tabletext"/>
            </w:pPr>
            <w:r w:rsidRPr="00733636">
              <w:t>Compliance with Australian accounting standards and other authoritative pronouncements</w:t>
            </w:r>
          </w:p>
        </w:tc>
        <w:tc>
          <w:tcPr>
            <w:tcW w:w="1350" w:type="dxa"/>
            <w:shd w:val="clear" w:color="auto" w:fill="auto"/>
          </w:tcPr>
          <w:p w:rsidR="000E6158" w:rsidRPr="00733636" w:rsidRDefault="00F61BD8" w:rsidP="00706ACD">
            <w:pPr>
              <w:pStyle w:val="Tabletext"/>
            </w:pPr>
            <w:r w:rsidRPr="00733636">
              <w:fldChar w:fldCharType="begin"/>
            </w:r>
            <w:r w:rsidRPr="00733636">
              <w:instrText xml:space="preserve"> PAGEREF _Ref492632034 \h </w:instrText>
            </w:r>
            <w:r w:rsidRPr="00733636">
              <w:fldChar w:fldCharType="separate"/>
            </w:r>
            <w:r w:rsidR="006B11C8">
              <w:rPr>
                <w:noProof/>
              </w:rPr>
              <w:t>34</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SD 5.2.1(a)</w:t>
            </w:r>
          </w:p>
        </w:tc>
        <w:tc>
          <w:tcPr>
            <w:tcW w:w="4770" w:type="dxa"/>
            <w:shd w:val="clear" w:color="auto" w:fill="auto"/>
          </w:tcPr>
          <w:p w:rsidR="000E6158" w:rsidRPr="00733636" w:rsidRDefault="000E6158" w:rsidP="00706ACD">
            <w:pPr>
              <w:pStyle w:val="Tabletext"/>
            </w:pPr>
            <w:r w:rsidRPr="00733636">
              <w:t>Compliance with Ministerial Directions</w:t>
            </w:r>
          </w:p>
        </w:tc>
        <w:tc>
          <w:tcPr>
            <w:tcW w:w="1350" w:type="dxa"/>
            <w:shd w:val="clear" w:color="auto" w:fill="auto"/>
          </w:tcPr>
          <w:p w:rsidR="000E6158" w:rsidRPr="00733636" w:rsidRDefault="00F61BD8" w:rsidP="00706ACD">
            <w:pPr>
              <w:pStyle w:val="Tabletext"/>
            </w:pPr>
            <w:r w:rsidRPr="00733636">
              <w:fldChar w:fldCharType="begin"/>
            </w:r>
            <w:r w:rsidRPr="00733636">
              <w:instrText xml:space="preserve"> PAGEREF _Ref492631681 \h </w:instrText>
            </w:r>
            <w:r w:rsidRPr="00733636">
              <w:fldChar w:fldCharType="separate"/>
            </w:r>
            <w:r w:rsidR="006B11C8">
              <w:rPr>
                <w:noProof/>
              </w:rPr>
              <w:t>34</w:t>
            </w:r>
            <w:r w:rsidRPr="00733636">
              <w:fldChar w:fldCharType="end"/>
            </w:r>
          </w:p>
        </w:tc>
      </w:tr>
      <w:tr w:rsidR="000E6158" w:rsidRPr="00733636" w:rsidTr="008560B8">
        <w:tc>
          <w:tcPr>
            <w:tcW w:w="1458" w:type="dxa"/>
            <w:shd w:val="clear" w:color="auto" w:fill="auto"/>
          </w:tcPr>
          <w:p w:rsidR="000E6158" w:rsidRPr="00247347" w:rsidRDefault="000E6158" w:rsidP="00706ACD">
            <w:pPr>
              <w:pStyle w:val="Tabletext"/>
            </w:pPr>
            <w:r w:rsidRPr="00247347">
              <w:t>SD 5.2.1(b)</w:t>
            </w:r>
          </w:p>
        </w:tc>
        <w:tc>
          <w:tcPr>
            <w:tcW w:w="4770" w:type="dxa"/>
            <w:shd w:val="clear" w:color="auto" w:fill="auto"/>
          </w:tcPr>
          <w:p w:rsidR="000E6158" w:rsidRPr="00247347" w:rsidRDefault="000E6158" w:rsidP="00706ACD">
            <w:pPr>
              <w:pStyle w:val="Tabletext"/>
            </w:pPr>
            <w:r w:rsidRPr="00247347">
              <w:t>Compliance with Model Financial Report</w:t>
            </w:r>
          </w:p>
        </w:tc>
        <w:tc>
          <w:tcPr>
            <w:tcW w:w="1350" w:type="dxa"/>
            <w:shd w:val="clear" w:color="auto" w:fill="auto"/>
          </w:tcPr>
          <w:p w:rsidR="000E6158" w:rsidRPr="00733636" w:rsidRDefault="00247347" w:rsidP="00706ACD">
            <w:pPr>
              <w:pStyle w:val="Tabletext"/>
            </w:pPr>
            <w:r w:rsidRPr="00733636">
              <w:fldChar w:fldCharType="begin"/>
            </w:r>
            <w:r w:rsidRPr="00733636">
              <w:instrText xml:space="preserve"> PAGEREF _Ref492631681 \h </w:instrText>
            </w:r>
            <w:r w:rsidRPr="00733636">
              <w:fldChar w:fldCharType="separate"/>
            </w:r>
            <w:r w:rsidR="006B11C8">
              <w:rPr>
                <w:noProof/>
              </w:rPr>
              <w:t>34</w:t>
            </w:r>
            <w:r w:rsidRPr="00733636">
              <w:fldChar w:fldCharType="end"/>
            </w:r>
          </w:p>
        </w:tc>
      </w:tr>
      <w:tr w:rsidR="000E6158" w:rsidRPr="00733636" w:rsidTr="008560B8">
        <w:tc>
          <w:tcPr>
            <w:tcW w:w="6228" w:type="dxa"/>
            <w:gridSpan w:val="2"/>
            <w:shd w:val="clear" w:color="auto" w:fill="E6E6E6"/>
          </w:tcPr>
          <w:p w:rsidR="000E6158" w:rsidRPr="00733636" w:rsidRDefault="000E6158" w:rsidP="00706ACD">
            <w:pPr>
              <w:pStyle w:val="Tabletext"/>
              <w:rPr>
                <w:rFonts w:cstheme="minorHAnsi"/>
                <w:b/>
                <w:szCs w:val="20"/>
              </w:rPr>
            </w:pPr>
            <w:r w:rsidRPr="00733636">
              <w:rPr>
                <w:b/>
              </w:rPr>
              <w:t xml:space="preserve">Other disclosures as required by FRDs in notes to the financial statements </w:t>
            </w:r>
            <w:r w:rsidRPr="00733636">
              <w:rPr>
                <w:b/>
                <w:vertAlign w:val="superscript"/>
              </w:rPr>
              <w:t>(a)</w:t>
            </w:r>
          </w:p>
        </w:tc>
        <w:tc>
          <w:tcPr>
            <w:tcW w:w="1350" w:type="dxa"/>
            <w:shd w:val="clear" w:color="auto" w:fill="E6E6E6"/>
          </w:tcPr>
          <w:p w:rsidR="000E6158" w:rsidRPr="00733636" w:rsidRDefault="000E6158" w:rsidP="00706ACD">
            <w:pPr>
              <w:pStyle w:val="Tabletext"/>
              <w:rPr>
                <w:b/>
              </w:rPr>
            </w:pP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00247347">
              <w:t>9B</w:t>
            </w:r>
          </w:p>
        </w:tc>
        <w:tc>
          <w:tcPr>
            <w:tcW w:w="4770" w:type="dxa"/>
            <w:shd w:val="clear" w:color="auto" w:fill="auto"/>
          </w:tcPr>
          <w:p w:rsidR="000E6158" w:rsidRPr="00733636" w:rsidRDefault="000E6158" w:rsidP="00706ACD">
            <w:pPr>
              <w:pStyle w:val="Tabletext"/>
            </w:pPr>
            <w:r w:rsidRPr="00733636">
              <w:t xml:space="preserve">Departmental </w:t>
            </w:r>
            <w:r w:rsidR="00F70E91" w:rsidRPr="00733636">
              <w:t>disclosure of administered assets and liabilities by activity</w:t>
            </w:r>
          </w:p>
        </w:tc>
        <w:tc>
          <w:tcPr>
            <w:tcW w:w="1350" w:type="dxa"/>
            <w:shd w:val="clear" w:color="auto" w:fill="auto"/>
          </w:tcPr>
          <w:p w:rsidR="000E6158" w:rsidRPr="00733636" w:rsidRDefault="00247347" w:rsidP="00706ACD">
            <w:pPr>
              <w:pStyle w:val="Tabletext"/>
            </w:pPr>
            <w:r>
              <w:fldChar w:fldCharType="begin"/>
            </w:r>
            <w:r>
              <w:instrText xml:space="preserve"> PAGEREF Administered_start \h </w:instrText>
            </w:r>
            <w:r>
              <w:fldChar w:fldCharType="separate"/>
            </w:r>
            <w:r w:rsidR="006B11C8">
              <w:rPr>
                <w:noProof/>
              </w:rPr>
              <w:t>34</w:t>
            </w:r>
            <w:r>
              <w:fldChar w:fldCharType="end"/>
            </w:r>
            <w:r>
              <w:t>–</w:t>
            </w:r>
            <w:r>
              <w:fldChar w:fldCharType="begin"/>
            </w:r>
            <w:r>
              <w:instrText xml:space="preserve"> PAGEREF Administered_end \h </w:instrText>
            </w:r>
            <w:r>
              <w:fldChar w:fldCharType="separate"/>
            </w:r>
            <w:r w:rsidR="006B11C8">
              <w:rPr>
                <w:noProof/>
              </w:rPr>
              <w:t>34</w:t>
            </w:r>
            <w:r>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11A</w:t>
            </w:r>
          </w:p>
        </w:tc>
        <w:tc>
          <w:tcPr>
            <w:tcW w:w="4770" w:type="dxa"/>
            <w:shd w:val="clear" w:color="auto" w:fill="auto"/>
          </w:tcPr>
          <w:p w:rsidR="000E6158" w:rsidRPr="00733636" w:rsidRDefault="000E6158" w:rsidP="00706ACD">
            <w:pPr>
              <w:pStyle w:val="Tabletext"/>
            </w:pPr>
            <w:r w:rsidRPr="00733636">
              <w:t xml:space="preserve">Disclosure of </w:t>
            </w:r>
            <w:r w:rsidR="00F70E91" w:rsidRPr="00733636">
              <w:t>ex gratia expenses</w:t>
            </w:r>
          </w:p>
        </w:tc>
        <w:tc>
          <w:tcPr>
            <w:tcW w:w="1350" w:type="dxa"/>
            <w:shd w:val="clear" w:color="auto" w:fill="auto"/>
          </w:tcPr>
          <w:p w:rsidR="000E6158" w:rsidRPr="00733636" w:rsidRDefault="00E376C3" w:rsidP="00706ACD">
            <w:pPr>
              <w:pStyle w:val="Tabletext"/>
            </w:pPr>
            <w:r w:rsidRPr="00733636">
              <w:t>n/a</w:t>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13</w:t>
            </w:r>
          </w:p>
        </w:tc>
        <w:tc>
          <w:tcPr>
            <w:tcW w:w="4770" w:type="dxa"/>
            <w:shd w:val="clear" w:color="auto" w:fill="auto"/>
          </w:tcPr>
          <w:p w:rsidR="000E6158" w:rsidRPr="00733636" w:rsidRDefault="000E6158" w:rsidP="00706ACD">
            <w:pPr>
              <w:pStyle w:val="Tabletext"/>
            </w:pPr>
            <w:r w:rsidRPr="00733636">
              <w:t>Disclosure of Parliamentary Appropriations</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_Ref492632334 \h </w:instrText>
            </w:r>
            <w:r w:rsidRPr="00733636">
              <w:fldChar w:fldCharType="separate"/>
            </w:r>
            <w:r w:rsidR="006B11C8">
              <w:rPr>
                <w:noProof/>
              </w:rPr>
              <w:t>34</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21C</w:t>
            </w:r>
          </w:p>
        </w:tc>
        <w:tc>
          <w:tcPr>
            <w:tcW w:w="4770" w:type="dxa"/>
            <w:shd w:val="clear" w:color="auto" w:fill="auto"/>
          </w:tcPr>
          <w:p w:rsidR="000E6158" w:rsidRPr="00733636" w:rsidRDefault="000E6158" w:rsidP="00247347">
            <w:pPr>
              <w:pStyle w:val="Tabletext"/>
            </w:pPr>
            <w:r w:rsidRPr="00733636">
              <w:t xml:space="preserve">Disclosures of </w:t>
            </w:r>
            <w:r w:rsidR="00F70E91" w:rsidRPr="00733636">
              <w:t>responsible persons</w:t>
            </w:r>
            <w:r w:rsidR="00247347">
              <w:t xml:space="preserve"> and</w:t>
            </w:r>
            <w:r w:rsidR="00F70E91" w:rsidRPr="00733636">
              <w:t xml:space="preserve"> executive officers in the financial report</w:t>
            </w:r>
          </w:p>
        </w:tc>
        <w:tc>
          <w:tcPr>
            <w:tcW w:w="1350" w:type="dxa"/>
            <w:shd w:val="clear" w:color="auto" w:fill="auto"/>
          </w:tcPr>
          <w:p w:rsidR="000E6158" w:rsidRPr="00733636" w:rsidRDefault="00247347" w:rsidP="00706ACD">
            <w:pPr>
              <w:pStyle w:val="Tabletext"/>
            </w:pPr>
            <w:r>
              <w:fldChar w:fldCharType="begin"/>
            </w:r>
            <w:r>
              <w:instrText xml:space="preserve"> PAGEREF Responsible_start \h </w:instrText>
            </w:r>
            <w:r>
              <w:fldChar w:fldCharType="separate"/>
            </w:r>
            <w:r w:rsidR="006B11C8">
              <w:rPr>
                <w:noProof/>
              </w:rPr>
              <w:t>34</w:t>
            </w:r>
            <w:r>
              <w:fldChar w:fldCharType="end"/>
            </w:r>
            <w:r>
              <w:t>–</w:t>
            </w:r>
            <w:r>
              <w:fldChar w:fldCharType="begin"/>
            </w:r>
            <w:r>
              <w:instrText xml:space="preserve"> PAGEREF Responsible_end \h </w:instrText>
            </w:r>
            <w:r>
              <w:fldChar w:fldCharType="separate"/>
            </w:r>
            <w:r w:rsidR="006B11C8">
              <w:rPr>
                <w:noProof/>
              </w:rPr>
              <w:t>34</w:t>
            </w:r>
            <w:r>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103F</w:t>
            </w:r>
          </w:p>
        </w:tc>
        <w:tc>
          <w:tcPr>
            <w:tcW w:w="4770" w:type="dxa"/>
            <w:shd w:val="clear" w:color="auto" w:fill="auto"/>
          </w:tcPr>
          <w:p w:rsidR="000E6158" w:rsidRPr="00733636" w:rsidRDefault="000E6158" w:rsidP="00706ACD">
            <w:pPr>
              <w:pStyle w:val="Tabletext"/>
            </w:pPr>
            <w:r w:rsidRPr="00733636">
              <w:t>Non</w:t>
            </w:r>
            <w:r w:rsidR="00B336DF" w:rsidRPr="00733636">
              <w:noBreakHyphen/>
            </w:r>
            <w:r w:rsidR="00F70E91" w:rsidRPr="00733636">
              <w:t xml:space="preserve">financial physical assets </w:t>
            </w:r>
          </w:p>
        </w:tc>
        <w:tc>
          <w:tcPr>
            <w:tcW w:w="1350" w:type="dxa"/>
            <w:shd w:val="clear" w:color="auto" w:fill="auto"/>
          </w:tcPr>
          <w:p w:rsidR="000E6158" w:rsidRPr="00733636" w:rsidRDefault="002F3669" w:rsidP="002F3669">
            <w:pPr>
              <w:pStyle w:val="Tabletext"/>
            </w:pPr>
            <w:r>
              <w:fldChar w:fldCharType="begin"/>
            </w:r>
            <w:r>
              <w:instrText xml:space="preserve"> PAGEREF Non_financial_physical_assets_start \h </w:instrText>
            </w:r>
            <w:r>
              <w:fldChar w:fldCharType="separate"/>
            </w:r>
            <w:r w:rsidR="006B11C8">
              <w:rPr>
                <w:noProof/>
              </w:rPr>
              <w:t>34</w:t>
            </w:r>
            <w:r>
              <w:fldChar w:fldCharType="end"/>
            </w:r>
            <w:r>
              <w:t>–</w:t>
            </w:r>
            <w:r>
              <w:fldChar w:fldCharType="begin"/>
            </w:r>
            <w:r>
              <w:instrText xml:space="preserve"> PAGEREF Non_financial_physical_assets_end \h </w:instrText>
            </w:r>
            <w:r>
              <w:fldChar w:fldCharType="separate"/>
            </w:r>
            <w:r w:rsidR="006B11C8">
              <w:rPr>
                <w:noProof/>
              </w:rPr>
              <w:t>34</w:t>
            </w:r>
            <w:r>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 xml:space="preserve">110A </w:t>
            </w:r>
          </w:p>
        </w:tc>
        <w:tc>
          <w:tcPr>
            <w:tcW w:w="4770" w:type="dxa"/>
            <w:shd w:val="clear" w:color="auto" w:fill="auto"/>
          </w:tcPr>
          <w:p w:rsidR="000E6158" w:rsidRPr="00733636" w:rsidRDefault="000E6158" w:rsidP="00706ACD">
            <w:pPr>
              <w:pStyle w:val="Tabletext"/>
            </w:pPr>
            <w:r w:rsidRPr="00733636">
              <w:t xml:space="preserve">Cash </w:t>
            </w:r>
            <w:r w:rsidR="00E376C3" w:rsidRPr="00733636">
              <w:t>flow statement</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CashflowStatement \h </w:instrText>
            </w:r>
            <w:r w:rsidRPr="00733636">
              <w:fldChar w:fldCharType="separate"/>
            </w:r>
            <w:r w:rsidR="006B11C8">
              <w:rPr>
                <w:noProof/>
              </w:rPr>
              <w:t>34</w:t>
            </w:r>
            <w:r w:rsidRPr="00733636">
              <w:fldChar w:fldCharType="end"/>
            </w:r>
          </w:p>
        </w:tc>
      </w:tr>
      <w:tr w:rsidR="000E6158" w:rsidRPr="00733636" w:rsidTr="008560B8">
        <w:tc>
          <w:tcPr>
            <w:tcW w:w="1458" w:type="dxa"/>
            <w:shd w:val="clear" w:color="auto" w:fill="auto"/>
          </w:tcPr>
          <w:p w:rsidR="000E6158" w:rsidRPr="00733636" w:rsidRDefault="000E6158" w:rsidP="00706ACD">
            <w:pPr>
              <w:pStyle w:val="Tabletext"/>
            </w:pPr>
            <w:r w:rsidRPr="00733636">
              <w:t>FRD</w:t>
            </w:r>
            <w:r w:rsidRPr="00733636">
              <w:rPr>
                <w:rFonts w:ascii="VIC" w:hAnsi="VIC"/>
              </w:rPr>
              <w:t xml:space="preserve"> </w:t>
            </w:r>
            <w:r w:rsidRPr="00733636">
              <w:t>112D</w:t>
            </w:r>
          </w:p>
        </w:tc>
        <w:tc>
          <w:tcPr>
            <w:tcW w:w="4770" w:type="dxa"/>
            <w:shd w:val="clear" w:color="auto" w:fill="auto"/>
          </w:tcPr>
          <w:p w:rsidR="000E6158" w:rsidRPr="00733636" w:rsidRDefault="000E6158" w:rsidP="00706ACD">
            <w:pPr>
              <w:pStyle w:val="Tabletext"/>
            </w:pPr>
            <w:r w:rsidRPr="00733636">
              <w:t xml:space="preserve">Defined </w:t>
            </w:r>
            <w:r w:rsidR="00F70E91" w:rsidRPr="00733636">
              <w:t>benefit superannuation obligations</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_Ref492632626 \h </w:instrText>
            </w:r>
            <w:r w:rsidRPr="00733636">
              <w:fldChar w:fldCharType="separate"/>
            </w:r>
            <w:r w:rsidR="006B11C8">
              <w:rPr>
                <w:noProof/>
              </w:rPr>
              <w:t>34</w:t>
            </w:r>
            <w:r w:rsidRPr="00733636">
              <w:fldChar w:fldCharType="end"/>
            </w:r>
          </w:p>
        </w:tc>
      </w:tr>
      <w:tr w:rsidR="000E6158" w:rsidRPr="00733636" w:rsidTr="008560B8">
        <w:tc>
          <w:tcPr>
            <w:tcW w:w="7578" w:type="dxa"/>
            <w:gridSpan w:val="3"/>
            <w:shd w:val="clear" w:color="auto" w:fill="auto"/>
          </w:tcPr>
          <w:p w:rsidR="000E6158" w:rsidRPr="00733636" w:rsidRDefault="000E6158" w:rsidP="000E6158">
            <w:pPr>
              <w:pStyle w:val="Notes"/>
            </w:pPr>
            <w:r w:rsidRPr="00733636">
              <w:t>Note:</w:t>
            </w:r>
          </w:p>
          <w:p w:rsidR="000E6158" w:rsidRPr="00733636" w:rsidRDefault="000E6158" w:rsidP="000E6158">
            <w:pPr>
              <w:pStyle w:val="Notes"/>
            </w:pPr>
            <w:r w:rsidRPr="00733636">
              <w:t>(a) References to FRDs have been removed from the Disclosure Index if the specific FRDs do not contain requirements that are of the nature of disclosure.</w:t>
            </w:r>
          </w:p>
        </w:tc>
      </w:tr>
      <w:tr w:rsidR="000E6158" w:rsidRPr="00733636" w:rsidTr="008560B8">
        <w:tc>
          <w:tcPr>
            <w:tcW w:w="6228" w:type="dxa"/>
            <w:gridSpan w:val="2"/>
            <w:shd w:val="clear" w:color="auto" w:fill="E6E6E6"/>
          </w:tcPr>
          <w:p w:rsidR="000E6158" w:rsidRPr="00733636" w:rsidRDefault="000E6158" w:rsidP="00706ACD">
            <w:pPr>
              <w:pStyle w:val="Tabletextheadingleft"/>
              <w:rPr>
                <w:rFonts w:cstheme="minorHAnsi"/>
              </w:rPr>
            </w:pPr>
            <w:r w:rsidRPr="00733636">
              <w:rPr>
                <w:rFonts w:cstheme="minorHAnsi"/>
              </w:rPr>
              <w:t>Legislation</w:t>
            </w:r>
          </w:p>
        </w:tc>
        <w:tc>
          <w:tcPr>
            <w:tcW w:w="1350" w:type="dxa"/>
            <w:shd w:val="clear" w:color="auto" w:fill="E6E6E6"/>
          </w:tcPr>
          <w:p w:rsidR="000E6158" w:rsidRPr="00733636" w:rsidRDefault="000E6158" w:rsidP="00706ACD">
            <w:pPr>
              <w:pStyle w:val="Tabletext"/>
            </w:pPr>
            <w:r w:rsidRPr="00733636">
              <w:rPr>
                <w:rFonts w:cstheme="minorHAnsi"/>
                <w:b/>
              </w:rPr>
              <w:t>Page reference</w:t>
            </w:r>
          </w:p>
        </w:tc>
      </w:tr>
      <w:tr w:rsidR="000E6158" w:rsidRPr="00733636" w:rsidTr="008560B8">
        <w:tc>
          <w:tcPr>
            <w:tcW w:w="6228" w:type="dxa"/>
            <w:gridSpan w:val="2"/>
            <w:shd w:val="clear" w:color="auto" w:fill="auto"/>
          </w:tcPr>
          <w:p w:rsidR="000E6158" w:rsidRPr="00733636" w:rsidRDefault="000E6158" w:rsidP="00706ACD">
            <w:pPr>
              <w:pStyle w:val="Tabletext"/>
              <w:rPr>
                <w:i/>
              </w:rPr>
            </w:pPr>
            <w:r w:rsidRPr="00733636">
              <w:rPr>
                <w:i/>
              </w:rPr>
              <w:t>Freedom of Information Act 1982</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FOI \h </w:instrText>
            </w:r>
            <w:r w:rsidRPr="00733636">
              <w:fldChar w:fldCharType="separate"/>
            </w:r>
            <w:r w:rsidR="006B11C8">
              <w:rPr>
                <w:noProof/>
              </w:rPr>
              <w:t>126</w:t>
            </w:r>
            <w:r w:rsidRPr="00733636">
              <w:fldChar w:fldCharType="end"/>
            </w:r>
          </w:p>
        </w:tc>
      </w:tr>
      <w:tr w:rsidR="000E6158" w:rsidRPr="00733636" w:rsidTr="008560B8">
        <w:tc>
          <w:tcPr>
            <w:tcW w:w="6228" w:type="dxa"/>
            <w:gridSpan w:val="2"/>
            <w:shd w:val="clear" w:color="auto" w:fill="auto"/>
          </w:tcPr>
          <w:p w:rsidR="000E6158" w:rsidRPr="00733636" w:rsidRDefault="000E6158" w:rsidP="00706ACD">
            <w:pPr>
              <w:pStyle w:val="Tabletext"/>
              <w:rPr>
                <w:i/>
              </w:rPr>
            </w:pPr>
            <w:r w:rsidRPr="00733636">
              <w:rPr>
                <w:i/>
              </w:rPr>
              <w:t>Building Act 1993</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BuildingAct \h </w:instrText>
            </w:r>
            <w:r w:rsidRPr="00733636">
              <w:fldChar w:fldCharType="separate"/>
            </w:r>
            <w:r w:rsidR="006B11C8">
              <w:rPr>
                <w:noProof/>
              </w:rPr>
              <w:t>128</w:t>
            </w:r>
            <w:r w:rsidRPr="00733636">
              <w:fldChar w:fldCharType="end"/>
            </w:r>
          </w:p>
        </w:tc>
      </w:tr>
      <w:tr w:rsidR="000E6158" w:rsidRPr="00733636" w:rsidTr="008560B8">
        <w:tc>
          <w:tcPr>
            <w:tcW w:w="6228" w:type="dxa"/>
            <w:gridSpan w:val="2"/>
            <w:shd w:val="clear" w:color="auto" w:fill="auto"/>
          </w:tcPr>
          <w:p w:rsidR="000E6158" w:rsidRPr="00733636" w:rsidRDefault="000E6158" w:rsidP="00706ACD">
            <w:pPr>
              <w:pStyle w:val="Tabletext"/>
              <w:rPr>
                <w:i/>
              </w:rPr>
            </w:pPr>
            <w:r w:rsidRPr="00733636">
              <w:rPr>
                <w:i/>
              </w:rPr>
              <w:t>Protected Disclosure Act 2012</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ProtectedDisclosure \h </w:instrText>
            </w:r>
            <w:r w:rsidRPr="00733636">
              <w:fldChar w:fldCharType="separate"/>
            </w:r>
            <w:r w:rsidR="006B11C8">
              <w:rPr>
                <w:noProof/>
              </w:rPr>
              <w:t>130</w:t>
            </w:r>
            <w:r w:rsidRPr="00733636">
              <w:fldChar w:fldCharType="end"/>
            </w:r>
          </w:p>
        </w:tc>
      </w:tr>
      <w:tr w:rsidR="000E6158" w:rsidRPr="00733636" w:rsidTr="008560B8">
        <w:tc>
          <w:tcPr>
            <w:tcW w:w="6228" w:type="dxa"/>
            <w:gridSpan w:val="2"/>
            <w:shd w:val="clear" w:color="auto" w:fill="auto"/>
          </w:tcPr>
          <w:p w:rsidR="000E6158" w:rsidRPr="00733636" w:rsidRDefault="000E6158" w:rsidP="00706ACD">
            <w:pPr>
              <w:pStyle w:val="Tabletext"/>
              <w:rPr>
                <w:i/>
              </w:rPr>
            </w:pPr>
            <w:r w:rsidRPr="00733636">
              <w:rPr>
                <w:i/>
              </w:rPr>
              <w:t>Carers Recognition Act 2012</w:t>
            </w:r>
          </w:p>
        </w:tc>
        <w:tc>
          <w:tcPr>
            <w:tcW w:w="1350" w:type="dxa"/>
            <w:shd w:val="clear" w:color="auto" w:fill="auto"/>
          </w:tcPr>
          <w:p w:rsidR="000E6158" w:rsidRPr="00733636" w:rsidRDefault="007E4DBD" w:rsidP="00706ACD">
            <w:pPr>
              <w:pStyle w:val="Tabletext"/>
            </w:pPr>
            <w:r w:rsidRPr="00733636">
              <w:t>n/a</w:t>
            </w:r>
          </w:p>
        </w:tc>
      </w:tr>
      <w:tr w:rsidR="000E6158" w:rsidRPr="00733636" w:rsidTr="008560B8">
        <w:tc>
          <w:tcPr>
            <w:tcW w:w="6228" w:type="dxa"/>
            <w:gridSpan w:val="2"/>
            <w:shd w:val="clear" w:color="auto" w:fill="auto"/>
          </w:tcPr>
          <w:p w:rsidR="000E6158" w:rsidRPr="00733636" w:rsidRDefault="000E6158" w:rsidP="00706ACD">
            <w:pPr>
              <w:pStyle w:val="Tabletext"/>
              <w:rPr>
                <w:i/>
              </w:rPr>
            </w:pPr>
            <w:r w:rsidRPr="00733636">
              <w:rPr>
                <w:i/>
              </w:rPr>
              <w:t>Victorian Industry Participation Policy Act</w:t>
            </w:r>
            <w:r w:rsidRPr="00733636">
              <w:rPr>
                <w:rFonts w:ascii="VIC" w:hAnsi="VIC"/>
                <w:i/>
              </w:rPr>
              <w:t xml:space="preserve"> </w:t>
            </w:r>
            <w:r w:rsidRPr="00733636">
              <w:rPr>
                <w:i/>
              </w:rPr>
              <w:t>2003</w:t>
            </w:r>
          </w:p>
        </w:tc>
        <w:tc>
          <w:tcPr>
            <w:tcW w:w="1350" w:type="dxa"/>
            <w:shd w:val="clear" w:color="auto" w:fill="auto"/>
          </w:tcPr>
          <w:p w:rsidR="000E6158" w:rsidRPr="00733636" w:rsidRDefault="00E376C3" w:rsidP="00706ACD">
            <w:pPr>
              <w:pStyle w:val="Tabletext"/>
            </w:pPr>
            <w:r w:rsidRPr="00733636">
              <w:fldChar w:fldCharType="begin"/>
            </w:r>
            <w:r w:rsidRPr="00733636">
              <w:instrText xml:space="preserve"> PAGEREF VIPP \h </w:instrText>
            </w:r>
            <w:r w:rsidRPr="00733636">
              <w:fldChar w:fldCharType="separate"/>
            </w:r>
            <w:r w:rsidR="006B11C8">
              <w:rPr>
                <w:noProof/>
              </w:rPr>
              <w:t>125</w:t>
            </w:r>
            <w:r w:rsidRPr="00733636">
              <w:fldChar w:fldCharType="end"/>
            </w:r>
          </w:p>
        </w:tc>
      </w:tr>
      <w:tr w:rsidR="000E6158" w:rsidRPr="00733636" w:rsidTr="008560B8">
        <w:tc>
          <w:tcPr>
            <w:tcW w:w="6228" w:type="dxa"/>
            <w:gridSpan w:val="2"/>
            <w:shd w:val="clear" w:color="auto" w:fill="auto"/>
          </w:tcPr>
          <w:p w:rsidR="000E6158" w:rsidRPr="00733636" w:rsidRDefault="000E6158" w:rsidP="00706ACD">
            <w:pPr>
              <w:pStyle w:val="Tabletext"/>
              <w:rPr>
                <w:i/>
              </w:rPr>
            </w:pPr>
            <w:r w:rsidRPr="00733636">
              <w:rPr>
                <w:i/>
              </w:rPr>
              <w:t>Financial Management Act 1994</w:t>
            </w:r>
          </w:p>
        </w:tc>
        <w:tc>
          <w:tcPr>
            <w:tcW w:w="1350" w:type="dxa"/>
            <w:shd w:val="clear" w:color="auto" w:fill="auto"/>
          </w:tcPr>
          <w:p w:rsidR="000E6158" w:rsidRPr="00733636" w:rsidRDefault="00592B81" w:rsidP="00706ACD">
            <w:pPr>
              <w:pStyle w:val="Tabletext"/>
            </w:pPr>
            <w:r w:rsidRPr="00733636">
              <w:fldChar w:fldCharType="begin"/>
            </w:r>
            <w:r w:rsidRPr="00733636">
              <w:instrText xml:space="preserve"> PAGEREF _Ref492631681 \h </w:instrText>
            </w:r>
            <w:r w:rsidRPr="00733636">
              <w:fldChar w:fldCharType="separate"/>
            </w:r>
            <w:r w:rsidR="006B11C8">
              <w:rPr>
                <w:noProof/>
              </w:rPr>
              <w:t>34</w:t>
            </w:r>
            <w:r w:rsidRPr="00733636">
              <w:fldChar w:fldCharType="end"/>
            </w:r>
          </w:p>
        </w:tc>
      </w:tr>
    </w:tbl>
    <w:p w:rsidR="00CB180A" w:rsidRDefault="00CB180A" w:rsidP="000E6158">
      <w:pPr>
        <w:sectPr w:rsidR="00CB180A" w:rsidSect="006B5CD2">
          <w:headerReference w:type="even" r:id="rId140"/>
          <w:pgSz w:w="11909" w:h="16834" w:code="9"/>
          <w:pgMar w:top="1728" w:right="1152" w:bottom="1267" w:left="1152" w:header="720" w:footer="288" w:gutter="0"/>
          <w:cols w:space="720"/>
          <w:noEndnote/>
        </w:sectPr>
      </w:pPr>
    </w:p>
    <w:p w:rsidR="00CB180A" w:rsidRDefault="00CB180A">
      <w:pPr>
        <w:spacing w:before="0" w:after="0"/>
      </w:pPr>
      <w:r>
        <w:rPr>
          <w:noProof/>
        </w:rPr>
        <w:drawing>
          <wp:inline distT="0" distB="0" distL="0" distR="0" wp14:anchorId="47352B99" wp14:editId="5DD66D03">
            <wp:extent cx="6613451" cy="9358969"/>
            <wp:effectExtent l="0" t="0" r="0" b="0"/>
            <wp:docPr id="16" name="Picture 16" descr="If you would like to receive this publication in an accessible format please telephone 03 9651 1600 or email information@dtf.vic.gov.au &#10;&#10;This document is also available in Word and pdf format at dtf.vic.gov.au" title="Inside back cover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v26.png"/>
                    <pic:cNvPicPr/>
                  </pic:nvPicPr>
                  <pic:blipFill>
                    <a:blip r:embed="rId141">
                      <a:extLst>
                        <a:ext uri="{28A0092B-C50C-407E-A947-70E740481C1C}">
                          <a14:useLocalDpi xmlns:a14="http://schemas.microsoft.com/office/drawing/2010/main" val="0"/>
                        </a:ext>
                      </a:extLst>
                    </a:blip>
                    <a:stretch>
                      <a:fillRect/>
                    </a:stretch>
                  </pic:blipFill>
                  <pic:spPr>
                    <a:xfrm>
                      <a:off x="0" y="0"/>
                      <a:ext cx="6619896" cy="9368089"/>
                    </a:xfrm>
                    <a:prstGeom prst="rect">
                      <a:avLst/>
                    </a:prstGeom>
                  </pic:spPr>
                </pic:pic>
              </a:graphicData>
            </a:graphic>
          </wp:inline>
        </w:drawing>
      </w:r>
    </w:p>
    <w:p w:rsidR="00CB180A" w:rsidRDefault="00CB180A">
      <w:pPr>
        <w:spacing w:before="0" w:after="0"/>
      </w:pPr>
      <w:r>
        <w:rPr>
          <w:noProof/>
        </w:rPr>
        <w:drawing>
          <wp:inline distT="0" distB="0" distL="0" distR="0" wp14:anchorId="06210388" wp14:editId="3B911A0D">
            <wp:extent cx="6499111" cy="9197162"/>
            <wp:effectExtent l="0" t="0" r="0" b="4445"/>
            <wp:docPr id="29" name="Picture 29" descr="Text reads:&#10;&#10;Annual Report 2016-17&#10;dtf.vic.gov.au" title="Back cover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F Annual Report cover 2015-16 v2.png"/>
                    <pic:cNvPicPr/>
                  </pic:nvPicPr>
                  <pic:blipFill>
                    <a:blip r:embed="rId142">
                      <a:extLst>
                        <a:ext uri="{28A0092B-C50C-407E-A947-70E740481C1C}">
                          <a14:useLocalDpi xmlns:a14="http://schemas.microsoft.com/office/drawing/2010/main" val="0"/>
                        </a:ext>
                      </a:extLst>
                    </a:blip>
                    <a:stretch>
                      <a:fillRect/>
                    </a:stretch>
                  </pic:blipFill>
                  <pic:spPr>
                    <a:xfrm>
                      <a:off x="0" y="0"/>
                      <a:ext cx="6513063" cy="9216906"/>
                    </a:xfrm>
                    <a:prstGeom prst="rect">
                      <a:avLst/>
                    </a:prstGeom>
                  </pic:spPr>
                </pic:pic>
              </a:graphicData>
            </a:graphic>
          </wp:inline>
        </w:drawing>
      </w:r>
    </w:p>
    <w:p w:rsidR="000E6158" w:rsidRPr="00733636" w:rsidRDefault="000E6158" w:rsidP="000E6158"/>
    <w:sectPr w:rsidR="000E6158" w:rsidRPr="00733636" w:rsidSect="00CB180A">
      <w:headerReference w:type="default" r:id="rId143"/>
      <w:footerReference w:type="even" r:id="rId144"/>
      <w:footerReference w:type="default" r:id="rId145"/>
      <w:pgSz w:w="11909" w:h="16834" w:code="9"/>
      <w:pgMar w:top="720" w:right="7200" w:bottom="720" w:left="720" w:header="720" w:footer="288"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8D5" w:rsidRDefault="001A08D5" w:rsidP="00035D40">
      <w:r>
        <w:separator/>
      </w:r>
    </w:p>
    <w:p w:rsidR="001A08D5" w:rsidRDefault="001A08D5"/>
    <w:p w:rsidR="001A08D5" w:rsidRDefault="001A08D5"/>
    <w:p w:rsidR="001A08D5" w:rsidRDefault="001A08D5"/>
    <w:p w:rsidR="001A08D5" w:rsidRDefault="001A08D5"/>
  </w:endnote>
  <w:endnote w:type="continuationSeparator" w:id="0">
    <w:p w:rsidR="001A08D5" w:rsidRDefault="001A08D5" w:rsidP="00035D40">
      <w:r>
        <w:continuationSeparator/>
      </w:r>
    </w:p>
    <w:p w:rsidR="001A08D5" w:rsidRDefault="001A08D5"/>
    <w:p w:rsidR="001A08D5" w:rsidRDefault="001A08D5"/>
    <w:p w:rsidR="001A08D5" w:rsidRDefault="001A08D5"/>
    <w:p w:rsidR="001A08D5" w:rsidRDefault="001A08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GaramondPro-Regular">
    <w:altName w:val="Arial Unicode MS"/>
    <w:panose1 w:val="00000000000000000000"/>
    <w:charset w:val="80"/>
    <w:family w:val="roman"/>
    <w:notTrueType/>
    <w:pitch w:val="default"/>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IC">
    <w:panose1 w:val="00000500000000000000"/>
    <w:charset w:val="00"/>
    <w:family w:val="modern"/>
    <w:notTrueType/>
    <w:pitch w:val="variable"/>
    <w:sig w:usb0="00000007" w:usb1="00000000" w:usb2="00000000" w:usb3="00000000" w:csb0="00000093"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ii</w:t>
          </w:r>
          <w:r w:rsidRPr="0018749C">
            <w:rPr>
              <w:rStyle w:val="PageNumber"/>
            </w:rPr>
            <w:fldChar w:fldCharType="end"/>
          </w:r>
        </w:p>
      </w:tc>
      <w:tc>
        <w:tcPr>
          <w:tcW w:w="8918" w:type="dxa"/>
          <w:shd w:val="clear" w:color="auto" w:fill="auto"/>
        </w:tcPr>
        <w:p w:rsidR="001A08D5" w:rsidRDefault="001A08D5" w:rsidP="00D16853">
          <w:pPr>
            <w:pStyle w:val="FooterEven"/>
          </w:pPr>
        </w:p>
      </w:tc>
    </w:tr>
  </w:tbl>
  <w:p w:rsidR="001A08D5" w:rsidRDefault="001A08D5" w:rsidP="00F610CA">
    <w:pPr>
      <w:pStyle w:val="Spac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E42017">
          <w:pPr>
            <w:pStyle w:val="Footer"/>
          </w:pPr>
          <w:r w:rsidRPr="001B4BD5">
            <w:t>Department of Treasury and Finance</w:t>
          </w:r>
          <w:r w:rsidRPr="001B4BD5">
            <w:br/>
          </w:r>
          <w:r w:rsidRPr="00734B39">
            <w:t>Annual</w:t>
          </w:r>
          <w:r>
            <w:t xml:space="preserve"> Report 2016 | </w:t>
          </w:r>
          <w:r w:rsidRPr="001B4BD5">
            <w:t>1</w:t>
          </w:r>
          <w:r>
            <w:t>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43</w:t>
          </w:r>
          <w:r w:rsidRPr="00734B39">
            <w:rPr>
              <w:rStyle w:val="PageNumber"/>
            </w:rPr>
            <w:fldChar w:fldCharType="end"/>
          </w:r>
        </w:p>
      </w:tc>
    </w:tr>
  </w:tbl>
  <w:p w:rsidR="001A08D5" w:rsidRDefault="001A08D5" w:rsidP="00F610CA">
    <w:pPr>
      <w:pStyle w:val="Spac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rsidP="00F610CA">
    <w:pPr>
      <w:pStyle w:val="Spac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824215" w:rsidRDefault="001A08D5" w:rsidP="00824215">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607ED6">
      <w:trPr>
        <w:cantSplit/>
      </w:trPr>
      <w:tc>
        <w:tcPr>
          <w:tcW w:w="800" w:type="dxa"/>
        </w:tcPr>
        <w:p w:rsidR="001A08D5" w:rsidRDefault="001A08D5"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56</w:t>
          </w:r>
          <w:r w:rsidRPr="0018749C">
            <w:rPr>
              <w:rStyle w:val="PageNumber"/>
            </w:rPr>
            <w:fldChar w:fldCharType="end"/>
          </w:r>
        </w:p>
      </w:tc>
      <w:tc>
        <w:tcPr>
          <w:tcW w:w="8918" w:type="dxa"/>
          <w:shd w:val="clear" w:color="auto" w:fill="auto"/>
        </w:tcPr>
        <w:p w:rsidR="001A08D5" w:rsidRDefault="001A08D5" w:rsidP="00607ED6">
          <w:pPr>
            <w:pStyle w:val="FooterEven"/>
          </w:pPr>
          <w:r w:rsidRPr="001B4BD5">
            <w:t>Department of Treasury and Finance</w:t>
          </w:r>
          <w:r w:rsidRPr="001B4BD5">
            <w:br/>
          </w:r>
          <w:r w:rsidRPr="00734B39">
            <w:t>Annual</w:t>
          </w:r>
          <w:r>
            <w:t xml:space="preserve"> Report 2016 | 17</w:t>
          </w:r>
        </w:p>
      </w:tc>
    </w:tr>
  </w:tbl>
  <w:p w:rsidR="001A08D5" w:rsidRDefault="001A08D5" w:rsidP="00B8418B">
    <w:pPr>
      <w:pStyle w:val="Spac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E42017">
          <w:pPr>
            <w:pStyle w:val="Footer"/>
          </w:pPr>
          <w:r w:rsidRPr="001B4BD5">
            <w:t>Department of Treasury and Finance</w:t>
          </w:r>
          <w:r w:rsidRPr="001B4BD5">
            <w:br/>
          </w:r>
          <w:r w:rsidRPr="00734B39">
            <w:t>Annual</w:t>
          </w:r>
          <w:r>
            <w:t xml:space="preserve"> Report 2016 | </w:t>
          </w:r>
          <w:r w:rsidRPr="001B4BD5">
            <w:t>1</w:t>
          </w:r>
          <w:r>
            <w:t>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55</w:t>
          </w:r>
          <w:r w:rsidRPr="00734B39">
            <w:rPr>
              <w:rStyle w:val="PageNumber"/>
            </w:rPr>
            <w:fldChar w:fldCharType="end"/>
          </w:r>
        </w:p>
      </w:tc>
    </w:tr>
  </w:tbl>
  <w:p w:rsidR="001A08D5" w:rsidRDefault="001A08D5" w:rsidP="00F610CA">
    <w:pPr>
      <w:pStyle w:val="Spac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607ED6">
      <w:trPr>
        <w:cantSplit/>
      </w:trPr>
      <w:tc>
        <w:tcPr>
          <w:tcW w:w="800" w:type="dxa"/>
        </w:tcPr>
        <w:p w:rsidR="001A08D5" w:rsidRDefault="001A08D5"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66</w:t>
          </w:r>
          <w:r w:rsidRPr="0018749C">
            <w:rPr>
              <w:rStyle w:val="PageNumber"/>
            </w:rPr>
            <w:fldChar w:fldCharType="end"/>
          </w:r>
        </w:p>
      </w:tc>
      <w:tc>
        <w:tcPr>
          <w:tcW w:w="8918" w:type="dxa"/>
          <w:shd w:val="clear" w:color="auto" w:fill="auto"/>
        </w:tcPr>
        <w:p w:rsidR="001A08D5" w:rsidRDefault="001A08D5" w:rsidP="00607ED6">
          <w:pPr>
            <w:pStyle w:val="FooterEven"/>
          </w:pPr>
          <w:r w:rsidRPr="001B4BD5">
            <w:t>Department of Treasury and Finance</w:t>
          </w:r>
          <w:r w:rsidRPr="001B4BD5">
            <w:br/>
          </w:r>
          <w:r w:rsidRPr="00734B39">
            <w:t>Annual</w:t>
          </w:r>
          <w:r>
            <w:t xml:space="preserve"> Report 2016 | 17</w:t>
          </w:r>
        </w:p>
      </w:tc>
    </w:tr>
  </w:tbl>
  <w:p w:rsidR="001A08D5" w:rsidRDefault="001A08D5" w:rsidP="00B8418B">
    <w:pPr>
      <w:pStyle w:val="Spac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E42017">
          <w:pPr>
            <w:pStyle w:val="Footer"/>
          </w:pPr>
          <w:r w:rsidRPr="001B4BD5">
            <w:t>Department of Treasury and Finance</w:t>
          </w:r>
          <w:r w:rsidRPr="001B4BD5">
            <w:br/>
          </w:r>
          <w:r w:rsidRPr="00734B39">
            <w:t>Annual</w:t>
          </w:r>
          <w:r>
            <w:t xml:space="preserve"> Report 2016 | </w:t>
          </w:r>
          <w:r w:rsidRPr="001B4BD5">
            <w:t>1</w:t>
          </w:r>
          <w:r>
            <w:t>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65</w:t>
          </w:r>
          <w:r w:rsidRPr="00734B39">
            <w:rPr>
              <w:rStyle w:val="PageNumber"/>
            </w:rPr>
            <w:fldChar w:fldCharType="end"/>
          </w:r>
        </w:p>
      </w:tc>
    </w:tr>
  </w:tbl>
  <w:p w:rsidR="001A08D5" w:rsidRDefault="001A08D5" w:rsidP="00F610CA">
    <w:pPr>
      <w:pStyle w:val="Spac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412A95" w:rsidRDefault="001A08D5" w:rsidP="00412A95">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rsidP="00F610CA">
    <w:pPr>
      <w:pStyle w:val="Spac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21386B">
      <w:trPr>
        <w:cantSplit/>
      </w:trPr>
      <w:tc>
        <w:tcPr>
          <w:tcW w:w="800" w:type="dxa"/>
        </w:tcPr>
        <w:p w:rsidR="001A08D5" w:rsidRDefault="001A08D5"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76</w:t>
          </w:r>
          <w:r w:rsidRPr="0018749C">
            <w:rPr>
              <w:rStyle w:val="PageNumber"/>
            </w:rPr>
            <w:fldChar w:fldCharType="end"/>
          </w:r>
        </w:p>
      </w:tc>
      <w:tc>
        <w:tcPr>
          <w:tcW w:w="8918" w:type="dxa"/>
          <w:shd w:val="clear" w:color="auto" w:fill="auto"/>
        </w:tcPr>
        <w:p w:rsidR="001A08D5" w:rsidRDefault="001A08D5" w:rsidP="0021386B">
          <w:pPr>
            <w:pStyle w:val="FooterEven"/>
          </w:pPr>
          <w:r w:rsidRPr="001B4BD5">
            <w:t>Department of Treasury and Finance</w:t>
          </w:r>
          <w:r w:rsidRPr="001B4BD5">
            <w:br/>
          </w:r>
          <w:r w:rsidRPr="00734B39">
            <w:t>Annual</w:t>
          </w:r>
          <w:r>
            <w:t xml:space="preserve"> Report 2016 | 17</w:t>
          </w:r>
        </w:p>
      </w:tc>
    </w:tr>
  </w:tbl>
  <w:p w:rsidR="001A08D5" w:rsidRDefault="001A08D5" w:rsidP="0075052E">
    <w:pPr>
      <w:pStyle w:val="Spac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2" w:type="pct"/>
      <w:tblLayout w:type="fixed"/>
      <w:tblCellMar>
        <w:left w:w="57" w:type="dxa"/>
        <w:right w:w="57" w:type="dxa"/>
      </w:tblCellMar>
      <w:tblLook w:val="0600" w:firstRow="0" w:lastRow="0" w:firstColumn="0" w:lastColumn="0" w:noHBand="1" w:noVBand="1"/>
    </w:tblPr>
    <w:tblGrid>
      <w:gridCol w:w="9333"/>
      <w:gridCol w:w="818"/>
    </w:tblGrid>
    <w:tr w:rsidR="001A08D5" w:rsidTr="00D16853">
      <w:trPr>
        <w:cantSplit/>
      </w:trPr>
      <w:tc>
        <w:tcPr>
          <w:tcW w:w="9332" w:type="dxa"/>
        </w:tcPr>
        <w:p w:rsidR="001A08D5" w:rsidRPr="009265C5" w:rsidRDefault="001A08D5" w:rsidP="00D16853">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AC5156" w:rsidRDefault="001A08D5"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8125DA">
            <w:rPr>
              <w:rStyle w:val="PageNumber"/>
              <w:noProof/>
            </w:rPr>
            <w:t>i</w:t>
          </w:r>
          <w:r w:rsidRPr="00AC5156">
            <w:rPr>
              <w:rStyle w:val="PageNumber"/>
            </w:rPr>
            <w:fldChar w:fldCharType="end"/>
          </w:r>
        </w:p>
      </w:tc>
    </w:tr>
  </w:tbl>
  <w:p w:rsidR="001A08D5" w:rsidRDefault="001A08D5" w:rsidP="00F610CA">
    <w:pPr>
      <w:pStyle w:val="Spac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21386B">
      <w:trPr>
        <w:cantSplit/>
      </w:trPr>
      <w:tc>
        <w:tcPr>
          <w:tcW w:w="9327" w:type="dxa"/>
          <w:shd w:val="clear" w:color="auto" w:fill="auto"/>
        </w:tcPr>
        <w:p w:rsidR="001A08D5" w:rsidRPr="001B4BD5" w:rsidRDefault="001A08D5" w:rsidP="0021386B">
          <w:pPr>
            <w:pStyle w:val="Footer"/>
          </w:pPr>
          <w:r w:rsidRPr="001B4BD5">
            <w:t>Department of Treasury and Finance</w:t>
          </w:r>
          <w:r w:rsidRPr="001B4BD5">
            <w:br/>
          </w:r>
          <w:r w:rsidRPr="00734B39">
            <w:t>Annual</w:t>
          </w:r>
          <w:r>
            <w:t xml:space="preserve"> Report 2016 | </w:t>
          </w:r>
          <w:r w:rsidRPr="001B4BD5">
            <w:t>1</w:t>
          </w:r>
          <w:r>
            <w:t>7</w:t>
          </w:r>
        </w:p>
      </w:tc>
      <w:tc>
        <w:tcPr>
          <w:tcW w:w="818" w:type="dxa"/>
          <w:shd w:val="clear" w:color="auto" w:fill="auto"/>
        </w:tcPr>
        <w:p w:rsidR="001A08D5" w:rsidRPr="00734B39" w:rsidRDefault="001A08D5"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77</w:t>
          </w:r>
          <w:r w:rsidRPr="00734B39">
            <w:rPr>
              <w:rStyle w:val="PageNumber"/>
            </w:rPr>
            <w:fldChar w:fldCharType="end"/>
          </w:r>
        </w:p>
      </w:tc>
    </w:tr>
  </w:tbl>
  <w:p w:rsidR="001A08D5" w:rsidRDefault="001A08D5" w:rsidP="0075052E">
    <w:pPr>
      <w:pStyle w:val="Spac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rsidP="00F610CA">
    <w:pPr>
      <w:pStyle w:val="Spac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824215" w:rsidRDefault="001A08D5" w:rsidP="00824215">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607ED6">
      <w:trPr>
        <w:cantSplit/>
      </w:trPr>
      <w:tc>
        <w:tcPr>
          <w:tcW w:w="800" w:type="dxa"/>
        </w:tcPr>
        <w:p w:rsidR="001A08D5" w:rsidRDefault="001A08D5"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96</w:t>
          </w:r>
          <w:r w:rsidRPr="0018749C">
            <w:rPr>
              <w:rStyle w:val="PageNumber"/>
            </w:rPr>
            <w:fldChar w:fldCharType="end"/>
          </w:r>
        </w:p>
      </w:tc>
      <w:tc>
        <w:tcPr>
          <w:tcW w:w="8918" w:type="dxa"/>
          <w:shd w:val="clear" w:color="auto" w:fill="auto"/>
        </w:tcPr>
        <w:p w:rsidR="001A08D5" w:rsidRDefault="001A08D5" w:rsidP="00607ED6">
          <w:pPr>
            <w:pStyle w:val="FooterEven"/>
          </w:pPr>
          <w:r w:rsidRPr="001B4BD5">
            <w:t>Department of Treasury and Finance</w:t>
          </w:r>
          <w:r w:rsidRPr="001B4BD5">
            <w:br/>
          </w:r>
          <w:r w:rsidRPr="00734B39">
            <w:t>Annual</w:t>
          </w:r>
          <w:r>
            <w:t xml:space="preserve"> Report 2016 | 17</w:t>
          </w:r>
        </w:p>
      </w:tc>
    </w:tr>
  </w:tbl>
  <w:p w:rsidR="001A08D5" w:rsidRDefault="001A08D5" w:rsidP="00B8418B">
    <w:pPr>
      <w:pStyle w:val="Spac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151F32">
      <w:trPr>
        <w:cantSplit/>
      </w:trPr>
      <w:tc>
        <w:tcPr>
          <w:tcW w:w="9327" w:type="dxa"/>
          <w:shd w:val="clear" w:color="auto" w:fill="auto"/>
        </w:tcPr>
        <w:p w:rsidR="001A08D5" w:rsidRPr="001B4BD5" w:rsidRDefault="001A08D5" w:rsidP="00151F32">
          <w:pPr>
            <w:pStyle w:val="Footer"/>
          </w:pPr>
          <w:r w:rsidRPr="001B4BD5">
            <w:t>Department of Treasury and Finance</w:t>
          </w:r>
          <w:r w:rsidRPr="001B4BD5">
            <w:br/>
          </w:r>
          <w:r w:rsidRPr="00734B39">
            <w:t>Annual</w:t>
          </w:r>
          <w:r>
            <w:t xml:space="preserve"> Report 2016 | </w:t>
          </w:r>
          <w:r w:rsidRPr="001B4BD5">
            <w:t>1</w:t>
          </w:r>
          <w:r>
            <w:t>7</w:t>
          </w:r>
        </w:p>
      </w:tc>
      <w:tc>
        <w:tcPr>
          <w:tcW w:w="818" w:type="dxa"/>
          <w:shd w:val="clear" w:color="auto" w:fill="auto"/>
        </w:tcPr>
        <w:p w:rsidR="001A08D5" w:rsidRPr="00734B39" w:rsidRDefault="001A08D5"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97</w:t>
          </w:r>
          <w:r w:rsidRPr="00734B39">
            <w:rPr>
              <w:rStyle w:val="PageNumber"/>
            </w:rPr>
            <w:fldChar w:fldCharType="end"/>
          </w:r>
        </w:p>
      </w:tc>
    </w:tr>
  </w:tbl>
  <w:p w:rsidR="001A08D5" w:rsidRDefault="001A08D5" w:rsidP="004F6CE6">
    <w:pPr>
      <w:pStyle w:val="Spac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607ED6">
      <w:trPr>
        <w:cantSplit/>
      </w:trPr>
      <w:tc>
        <w:tcPr>
          <w:tcW w:w="800" w:type="dxa"/>
        </w:tcPr>
        <w:p w:rsidR="001A08D5" w:rsidRDefault="001A08D5"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rsidR="001A08D5" w:rsidRDefault="001A08D5" w:rsidP="00607ED6">
          <w:pPr>
            <w:pStyle w:val="FooterEven"/>
          </w:pPr>
          <w:r w:rsidRPr="001B4BD5">
            <w:t>Department of Treasury and Finance</w:t>
          </w:r>
          <w:r w:rsidRPr="001B4BD5">
            <w:br/>
          </w:r>
          <w:r w:rsidRPr="00734B39">
            <w:t>Annual</w:t>
          </w:r>
          <w:r>
            <w:t xml:space="preserve"> Report 2016 | 17</w:t>
          </w:r>
        </w:p>
      </w:tc>
    </w:tr>
  </w:tbl>
  <w:p w:rsidR="001A08D5" w:rsidRDefault="001A08D5" w:rsidP="00B8418B">
    <w:pPr>
      <w:pStyle w:val="Spac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E42017">
          <w:pPr>
            <w:pStyle w:val="Footer"/>
          </w:pPr>
          <w:r w:rsidRPr="001B4BD5">
            <w:t>Department of Treasury and Finance</w:t>
          </w:r>
          <w:r w:rsidRPr="001B4BD5">
            <w:br/>
          </w:r>
          <w:r w:rsidRPr="00734B39">
            <w:t>Annual</w:t>
          </w:r>
          <w:r>
            <w:t xml:space="preserve"> Report 2016 | </w:t>
          </w:r>
          <w:r w:rsidRPr="001B4BD5">
            <w:t>1</w:t>
          </w:r>
          <w:r>
            <w:t>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7</w:t>
          </w:r>
          <w:r w:rsidRPr="00734B39">
            <w:rPr>
              <w:rStyle w:val="PageNumber"/>
            </w:rPr>
            <w:fldChar w:fldCharType="end"/>
          </w:r>
        </w:p>
      </w:tc>
    </w:tr>
  </w:tbl>
  <w:p w:rsidR="001A08D5" w:rsidRDefault="001A08D5" w:rsidP="00F610CA">
    <w:pPr>
      <w:pStyle w:val="Spac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0</w:t>
          </w:r>
          <w:r w:rsidRPr="0018749C">
            <w:rPr>
              <w:rStyle w:val="PageNumber"/>
            </w:rPr>
            <w:fldChar w:fldCharType="end"/>
          </w:r>
        </w:p>
      </w:tc>
      <w:tc>
        <w:tcPr>
          <w:tcW w:w="8918" w:type="dxa"/>
          <w:shd w:val="clear" w:color="auto" w:fill="auto"/>
        </w:tcPr>
        <w:p w:rsidR="001A08D5" w:rsidRDefault="001A08D5" w:rsidP="00734B39">
          <w:pPr>
            <w:pStyle w:val="FooterEven"/>
          </w:pPr>
          <w:r w:rsidRPr="001B4BD5">
            <w:t>Department of Treasury and Finance</w:t>
          </w:r>
          <w:r w:rsidRPr="001B4BD5">
            <w:br/>
          </w:r>
          <w:r w:rsidRPr="00734B39">
            <w:t>Annual</w:t>
          </w:r>
          <w:r>
            <w:t xml:space="preserve"> Report 2016 | 17</w:t>
          </w:r>
        </w:p>
      </w:tc>
    </w:tr>
  </w:tbl>
  <w:p w:rsidR="001A08D5" w:rsidRDefault="001A08D5" w:rsidP="00F610CA">
    <w:pPr>
      <w:pStyle w:val="Spac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734B39">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101</w:t>
          </w:r>
          <w:r w:rsidRPr="00734B39">
            <w:rPr>
              <w:rStyle w:val="PageNumber"/>
            </w:rPr>
            <w:fldChar w:fldCharType="end"/>
          </w:r>
        </w:p>
      </w:tc>
    </w:tr>
  </w:tbl>
  <w:p w:rsidR="001A08D5" w:rsidRDefault="001A08D5" w:rsidP="00F610CA">
    <w:pPr>
      <w:pStyle w:val="Spac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rsidP="00F610CA">
    <w:pPr>
      <w:pStyle w:val="Spac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rsidR="001A08D5" w:rsidRDefault="001A08D5" w:rsidP="00D16853">
          <w:pPr>
            <w:pStyle w:val="FooterEven"/>
          </w:pPr>
          <w:r w:rsidRPr="009265C5">
            <w:t>Department of Treasur</w:t>
          </w:r>
          <w:r>
            <w:t>y and Finance</w:t>
          </w:r>
          <w:r>
            <w:br/>
          </w:r>
          <w:r>
            <w:fldChar w:fldCharType="begin"/>
          </w:r>
          <w:r>
            <w:instrText xml:space="preserve"> StyleRef “ARTitle” </w:instrText>
          </w:r>
          <w:r>
            <w:fldChar w:fldCharType="separate"/>
          </w:r>
          <w:r w:rsidR="006B11C8">
            <w:rPr>
              <w:b/>
              <w:bCs/>
              <w:noProof/>
              <w:lang w:val="en-US"/>
            </w:rPr>
            <w:t>Error! Use the Home tab to apply ARTitle to the text that you want to appear here.</w:t>
          </w:r>
          <w:r>
            <w:rPr>
              <w:noProof/>
            </w:rPr>
            <w:fldChar w:fldCharType="end"/>
          </w:r>
        </w:p>
      </w:tc>
    </w:tr>
  </w:tbl>
  <w:p w:rsidR="001A08D5" w:rsidRDefault="001A08D5" w:rsidP="00F610CA">
    <w:pPr>
      <w:pStyle w:val="Spac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Footer"/>
    </w:pPr>
    <w:r>
      <w:rPr>
        <w:noProof/>
      </w:rPr>
      <mc:AlternateContent>
        <mc:Choice Requires="wps">
          <w:drawing>
            <wp:anchor distT="0" distB="0" distL="114300" distR="114300" simplePos="0" relativeHeight="251709440" behindDoc="0" locked="0" layoutInCell="0" allowOverlap="0" wp14:anchorId="2C72B481" wp14:editId="478391A7">
              <wp:simplePos x="0" y="0"/>
              <wp:positionH relativeFrom="page">
                <wp:posOffset>-1718945</wp:posOffset>
              </wp:positionH>
              <wp:positionV relativeFrom="page">
                <wp:posOffset>4681855</wp:posOffset>
              </wp:positionV>
              <wp:extent cx="4407408" cy="521208"/>
              <wp:effectExtent l="0" t="0" r="0" b="0"/>
              <wp:wrapNone/>
              <wp:docPr id="550" name="Text Box 550"/>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1</w:t>
                                </w:r>
                                <w:r w:rsidRPr="0018749C">
                                  <w:rPr>
                                    <w:rStyle w:val="PageNumber"/>
                                  </w:rPr>
                                  <w:fldChar w:fldCharType="end"/>
                                </w:r>
                              </w:p>
                            </w:tc>
                          </w:tr>
                        </w:tbl>
                        <w:p w:rsidR="001A08D5" w:rsidRDefault="001A08D5" w:rsidP="004F6CE6"/>
                        <w:p w:rsidR="001A08D5" w:rsidRDefault="001A08D5"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1</w:t>
                                </w:r>
                                <w:r w:rsidRPr="0018749C">
                                  <w:rPr>
                                    <w:rStyle w:val="PageNumber"/>
                                  </w:rPr>
                                  <w:fldChar w:fldCharType="end"/>
                                </w:r>
                              </w:p>
                            </w:tc>
                          </w:tr>
                        </w:tbl>
                        <w:p w:rsidR="001A08D5" w:rsidRDefault="001A08D5"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50" o:spid="_x0000_s1039" type="#_x0000_t202" style="position:absolute;left:0;text-align:left;margin-left:-135.35pt;margin-top:368.65pt;width:347.05pt;height:41.05pt;rotation:90;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1</w:t>
                          </w:r>
                          <w:r w:rsidRPr="0018749C">
                            <w:rPr>
                              <w:rStyle w:val="PageNumber"/>
                            </w:rPr>
                            <w:fldChar w:fldCharType="end"/>
                          </w:r>
                        </w:p>
                      </w:tc>
                    </w:tr>
                  </w:tbl>
                  <w:p w:rsidR="001A08D5" w:rsidRDefault="001A08D5" w:rsidP="004F6CE6"/>
                  <w:p w:rsidR="001A08D5" w:rsidRDefault="001A08D5"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1</w:t>
                          </w:r>
                          <w:r w:rsidRPr="0018749C">
                            <w:rPr>
                              <w:rStyle w:val="PageNumber"/>
                            </w:rPr>
                            <w:fldChar w:fldCharType="end"/>
                          </w:r>
                        </w:p>
                      </w:tc>
                    </w:tr>
                  </w:tbl>
                  <w:p w:rsidR="001A08D5" w:rsidRDefault="001A08D5" w:rsidP="004F6CE6"/>
                </w:txbxContent>
              </v:textbox>
              <w10:wrap anchorx="page" anchory="page"/>
            </v:shape>
          </w:pict>
        </mc:Fallback>
      </mc:AlternateConten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21241E">
      <w:trPr>
        <w:cantSplit/>
      </w:trPr>
      <w:tc>
        <w:tcPr>
          <w:tcW w:w="800" w:type="dxa"/>
        </w:tcPr>
        <w:p w:rsidR="001A08D5" w:rsidRDefault="001A08D5" w:rsidP="0021241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2</w:t>
          </w:r>
          <w:r w:rsidRPr="0018749C">
            <w:rPr>
              <w:rStyle w:val="PageNumber"/>
            </w:rPr>
            <w:fldChar w:fldCharType="end"/>
          </w:r>
        </w:p>
      </w:tc>
      <w:tc>
        <w:tcPr>
          <w:tcW w:w="8918" w:type="dxa"/>
          <w:shd w:val="clear" w:color="auto" w:fill="auto"/>
        </w:tcPr>
        <w:p w:rsidR="001A08D5" w:rsidRDefault="001A08D5" w:rsidP="0021241E">
          <w:pPr>
            <w:pStyle w:val="FooterEven"/>
          </w:pPr>
          <w:r w:rsidRPr="001B4BD5">
            <w:t>Department of Treasury and Finance</w:t>
          </w:r>
          <w:r w:rsidRPr="001B4BD5">
            <w:br/>
          </w:r>
          <w:r w:rsidRPr="00734B39">
            <w:t>Annual</w:t>
          </w:r>
          <w:r>
            <w:t xml:space="preserve"> Report 2016 | 17</w:t>
          </w:r>
        </w:p>
      </w:tc>
    </w:tr>
  </w:tbl>
  <w:p w:rsidR="001A08D5" w:rsidRDefault="001A08D5" w:rsidP="005D199C">
    <w:pPr>
      <w:pStyle w:val="Spac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151F32">
      <w:trPr>
        <w:cantSplit/>
      </w:trPr>
      <w:tc>
        <w:tcPr>
          <w:tcW w:w="9327" w:type="dxa"/>
          <w:shd w:val="clear" w:color="auto" w:fill="auto"/>
        </w:tcPr>
        <w:p w:rsidR="001A08D5" w:rsidRPr="001B4BD5" w:rsidRDefault="001A08D5" w:rsidP="00151F32">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734B39" w:rsidRDefault="001A08D5"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103</w:t>
          </w:r>
          <w:r w:rsidRPr="00734B39">
            <w:rPr>
              <w:rStyle w:val="PageNumber"/>
            </w:rPr>
            <w:fldChar w:fldCharType="end"/>
          </w:r>
        </w:p>
      </w:tc>
    </w:tr>
  </w:tbl>
  <w:p w:rsidR="001A08D5" w:rsidRDefault="001A08D5" w:rsidP="004F6CE6">
    <w:pPr>
      <w:pStyle w:val="Spac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4F6CE6" w:rsidRDefault="001A08D5" w:rsidP="004F6CE6">
    <w:pPr>
      <w:pStyle w:val="Footer"/>
    </w:pPr>
    <w:r>
      <w:rPr>
        <w:noProof/>
      </w:rPr>
      <mc:AlternateContent>
        <mc:Choice Requires="wps">
          <w:drawing>
            <wp:anchor distT="0" distB="0" distL="114300" distR="114300" simplePos="0" relativeHeight="251705344" behindDoc="0" locked="0" layoutInCell="1" allowOverlap="1" wp14:anchorId="7220435F" wp14:editId="5AC5810E">
              <wp:simplePos x="0" y="0"/>
              <wp:positionH relativeFrom="page">
                <wp:posOffset>-1508760</wp:posOffset>
              </wp:positionH>
              <wp:positionV relativeFrom="page">
                <wp:posOffset>2130425</wp:posOffset>
              </wp:positionV>
              <wp:extent cx="3968496" cy="530352"/>
              <wp:effectExtent l="4445" t="0" r="0" b="0"/>
              <wp:wrapNone/>
              <wp:docPr id="548" name="Text Box 548"/>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4</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p w:rsidR="001A08D5" w:rsidRDefault="001A08D5"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4</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48" o:spid="_x0000_s1040" type="#_x0000_t202" style="position:absolute;left:0;text-align:left;margin-left:-118.8pt;margin-top:167.75pt;width:312.5pt;height:41.75pt;rotation:90;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4</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p w:rsidR="001A08D5" w:rsidRDefault="001A08D5"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4</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txbxContent>
              </v:textbox>
              <w10:wrap anchorx="page" anchory="page"/>
            </v:shape>
          </w:pict>
        </mc:Fallback>
      </mc:AlternateConten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Footer"/>
    </w:pPr>
    <w:r>
      <w:rPr>
        <w:noProof/>
      </w:rPr>
      <mc:AlternateContent>
        <mc:Choice Requires="wps">
          <w:drawing>
            <wp:anchor distT="0" distB="0" distL="114300" distR="114300" simplePos="0" relativeHeight="251707392" behindDoc="0" locked="0" layoutInCell="0" allowOverlap="0" wp14:anchorId="3FCD9264" wp14:editId="4C75E8C9">
              <wp:simplePos x="0" y="0"/>
              <wp:positionH relativeFrom="page">
                <wp:posOffset>-1718945</wp:posOffset>
              </wp:positionH>
              <wp:positionV relativeFrom="page">
                <wp:posOffset>4681855</wp:posOffset>
              </wp:positionV>
              <wp:extent cx="4407408" cy="521208"/>
              <wp:effectExtent l="0" t="0" r="0" b="0"/>
              <wp:wrapNone/>
              <wp:docPr id="549" name="Text Box 549"/>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3</w:t>
                                </w:r>
                                <w:r w:rsidRPr="0018749C">
                                  <w:rPr>
                                    <w:rStyle w:val="PageNumber"/>
                                  </w:rPr>
                                  <w:fldChar w:fldCharType="end"/>
                                </w:r>
                              </w:p>
                            </w:tc>
                          </w:tr>
                        </w:tbl>
                        <w:p w:rsidR="001A08D5" w:rsidRDefault="001A08D5" w:rsidP="004F6CE6"/>
                        <w:p w:rsidR="001A08D5" w:rsidRDefault="001A08D5"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3</w:t>
                                </w:r>
                                <w:r w:rsidRPr="0018749C">
                                  <w:rPr>
                                    <w:rStyle w:val="PageNumber"/>
                                  </w:rPr>
                                  <w:fldChar w:fldCharType="end"/>
                                </w:r>
                              </w:p>
                            </w:tc>
                          </w:tr>
                        </w:tbl>
                        <w:p w:rsidR="001A08D5" w:rsidRDefault="001A08D5"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49" o:spid="_x0000_s1041" type="#_x0000_t202" style="position:absolute;left:0;text-align:left;margin-left:-135.35pt;margin-top:368.65pt;width:347.05pt;height:41.05pt;rotation:90;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3</w:t>
                          </w:r>
                          <w:r w:rsidRPr="0018749C">
                            <w:rPr>
                              <w:rStyle w:val="PageNumber"/>
                            </w:rPr>
                            <w:fldChar w:fldCharType="end"/>
                          </w:r>
                        </w:p>
                      </w:tc>
                    </w:tr>
                  </w:tbl>
                  <w:p w:rsidR="001A08D5" w:rsidRDefault="001A08D5" w:rsidP="004F6CE6"/>
                  <w:p w:rsidR="001A08D5" w:rsidRDefault="001A08D5" w:rsidP="004F6CE6"/>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3</w:t>
                          </w:r>
                          <w:r w:rsidRPr="0018749C">
                            <w:rPr>
                              <w:rStyle w:val="PageNumber"/>
                            </w:rPr>
                            <w:fldChar w:fldCharType="end"/>
                          </w:r>
                        </w:p>
                      </w:tc>
                    </w:tr>
                  </w:tbl>
                  <w:p w:rsidR="001A08D5" w:rsidRDefault="001A08D5" w:rsidP="004F6CE6"/>
                </w:txbxContent>
              </v:textbox>
              <w10:wrap anchorx="page" anchory="page"/>
            </v:shape>
          </w:pict>
        </mc:Fallback>
      </mc:AlternateConten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21241E">
      <w:trPr>
        <w:cantSplit/>
      </w:trPr>
      <w:tc>
        <w:tcPr>
          <w:tcW w:w="800" w:type="dxa"/>
        </w:tcPr>
        <w:p w:rsidR="001A08D5" w:rsidRDefault="001A08D5" w:rsidP="0021241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4</w:t>
          </w:r>
          <w:r w:rsidRPr="0018749C">
            <w:rPr>
              <w:rStyle w:val="PageNumber"/>
            </w:rPr>
            <w:fldChar w:fldCharType="end"/>
          </w:r>
        </w:p>
      </w:tc>
      <w:tc>
        <w:tcPr>
          <w:tcW w:w="8918" w:type="dxa"/>
          <w:shd w:val="clear" w:color="auto" w:fill="auto"/>
        </w:tcPr>
        <w:p w:rsidR="001A08D5" w:rsidRDefault="001A08D5" w:rsidP="0021241E">
          <w:pPr>
            <w:pStyle w:val="FooterEven"/>
          </w:pPr>
          <w:r w:rsidRPr="001B4BD5">
            <w:t>Department of Treasury and Finance</w:t>
          </w:r>
          <w:r w:rsidRPr="001B4BD5">
            <w:br/>
          </w:r>
          <w:r w:rsidRPr="00734B39">
            <w:t>Annual</w:t>
          </w:r>
          <w:r>
            <w:t xml:space="preserve"> Report 2016 | 17</w:t>
          </w:r>
        </w:p>
      </w:tc>
    </w:tr>
  </w:tbl>
  <w:p w:rsidR="001A08D5" w:rsidRDefault="001A08D5" w:rsidP="005D199C">
    <w:pPr>
      <w:pStyle w:val="Spac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151F32">
      <w:trPr>
        <w:cantSplit/>
      </w:trPr>
      <w:tc>
        <w:tcPr>
          <w:tcW w:w="9327" w:type="dxa"/>
          <w:shd w:val="clear" w:color="auto" w:fill="auto"/>
        </w:tcPr>
        <w:p w:rsidR="001A08D5" w:rsidRPr="001B4BD5" w:rsidRDefault="001A08D5" w:rsidP="00151F32">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734B39" w:rsidRDefault="001A08D5"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105</w:t>
          </w:r>
          <w:r w:rsidRPr="00734B39">
            <w:rPr>
              <w:rStyle w:val="PageNumber"/>
            </w:rPr>
            <w:fldChar w:fldCharType="end"/>
          </w:r>
        </w:p>
      </w:tc>
    </w:tr>
  </w:tbl>
  <w:p w:rsidR="001A08D5" w:rsidRDefault="001A08D5" w:rsidP="004F6CE6">
    <w:pPr>
      <w:pStyle w:val="Spac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6B1AA6">
    <w:pPr>
      <w:pStyle w:val="Footer"/>
    </w:pPr>
    <w:r>
      <w:rPr>
        <w:noProof/>
      </w:rPr>
      <mc:AlternateContent>
        <mc:Choice Requires="wps">
          <w:drawing>
            <wp:anchor distT="0" distB="0" distL="114300" distR="114300" simplePos="0" relativeHeight="251703296" behindDoc="0" locked="0" layoutInCell="1" allowOverlap="1" wp14:anchorId="0FB322C6" wp14:editId="6649B1E9">
              <wp:simplePos x="0" y="0"/>
              <wp:positionH relativeFrom="page">
                <wp:posOffset>-1508760</wp:posOffset>
              </wp:positionH>
              <wp:positionV relativeFrom="page">
                <wp:posOffset>2130425</wp:posOffset>
              </wp:positionV>
              <wp:extent cx="3968496" cy="530352"/>
              <wp:effectExtent l="4445" t="0" r="0" b="0"/>
              <wp:wrapNone/>
              <wp:docPr id="545" name="Text Box 545"/>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6</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p w:rsidR="001A08D5" w:rsidRDefault="001A08D5"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6</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45" o:spid="_x0000_s1043" type="#_x0000_t202" style="position:absolute;left:0;text-align:left;margin-left:-118.8pt;margin-top:167.75pt;width:312.5pt;height:41.75pt;rotation:90;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6</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p w:rsidR="001A08D5" w:rsidRDefault="001A08D5"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6</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txbxContent>
              </v:textbox>
              <w10:wrap anchorx="page" anchory="page"/>
            </v:shape>
          </w:pict>
        </mc:Fallback>
      </mc:AlternateConten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6B1AA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9265C5" w:rsidRDefault="001A08D5" w:rsidP="00D16853">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AC5156" w:rsidRDefault="001A08D5"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sidR="008125DA">
            <w:rPr>
              <w:rStyle w:val="PageNumber"/>
              <w:noProof/>
            </w:rPr>
            <w:t>1</w:t>
          </w:r>
          <w:r w:rsidRPr="00AC5156">
            <w:rPr>
              <w:rStyle w:val="PageNumber"/>
            </w:rPr>
            <w:fldChar w:fldCharType="end"/>
          </w:r>
        </w:p>
      </w:tc>
    </w:tr>
  </w:tbl>
  <w:p w:rsidR="001A08D5" w:rsidRDefault="001A08D5" w:rsidP="00F610CA">
    <w:pPr>
      <w:pStyle w:val="Spac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Foo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34</w:t>
          </w:r>
          <w:r w:rsidRPr="0018749C">
            <w:rPr>
              <w:rStyle w:val="PageNumber"/>
            </w:rPr>
            <w:fldChar w:fldCharType="end"/>
          </w:r>
        </w:p>
      </w:tc>
      <w:tc>
        <w:tcPr>
          <w:tcW w:w="8918" w:type="dxa"/>
          <w:shd w:val="clear" w:color="auto" w:fill="auto"/>
        </w:tcPr>
        <w:p w:rsidR="001A08D5" w:rsidRDefault="001A08D5" w:rsidP="00734B39">
          <w:pPr>
            <w:pStyle w:val="FooterEven"/>
          </w:pPr>
          <w:r w:rsidRPr="001B4BD5">
            <w:t>Department of Treasury and Finance</w:t>
          </w:r>
          <w:r w:rsidRPr="001B4BD5">
            <w:br/>
          </w:r>
          <w:r w:rsidRPr="00734B39">
            <w:t>Annual</w:t>
          </w:r>
          <w:r>
            <w:t xml:space="preserve"> Report 2016 | 17</w:t>
          </w:r>
        </w:p>
      </w:tc>
    </w:tr>
  </w:tbl>
  <w:p w:rsidR="001A08D5" w:rsidRDefault="001A08D5" w:rsidP="00F610CA">
    <w:pPr>
      <w:pStyle w:val="Spac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734B39">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135</w:t>
          </w:r>
          <w:r w:rsidRPr="00734B39">
            <w:rPr>
              <w:rStyle w:val="PageNumber"/>
            </w:rPr>
            <w:fldChar w:fldCharType="end"/>
          </w:r>
        </w:p>
      </w:tc>
    </w:tr>
  </w:tbl>
  <w:p w:rsidR="001A08D5" w:rsidRDefault="001A08D5" w:rsidP="00F610CA">
    <w:pPr>
      <w:pStyle w:val="Spac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CB180A" w:rsidRDefault="001A08D5" w:rsidP="00CB180A">
    <w:pPr>
      <w:pStyle w:val="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CB180A" w:rsidRDefault="001A08D5" w:rsidP="00CB180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w:t>
          </w:r>
          <w:r w:rsidRPr="0018749C">
            <w:rPr>
              <w:rStyle w:val="PageNumber"/>
            </w:rPr>
            <w:fldChar w:fldCharType="end"/>
          </w:r>
        </w:p>
      </w:tc>
      <w:tc>
        <w:tcPr>
          <w:tcW w:w="8918" w:type="dxa"/>
          <w:shd w:val="clear" w:color="auto" w:fill="auto"/>
        </w:tcPr>
        <w:p w:rsidR="001A08D5" w:rsidRDefault="001A08D5" w:rsidP="00871DBD">
          <w:pPr>
            <w:pStyle w:val="FooterEven"/>
          </w:pPr>
          <w:r w:rsidRPr="009265C5">
            <w:t>Department of Treasur</w:t>
          </w:r>
          <w:r>
            <w:t>y and Finance</w:t>
          </w:r>
          <w:r>
            <w:br/>
          </w:r>
          <w:r w:rsidRPr="00734B39">
            <w:t>Annual</w:t>
          </w:r>
          <w:r>
            <w:t xml:space="preserve"> Report 2016 | </w:t>
          </w:r>
          <w:r w:rsidRPr="001B4BD5">
            <w:t>1</w:t>
          </w:r>
          <w:r>
            <w:t>7</w:t>
          </w:r>
        </w:p>
      </w:tc>
    </w:tr>
  </w:tbl>
  <w:p w:rsidR="001A08D5" w:rsidRDefault="001A08D5" w:rsidP="00F610CA">
    <w:pPr>
      <w:pStyle w:val="Spac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734B39">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11</w:t>
          </w:r>
          <w:r w:rsidRPr="00734B39">
            <w:rPr>
              <w:rStyle w:val="PageNumber"/>
            </w:rPr>
            <w:fldChar w:fldCharType="end"/>
          </w:r>
        </w:p>
      </w:tc>
    </w:tr>
  </w:tbl>
  <w:p w:rsidR="001A08D5" w:rsidRDefault="001A08D5" w:rsidP="00F610CA">
    <w:pPr>
      <w:pStyle w:val="Spac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34</w:t>
          </w:r>
          <w:r w:rsidRPr="0018749C">
            <w:rPr>
              <w:rStyle w:val="PageNumber"/>
            </w:rPr>
            <w:fldChar w:fldCharType="end"/>
          </w:r>
        </w:p>
      </w:tc>
      <w:tc>
        <w:tcPr>
          <w:tcW w:w="8918" w:type="dxa"/>
          <w:shd w:val="clear" w:color="auto" w:fill="auto"/>
        </w:tcPr>
        <w:p w:rsidR="001A08D5" w:rsidRDefault="001A08D5" w:rsidP="00734B39">
          <w:pPr>
            <w:pStyle w:val="FooterEven"/>
          </w:pPr>
          <w:r w:rsidRPr="001B4BD5">
            <w:t>Department of Treasury and Finance</w:t>
          </w:r>
          <w:r w:rsidRPr="001B4BD5">
            <w:br/>
          </w:r>
          <w:r w:rsidRPr="00734B39">
            <w:t>Annual</w:t>
          </w:r>
          <w:r>
            <w:t xml:space="preserve"> Report 2016 | 17</w:t>
          </w:r>
        </w:p>
      </w:tc>
    </w:tr>
  </w:tbl>
  <w:p w:rsidR="001A08D5" w:rsidRDefault="001A08D5" w:rsidP="00F610CA">
    <w:pPr>
      <w:pStyle w:val="Spac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221" w:type="pct"/>
      <w:tblLayout w:type="fixed"/>
      <w:tblCellMar>
        <w:left w:w="57" w:type="dxa"/>
        <w:right w:w="57" w:type="dxa"/>
      </w:tblCellMar>
      <w:tblLook w:val="0600" w:firstRow="0" w:lastRow="0" w:firstColumn="0" w:lastColumn="0" w:noHBand="1" w:noVBand="1"/>
    </w:tblPr>
    <w:tblGrid>
      <w:gridCol w:w="9331"/>
      <w:gridCol w:w="818"/>
    </w:tblGrid>
    <w:tr w:rsidR="001A08D5" w:rsidTr="00F610CA">
      <w:trPr>
        <w:cantSplit/>
      </w:trPr>
      <w:tc>
        <w:tcPr>
          <w:tcW w:w="9327" w:type="dxa"/>
          <w:shd w:val="clear" w:color="auto" w:fill="auto"/>
        </w:tcPr>
        <w:p w:rsidR="001A08D5" w:rsidRPr="001B4BD5" w:rsidRDefault="001A08D5" w:rsidP="00734B39">
          <w:pPr>
            <w:pStyle w:val="Footer"/>
          </w:pPr>
          <w:r w:rsidRPr="001B4BD5">
            <w:t>Department of Treasury and Finance</w:t>
          </w:r>
          <w:r w:rsidRPr="001B4BD5">
            <w:br/>
          </w:r>
          <w:r w:rsidRPr="00734B39">
            <w:t>Annual</w:t>
          </w:r>
          <w:r>
            <w:t xml:space="preserve"> Report 2016 | 17</w:t>
          </w:r>
        </w:p>
      </w:tc>
      <w:tc>
        <w:tcPr>
          <w:tcW w:w="818" w:type="dxa"/>
          <w:shd w:val="clear" w:color="auto" w:fill="auto"/>
        </w:tcPr>
        <w:p w:rsidR="001A08D5" w:rsidRPr="00734B39" w:rsidRDefault="001A08D5"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sidR="008125DA">
            <w:rPr>
              <w:rStyle w:val="PageNumber"/>
              <w:noProof/>
            </w:rPr>
            <w:t>33</w:t>
          </w:r>
          <w:r w:rsidRPr="00734B39">
            <w:rPr>
              <w:rStyle w:val="PageNumber"/>
            </w:rPr>
            <w:fldChar w:fldCharType="end"/>
          </w:r>
        </w:p>
      </w:tc>
    </w:tr>
  </w:tbl>
  <w:p w:rsidR="001A08D5" w:rsidRDefault="001A08D5" w:rsidP="00F610CA">
    <w:pPr>
      <w:pStyle w:val="Spac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1" w:type="pct"/>
      <w:tblInd w:w="-393" w:type="dxa"/>
      <w:tblLayout w:type="fixed"/>
      <w:tblCellMar>
        <w:left w:w="57" w:type="dxa"/>
        <w:right w:w="57" w:type="dxa"/>
      </w:tblCellMar>
      <w:tblLook w:val="0600" w:firstRow="0" w:lastRow="0" w:firstColumn="0" w:lastColumn="0" w:noHBand="1" w:noVBand="1"/>
    </w:tblPr>
    <w:tblGrid>
      <w:gridCol w:w="800"/>
      <w:gridCol w:w="8921"/>
    </w:tblGrid>
    <w:tr w:rsidR="001A08D5" w:rsidTr="00F610CA">
      <w:trPr>
        <w:cantSplit/>
      </w:trPr>
      <w:tc>
        <w:tcPr>
          <w:tcW w:w="800" w:type="dxa"/>
        </w:tcPr>
        <w:p w:rsidR="001A08D5" w:rsidRDefault="001A08D5"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44</w:t>
          </w:r>
          <w:r w:rsidRPr="0018749C">
            <w:rPr>
              <w:rStyle w:val="PageNumber"/>
            </w:rPr>
            <w:fldChar w:fldCharType="end"/>
          </w:r>
        </w:p>
      </w:tc>
      <w:tc>
        <w:tcPr>
          <w:tcW w:w="8918" w:type="dxa"/>
          <w:shd w:val="clear" w:color="auto" w:fill="auto"/>
        </w:tcPr>
        <w:p w:rsidR="001A08D5" w:rsidRDefault="001A08D5" w:rsidP="00E42017">
          <w:pPr>
            <w:pStyle w:val="FooterEven"/>
          </w:pPr>
          <w:r w:rsidRPr="001B4BD5">
            <w:t>Department of Treasury and Finance</w:t>
          </w:r>
          <w:r w:rsidRPr="001B4BD5">
            <w:br/>
          </w:r>
          <w:r w:rsidRPr="00734B39">
            <w:t>Annual</w:t>
          </w:r>
          <w:r>
            <w:t xml:space="preserve"> Report 2016 | 17</w:t>
          </w:r>
        </w:p>
      </w:tc>
    </w:tr>
  </w:tbl>
  <w:p w:rsidR="001A08D5" w:rsidRDefault="001A08D5" w:rsidP="00F610CA">
    <w:pPr>
      <w:pStyle w:val="Spac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8D5" w:rsidRDefault="001A08D5">
      <w:r>
        <w:separator/>
      </w:r>
    </w:p>
    <w:p w:rsidR="001A08D5" w:rsidRDefault="001A08D5"/>
  </w:footnote>
  <w:footnote w:type="continuationSeparator" w:id="0">
    <w:p w:rsidR="001A08D5" w:rsidRDefault="001A08D5" w:rsidP="00035D40">
      <w:r>
        <w:continuationSeparator/>
      </w:r>
    </w:p>
    <w:p w:rsidR="001A08D5" w:rsidRDefault="001A08D5"/>
    <w:p w:rsidR="001A08D5" w:rsidRDefault="001A08D5"/>
    <w:p w:rsidR="001A08D5" w:rsidRDefault="001A08D5"/>
    <w:p w:rsidR="001A08D5" w:rsidRDefault="001A08D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unding delivery of our services</w:t>
    </w:r>
    <w:r w:rsidRPr="0067054D">
      <w:rPr>
        <w:b/>
        <w:noProof/>
        <w:sz w:val="18"/>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unding delivery of our services</w:t>
    </w:r>
    <w:r w:rsidRPr="0067054D">
      <w:rPr>
        <w:b/>
        <w:noProof/>
        <w:sz w:val="18"/>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824215" w:rsidRDefault="001A08D5" w:rsidP="00824215">
    <w:pPr>
      <w:pStyle w:val="Header"/>
      <w:ind w:left="-45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D0258" w:rsidRDefault="001A08D5" w:rsidP="00ED0258">
    <w:pPr>
      <w:pStyle w:val="Header"/>
      <w:ind w:left="-450" w:right="-475"/>
      <w:jc w:val="right"/>
      <w:rPr>
        <w:b/>
        <w:sz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82421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The cost of delivering services</w:t>
    </w:r>
    <w:r w:rsidRPr="0067054D">
      <w:rPr>
        <w:b/>
        <w:noProof/>
        <w:sz w:val="18"/>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824215">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3</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The cost of delivering services</w:t>
    </w:r>
    <w:r w:rsidRPr="0067054D">
      <w:rPr>
        <w:b/>
        <w:noProof/>
        <w:sz w:val="18"/>
        <w:szCs w:val="18"/>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The cost of delivering services</w:t>
    </w:r>
    <w:r w:rsidRPr="0067054D">
      <w:rPr>
        <w:b/>
        <w:noProof/>
        <w:sz w:val="18"/>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The cost of delivering services</w:t>
    </w:r>
    <w:r w:rsidRPr="0067054D">
      <w:rPr>
        <w:b/>
        <w:noProof/>
        <w:sz w:val="18"/>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About this report</w:t>
    </w:r>
    <w:r w:rsidRPr="0067054D">
      <w:rPr>
        <w:b/>
        <w:noProof/>
        <w:sz w:val="18"/>
      </w:rPr>
      <w:fldChar w:fldCharType="end"/>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Disaggregated financial information by output</w:t>
    </w:r>
    <w:r w:rsidRPr="0067054D">
      <w:rPr>
        <w:b/>
        <w:noProof/>
        <w:sz w:val="18"/>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Disaggregated financial information by output</w:t>
    </w:r>
    <w:r w:rsidRPr="0067054D">
      <w:rPr>
        <w:b/>
        <w:noProof/>
        <w:sz w:val="18"/>
        <w:szCs w:val="18"/>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Disaggregated financial information by output</w:t>
    </w:r>
    <w:r w:rsidRPr="0067054D">
      <w:rPr>
        <w:b/>
        <w:noProof/>
        <w:sz w:val="18"/>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Disaggregated financial information by output</w:t>
    </w:r>
    <w:r w:rsidRPr="0067054D">
      <w:rPr>
        <w:b/>
        <w:noProof/>
        <w:sz w:val="18"/>
        <w:szCs w:val="18"/>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AC3C2D" w:rsidRDefault="001A08D5" w:rsidP="00AC3C2D">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Key assets available to support output delivery</w:t>
    </w:r>
    <w:r w:rsidRPr="0067054D">
      <w:rPr>
        <w:b/>
        <w:noProof/>
        <w:sz w:val="18"/>
      </w:rP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Key assets available to support output delivery</w:t>
    </w:r>
    <w:r w:rsidRPr="0067054D">
      <w:rPr>
        <w:b/>
        <w:noProof/>
        <w:sz w:val="18"/>
        <w:szCs w:val="18"/>
      </w:rPr>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Key assets available to support output delivery</w:t>
    </w:r>
    <w:r w:rsidRPr="0067054D">
      <w:rPr>
        <w:b/>
        <w:noProof/>
        <w:sz w:val="18"/>
      </w:rPr>
      <w:fldChar w:fldCharType="end"/>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Key assets available to support output delivery</w:t>
    </w:r>
    <w:r w:rsidRPr="0067054D">
      <w:rPr>
        <w:b/>
        <w:noProof/>
        <w:sz w:val="18"/>
        <w:szCs w:val="18"/>
      </w:rPr>
      <w:fldChar w:fldCharType="end"/>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7907" w:rsidRDefault="001A08D5" w:rsidP="00577907">
    <w:pPr>
      <w:pStyle w:val="Header"/>
    </w:pPr>
    <w:r>
      <w:rPr>
        <w:noProof/>
      </w:rPr>
      <mc:AlternateContent>
        <mc:Choice Requires="wps">
          <w:drawing>
            <wp:anchor distT="0" distB="0" distL="114300" distR="114300" simplePos="0" relativeHeight="251668480" behindDoc="0" locked="0" layoutInCell="0" allowOverlap="1" wp14:anchorId="1431C2A4" wp14:editId="5404D775">
              <wp:simplePos x="0" y="0"/>
              <wp:positionH relativeFrom="rightMargin">
                <wp:posOffset>276860</wp:posOffset>
              </wp:positionH>
              <wp:positionV relativeFrom="margin">
                <wp:posOffset>-382905</wp:posOffset>
              </wp:positionV>
              <wp:extent cx="510540" cy="6324600"/>
              <wp:effectExtent l="0" t="0" r="0" b="0"/>
              <wp:wrapNone/>
              <wp:docPr id="1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8D5" w:rsidRPr="0067054D" w:rsidRDefault="001A08D5" w:rsidP="00412A95">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Key assets available to support output delivery</w:t>
                          </w:r>
                          <w:r w:rsidRPr="0067054D">
                            <w:rPr>
                              <w:b/>
                              <w:noProof/>
                              <w:sz w:val="18"/>
                            </w:rPr>
                            <w:fldChar w:fldCharType="end"/>
                          </w:r>
                        </w:p>
                        <w:p w:rsidR="001A08D5" w:rsidRDefault="001A08D5"/>
                        <w:p w:rsidR="001A08D5" w:rsidRPr="0067054D" w:rsidRDefault="001A08D5" w:rsidP="00412A95">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_x0000_s1030" style="position:absolute;left:0;text-align:left;margin-left:21.8pt;margin-top:-30.15pt;width:40.2pt;height:498pt;z-index:25166848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" o:allowincell="f" filled="f" stroked="f">
              <v:textbox style="layout-flow:vertical;mso-fit-shape-to-text:t">
                <w:txbxContent>
                  <w:p w:rsidR="001A08D5" w:rsidRPr="0067054D" w:rsidRDefault="001A08D5" w:rsidP="00412A95">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Key assets available to support output delivery</w:t>
                    </w:r>
                    <w:r w:rsidRPr="0067054D">
                      <w:rPr>
                        <w:b/>
                        <w:noProof/>
                        <w:sz w:val="18"/>
                      </w:rPr>
                      <w:fldChar w:fldCharType="end"/>
                    </w:r>
                  </w:p>
                  <w:p w:rsidR="001A08D5" w:rsidRDefault="001A08D5"/>
                  <w:p w:rsidR="001A08D5" w:rsidRPr="0067054D" w:rsidRDefault="001A08D5" w:rsidP="00412A95">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Key assets available to support output delivery</w:t>
                    </w:r>
                    <w:r w:rsidRPr="0067054D">
                      <w:rPr>
                        <w:b/>
                        <w:noProof/>
                        <w:sz w:val="18"/>
                      </w:rPr>
                      <w:fldChar w:fldCharType="end"/>
                    </w:r>
                  </w:p>
                </w:txbxContent>
              </v:textbox>
              <w10:wrap anchorx="margin" anchory="margin"/>
            </v:rect>
          </w:pict>
        </mc:Fallback>
      </mc:AlternateContent>
    </w:r>
    <w:r>
      <w:rPr>
        <w:noProof/>
      </w:rPr>
      <mc:AlternateContent>
        <mc:Choice Requires="wps">
          <w:drawing>
            <wp:anchor distT="0" distB="0" distL="114300" distR="114300" simplePos="0" relativeHeight="251667456" behindDoc="0" locked="0" layoutInCell="1" allowOverlap="1" wp14:anchorId="58CA8117" wp14:editId="6BC7242C">
              <wp:simplePos x="0" y="0"/>
              <wp:positionH relativeFrom="column">
                <wp:posOffset>-2236913</wp:posOffset>
              </wp:positionH>
              <wp:positionV relativeFrom="paragraph">
                <wp:posOffset>1671795</wp:posOffset>
              </wp:positionV>
              <wp:extent cx="3968115" cy="525780"/>
              <wp:effectExtent l="0" t="0" r="952" b="0"/>
              <wp:wrapNone/>
              <wp:docPr id="17" name="Text Box 17"/>
              <wp:cNvGraphicFramePr/>
              <a:graphic xmlns:a="http://schemas.openxmlformats.org/drawingml/2006/main">
                <a:graphicData uri="http://schemas.microsoft.com/office/word/2010/wordprocessingShape">
                  <wps:wsp>
                    <wps:cNvSpPr txBox="1"/>
                    <wps:spPr>
                      <a:xfrm rot="5400000">
                        <a:off x="0" y="0"/>
                        <a:ext cx="3968115"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12A95"/>
                        <w:p w:rsidR="001A08D5" w:rsidRDefault="001A08D5"/>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12A9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7" o:spid="_x0000_s1031" type="#_x0000_t202" style="position:absolute;left:0;text-align:left;margin-left:-176.15pt;margin-top:131.65pt;width:312.45pt;height:41.4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" filled="f" stroked="f" strokeweight=".5pt">
              <v:textbo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12A95"/>
                  <w:p w:rsidR="001A08D5" w:rsidRDefault="001A08D5"/>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12A95"/>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About this report</w:t>
    </w:r>
    <w:r w:rsidRPr="0067054D">
      <w:rPr>
        <w:b/>
        <w:noProof/>
        <w:sz w:val="18"/>
      </w:rPr>
      <w:fldChar w:fldCharType="end"/>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rsidP="00412A95">
    <w:pPr>
      <w:pStyle w:val="Header"/>
    </w:pPr>
    <w:r>
      <w:rPr>
        <w:noProof/>
      </w:rPr>
      <mc:AlternateContent>
        <mc:Choice Requires="wps">
          <w:drawing>
            <wp:anchor distT="0" distB="0" distL="114300" distR="114300" simplePos="0" relativeHeight="251670528" behindDoc="0" locked="0" layoutInCell="0" allowOverlap="0" wp14:anchorId="51C39D80" wp14:editId="587E1888">
              <wp:simplePos x="0" y="0"/>
              <wp:positionH relativeFrom="page">
                <wp:posOffset>-1718945</wp:posOffset>
              </wp:positionH>
              <wp:positionV relativeFrom="page">
                <wp:posOffset>4681855</wp:posOffset>
              </wp:positionV>
              <wp:extent cx="4407408" cy="521208"/>
              <wp:effectExtent l="0" t="0" r="0" b="0"/>
              <wp:wrapNone/>
              <wp:docPr id="18" name="Text Box 18"/>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67</w:t>
                                </w:r>
                                <w:r w:rsidRPr="0018749C">
                                  <w:rPr>
                                    <w:rStyle w:val="PageNumber"/>
                                  </w:rPr>
                                  <w:fldChar w:fldCharType="end"/>
                                </w:r>
                              </w:p>
                            </w:tc>
                          </w:tr>
                        </w:tbl>
                        <w:p w:rsidR="001A08D5" w:rsidRDefault="001A08D5" w:rsidP="00412A95"/>
                        <w:p w:rsidR="001A08D5" w:rsidRDefault="001A08D5"/>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67</w:t>
                                </w:r>
                                <w:r w:rsidRPr="0018749C">
                                  <w:rPr>
                                    <w:rStyle w:val="PageNumber"/>
                                  </w:rPr>
                                  <w:fldChar w:fldCharType="end"/>
                                </w:r>
                              </w:p>
                            </w:tc>
                          </w:tr>
                        </w:tbl>
                        <w:p w:rsidR="001A08D5" w:rsidRDefault="001A08D5" w:rsidP="00412A9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8" o:spid="_x0000_s1032" type="#_x0000_t202" style="position:absolute;left:0;text-align:left;margin-left:-135.35pt;margin-top:368.65pt;width:347.05pt;height:41.05pt;rotation:90;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CG&#10;5JjLhwIAAHk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67</w:t>
                          </w:r>
                          <w:r w:rsidRPr="0018749C">
                            <w:rPr>
                              <w:rStyle w:val="PageNumber"/>
                            </w:rPr>
                            <w:fldChar w:fldCharType="end"/>
                          </w:r>
                        </w:p>
                      </w:tc>
                    </w:tr>
                  </w:tbl>
                  <w:p w:rsidR="001A08D5" w:rsidRDefault="001A08D5" w:rsidP="00412A95"/>
                  <w:p w:rsidR="001A08D5" w:rsidRDefault="001A08D5"/>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67</w:t>
                          </w:r>
                          <w:r w:rsidRPr="0018749C">
                            <w:rPr>
                              <w:rStyle w:val="PageNumber"/>
                            </w:rPr>
                            <w:fldChar w:fldCharType="end"/>
                          </w:r>
                        </w:p>
                      </w:tc>
                    </w:tr>
                  </w:tbl>
                  <w:p w:rsidR="001A08D5" w:rsidRDefault="001A08D5" w:rsidP="00412A95"/>
                </w:txbxContent>
              </v:textbox>
              <w10:wrap anchorx="page" anchory="page"/>
            </v:shape>
          </w:pict>
        </mc:Fallback>
      </mc:AlternateContent>
    </w:r>
    <w:r>
      <w:rPr>
        <w:noProof/>
      </w:rPr>
      <mc:AlternateContent>
        <mc:Choice Requires="wps">
          <w:drawing>
            <wp:anchor distT="0" distB="0" distL="114300" distR="114300" simplePos="0" relativeHeight="251671552" behindDoc="0" locked="0" layoutInCell="0" allowOverlap="1" wp14:anchorId="787FFBDC" wp14:editId="60EE1AAF">
              <wp:simplePos x="0" y="0"/>
              <wp:positionH relativeFrom="rightMargin">
                <wp:posOffset>259080</wp:posOffset>
              </wp:positionH>
              <wp:positionV relativeFrom="margin">
                <wp:posOffset>112395</wp:posOffset>
              </wp:positionV>
              <wp:extent cx="510540" cy="6324600"/>
              <wp:effectExtent l="0" t="0" r="0" b="0"/>
              <wp:wrapNone/>
              <wp:docPr id="2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8D5" w:rsidRDefault="001A08D5"/>
                        <w:p w:rsidR="001A08D5" w:rsidRPr="0067054D" w:rsidRDefault="001A08D5" w:rsidP="000D3F2C">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_x0000_s1033" style="position:absolute;left:0;text-align:left;margin-left:20.4pt;margin-top:8.85pt;width:40.2pt;height:498pt;z-index:25167155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" o:allowincell="f" filled="f" stroked="f">
              <v:textbox style="layout-flow:vertical;mso-fit-shape-to-text:t">
                <w:txbxContent>
                  <w:p w:rsidR="001A08D5" w:rsidRDefault="001A08D5"/>
                  <w:p w:rsidR="001A08D5" w:rsidRPr="0067054D" w:rsidRDefault="001A08D5" w:rsidP="000D3F2C">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Key assets available to support output delivery</w:t>
                    </w:r>
                    <w:r w:rsidRPr="0067054D">
                      <w:rPr>
                        <w:b/>
                        <w:noProof/>
                        <w:sz w:val="18"/>
                      </w:rPr>
                      <w:fldChar w:fldCharType="end"/>
                    </w:r>
                  </w:p>
                </w:txbxContent>
              </v:textbox>
              <w10:wrap anchorx="margin" anchory="margin"/>
            </v:rect>
          </w:pict>
        </mc:Fallback>
      </mc:AlternateConten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Key assets available to support output delivery</w:t>
    </w:r>
    <w:r w:rsidRPr="0067054D">
      <w:rPr>
        <w:b/>
        <w:noProof/>
        <w:sz w:val="18"/>
      </w:rPr>
      <w:fldChar w:fldCharType="end"/>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Key assets available to support output delivery</w:t>
    </w:r>
    <w:r w:rsidRPr="0067054D">
      <w:rPr>
        <w:b/>
        <w:noProof/>
        <w:sz w:val="18"/>
        <w:szCs w:val="18"/>
      </w:rPr>
      <w:fldChar w:fldCharType="end"/>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Key assets available to support output delivery</w:t>
    </w:r>
    <w:r w:rsidRPr="0067054D">
      <w:rPr>
        <w:b/>
        <w:noProof/>
        <w:sz w:val="18"/>
      </w:rPr>
      <w:fldChar w:fldCharType="end"/>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AC3C2D" w:rsidRDefault="001A08D5" w:rsidP="00AC3C2D">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Other assets and liabilities</w:t>
    </w:r>
    <w:r w:rsidRPr="0067054D">
      <w:rPr>
        <w:b/>
        <w:noProof/>
        <w:sz w:val="18"/>
      </w:rPr>
      <w:fldChar w:fldCharType="end"/>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Other assets and liabilities</w:t>
    </w:r>
    <w:r w:rsidRPr="0067054D">
      <w:rPr>
        <w:b/>
        <w:noProof/>
        <w:sz w:val="18"/>
        <w:szCs w:val="18"/>
      </w:rPr>
      <w:fldChar w:fldCharType="end"/>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Other assets and liabilities</w:t>
    </w:r>
    <w:r w:rsidRPr="0067054D">
      <w:rPr>
        <w:b/>
        <w:noProof/>
        <w:sz w:val="18"/>
      </w:rPr>
      <w:fldChar w:fldCharType="end"/>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Other assets and liabilities</w:t>
    </w:r>
    <w:r w:rsidRPr="0067054D">
      <w:rPr>
        <w:b/>
        <w:noProof/>
        <w:sz w:val="18"/>
        <w:szCs w:val="18"/>
      </w:rPr>
      <w:fldChar w:fldCharType="end"/>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inancing our operations</w:t>
    </w:r>
    <w:r w:rsidRPr="0067054D">
      <w:rPr>
        <w:b/>
        <w:noProof/>
        <w:sz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AC3C2D" w:rsidRDefault="001A08D5" w:rsidP="00AC3C2D">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AC3C2D" w:rsidRDefault="001A08D5" w:rsidP="00AC3C2D">
    <w:pPr>
      <w:pStyle w:val="Head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Financing our operations</w:t>
    </w:r>
    <w:r w:rsidRPr="0067054D">
      <w:rPr>
        <w:b/>
        <w:noProof/>
        <w:sz w:val="18"/>
        <w:szCs w:val="18"/>
      </w:rPr>
      <w:fldChar w:fldCharType="end"/>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Financing our operations</w:t>
    </w:r>
    <w:r w:rsidRPr="0067054D">
      <w:rPr>
        <w:b/>
        <w:noProof/>
        <w:sz w:val="18"/>
        <w:szCs w:val="18"/>
      </w:rPr>
      <w:fldChar w:fldCharType="end"/>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inancing our operations</w:t>
    </w:r>
    <w:r w:rsidRPr="0067054D">
      <w:rPr>
        <w:b/>
        <w:noProof/>
        <w:sz w:val="18"/>
      </w:rPr>
      <w:fldChar w:fldCharType="end"/>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pPr>
      <w:pStyle w:val="Header"/>
    </w:pPr>
    <w:r>
      <w:rPr>
        <w:noProof/>
      </w:rPr>
      <mc:AlternateContent>
        <mc:Choice Requires="wps">
          <w:drawing>
            <wp:anchor distT="0" distB="0" distL="114300" distR="114300" simplePos="0" relativeHeight="251677696" behindDoc="0" locked="0" layoutInCell="0" allowOverlap="1" wp14:anchorId="29829DD7" wp14:editId="12EE1B06">
              <wp:simplePos x="0" y="0"/>
              <wp:positionH relativeFrom="rightMargin">
                <wp:posOffset>276860</wp:posOffset>
              </wp:positionH>
              <wp:positionV relativeFrom="margin">
                <wp:posOffset>-382905</wp:posOffset>
              </wp:positionV>
              <wp:extent cx="510540" cy="6324600"/>
              <wp:effectExtent l="0" t="0" r="0" b="0"/>
              <wp:wrapNone/>
              <wp:docPr id="2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8D5" w:rsidRPr="0067054D" w:rsidRDefault="001A08D5" w:rsidP="000D3F2C">
                          <w:pPr>
                            <w:pStyle w:val="Header"/>
                            <w:ind w:lef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inancing our operation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_x0000_s1034" style="position:absolute;left:0;text-align:left;margin-left:21.8pt;margin-top:-30.15pt;width:40.2pt;height:498pt;z-index:25167769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" o:allowincell="f" filled="f" stroked="f">
              <v:textbox style="layout-flow:vertical;mso-fit-shape-to-text:t">
                <w:txbxContent>
                  <w:p w:rsidR="001A08D5" w:rsidRPr="0067054D" w:rsidRDefault="001A08D5" w:rsidP="000D3F2C">
                    <w:pPr>
                      <w:pStyle w:val="Header"/>
                      <w:ind w:lef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inancing our operations</w:t>
                    </w:r>
                    <w:r w:rsidRPr="0067054D">
                      <w:rPr>
                        <w:b/>
                        <w:noProof/>
                        <w:sz w:val="18"/>
                      </w:rPr>
                      <w:fldChar w:fldCharType="end"/>
                    </w:r>
                  </w:p>
                </w:txbxContent>
              </v:textbox>
              <w10:wrap anchorx="margin" anchory="margin"/>
            </v:rect>
          </w:pict>
        </mc:Fallback>
      </mc:AlternateContent>
    </w:r>
    <w:r>
      <w:rPr>
        <w:noProof/>
      </w:rPr>
      <mc:AlternateContent>
        <mc:Choice Requires="wps">
          <w:drawing>
            <wp:anchor distT="0" distB="0" distL="114300" distR="114300" simplePos="0" relativeHeight="251676672" behindDoc="0" locked="0" layoutInCell="1" allowOverlap="1" wp14:anchorId="538F6775" wp14:editId="3F80C8C6">
              <wp:simplePos x="0" y="0"/>
              <wp:positionH relativeFrom="page">
                <wp:posOffset>-1508760</wp:posOffset>
              </wp:positionH>
              <wp:positionV relativeFrom="page">
                <wp:posOffset>2130425</wp:posOffset>
              </wp:positionV>
              <wp:extent cx="3968496" cy="530352"/>
              <wp:effectExtent l="4445" t="0" r="0" b="0"/>
              <wp:wrapNone/>
              <wp:docPr id="24" name="Text Box 24"/>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7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p w:rsidR="001A08D5" w:rsidRDefault="001A08D5"/>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7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35" type="#_x0000_t202" style="position:absolute;left:0;text-align:left;margin-left:-118.8pt;margin-top:167.75pt;width:312.5pt;height:41.75pt;rotation:90;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P4OKN4kCAAB5BQAADgAAAAAAAAAAAAAAAAAuAgAAZHJzL2Uyb0RvYy54bWxQSwECLQAUAAYACAAA&#10;ACEAFbHKetsAAAAJAQAADwAAAAAAAAAAAAAAAADjBAAAZHJzL2Rvd25yZXYueG1sUEsFBgAAAAAE&#10;AAQA8wAAAOsFAAAAAA==&#10;" filled="f" stroked="f" strokeweight=".5pt">
              <v:textbo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7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p w:rsidR="001A08D5" w:rsidRDefault="001A08D5"/>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7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txbxContent>
              </v:textbox>
              <w10:wrap anchorx="page" anchory="page"/>
            </v:shape>
          </w:pict>
        </mc:Fallback>
      </mc:AlternateConten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pPr>
      <w:pStyle w:val="Header"/>
    </w:pPr>
    <w:r>
      <w:rPr>
        <w:noProof/>
      </w:rPr>
      <mc:AlternateContent>
        <mc:Choice Requires="wps">
          <w:drawing>
            <wp:anchor distT="0" distB="0" distL="114300" distR="114300" simplePos="0" relativeHeight="251678720" behindDoc="0" locked="0" layoutInCell="0" allowOverlap="0" wp14:anchorId="4AA32287" wp14:editId="6F7083A2">
              <wp:simplePos x="0" y="0"/>
              <wp:positionH relativeFrom="page">
                <wp:posOffset>-1718945</wp:posOffset>
              </wp:positionH>
              <wp:positionV relativeFrom="page">
                <wp:posOffset>4681855</wp:posOffset>
              </wp:positionV>
              <wp:extent cx="4407408" cy="521208"/>
              <wp:effectExtent l="0" t="0" r="0" b="0"/>
              <wp:wrapNone/>
              <wp:docPr id="25" name="Text Box 25"/>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9</w:t>
                                </w:r>
                                <w:r w:rsidRPr="0018749C">
                                  <w:rPr>
                                    <w:rStyle w:val="PageNumber"/>
                                  </w:rPr>
                                  <w:fldChar w:fldCharType="end"/>
                                </w:r>
                              </w:p>
                            </w:tc>
                          </w:tr>
                        </w:tbl>
                        <w:p w:rsidR="001A08D5" w:rsidRDefault="001A08D5" w:rsidP="00824215"/>
                        <w:p w:rsidR="001A08D5" w:rsidRDefault="001A08D5"/>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9</w:t>
                                </w:r>
                                <w:r w:rsidRPr="0018749C">
                                  <w:rPr>
                                    <w:rStyle w:val="PageNumber"/>
                                  </w:rPr>
                                  <w:fldChar w:fldCharType="end"/>
                                </w:r>
                              </w:p>
                            </w:tc>
                          </w:tr>
                        </w:tbl>
                        <w:p w:rsidR="001A08D5" w:rsidRDefault="001A08D5" w:rsidP="008242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5" o:spid="_x0000_s1036" type="#_x0000_t202" style="position:absolute;left:0;text-align:left;margin-left:-135.35pt;margin-top:368.65pt;width:347.05pt;height:41.05pt;rotation:90;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BS&#10;dUK7hwIAAHo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9</w:t>
                          </w:r>
                          <w:r w:rsidRPr="0018749C">
                            <w:rPr>
                              <w:rStyle w:val="PageNumber"/>
                            </w:rPr>
                            <w:fldChar w:fldCharType="end"/>
                          </w:r>
                        </w:p>
                      </w:tc>
                    </w:tr>
                  </w:tbl>
                  <w:p w:rsidR="001A08D5" w:rsidRDefault="001A08D5" w:rsidP="00824215"/>
                  <w:p w:rsidR="001A08D5" w:rsidRDefault="001A08D5"/>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9</w:t>
                          </w:r>
                          <w:r w:rsidRPr="0018749C">
                            <w:rPr>
                              <w:rStyle w:val="PageNumber"/>
                            </w:rPr>
                            <w:fldChar w:fldCharType="end"/>
                          </w:r>
                        </w:p>
                      </w:tc>
                    </w:tr>
                  </w:tbl>
                  <w:p w:rsidR="001A08D5" w:rsidRDefault="001A08D5" w:rsidP="00824215"/>
                </w:txbxContent>
              </v:textbox>
              <w10:wrap anchorx="page" anchory="page"/>
            </v:shape>
          </w:pict>
        </mc:Fallback>
      </mc:AlternateContent>
    </w:r>
    <w:r>
      <w:rPr>
        <w:noProof/>
      </w:rPr>
      <mc:AlternateContent>
        <mc:Choice Requires="wps">
          <w:drawing>
            <wp:anchor distT="0" distB="0" distL="114300" distR="114300" simplePos="0" relativeHeight="251679744" behindDoc="0" locked="0" layoutInCell="0" allowOverlap="1" wp14:anchorId="4A76E1F3" wp14:editId="4DC70A1B">
              <wp:simplePos x="0" y="0"/>
              <wp:positionH relativeFrom="page">
                <wp:posOffset>9848215</wp:posOffset>
              </wp:positionH>
              <wp:positionV relativeFrom="page">
                <wp:posOffset>868680</wp:posOffset>
              </wp:positionV>
              <wp:extent cx="510540" cy="6324600"/>
              <wp:effectExtent l="0" t="0" r="0" b="0"/>
              <wp:wrapNone/>
              <wp:docPr id="2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8D5" w:rsidRDefault="001A08D5"/>
                        <w:p w:rsidR="001A08D5" w:rsidRPr="0067054D" w:rsidRDefault="001A08D5" w:rsidP="00105A1F">
                          <w:pPr>
                            <w:pStyle w:val="Header"/>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inancing our operation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_x0000_s1037" style="position:absolute;left:0;text-align:left;margin-left:775.45pt;margin-top:68.4pt;width:40.2pt;height:498p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" o:allowincell="f" filled="f" stroked="f">
              <v:textbox style="layout-flow:vertical;mso-fit-shape-to-text:t">
                <w:txbxContent>
                  <w:p w:rsidR="001A08D5" w:rsidRDefault="001A08D5"/>
                  <w:p w:rsidR="001A08D5" w:rsidRPr="0067054D" w:rsidRDefault="001A08D5" w:rsidP="00105A1F">
                    <w:pPr>
                      <w:pStyle w:val="Header"/>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inancing our operations</w:t>
                    </w:r>
                    <w:r w:rsidRPr="0067054D">
                      <w:rPr>
                        <w:b/>
                        <w:noProof/>
                        <w:sz w:val="18"/>
                      </w:rPr>
                      <w:fldChar w:fldCharType="end"/>
                    </w:r>
                  </w:p>
                </w:txbxContent>
              </v:textbox>
              <w10:wrap anchorx="page" anchory="page"/>
            </v:rect>
          </w:pict>
        </mc:Fallback>
      </mc:AlternateConten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Risks, contingencies and valuation judgements</w:t>
    </w:r>
    <w:r w:rsidRPr="0067054D">
      <w:rPr>
        <w:b/>
        <w:noProof/>
        <w:sz w:val="18"/>
      </w:rPr>
      <w:fldChar w:fldCharType="end"/>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Financing our operations</w:t>
    </w:r>
    <w:r w:rsidRPr="0067054D">
      <w:rPr>
        <w:b/>
        <w:noProof/>
        <w:sz w:val="18"/>
        <w:szCs w:val="18"/>
      </w:rPr>
      <w:fldChar w:fldCharType="end"/>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21386B">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inancing our operations</w:t>
    </w:r>
    <w:r w:rsidRPr="0067054D">
      <w:rPr>
        <w:b/>
        <w:noProof/>
        <w:sz w:val="18"/>
      </w:rPr>
      <w:fldChar w:fldCharType="end"/>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inancing our operations</w:t>
    </w:r>
    <w:r w:rsidRPr="0067054D">
      <w:rPr>
        <w:b/>
        <w:noProof/>
        <w:sz w:val="18"/>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Risks, contingencies and valuation judgements</w:t>
    </w:r>
    <w:r w:rsidRPr="0067054D">
      <w:rPr>
        <w:b/>
        <w:noProof/>
        <w:sz w:val="18"/>
        <w:szCs w:val="18"/>
      </w:rPr>
      <w:fldChar w:fldCharType="end"/>
    </w:r>
  </w:p>
  <w:p w:rsidR="001A08D5" w:rsidRPr="00780AE7" w:rsidRDefault="001A08D5" w:rsidP="00780AE7">
    <w:pPr>
      <w:pStyle w:val="Head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Other disclosures</w:t>
    </w:r>
    <w:r w:rsidRPr="0067054D">
      <w:rPr>
        <w:b/>
        <w:noProof/>
        <w:sz w:val="18"/>
        <w:szCs w:val="18"/>
      </w:rPr>
      <w:fldChar w:fldCharType="end"/>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780AE7" w:rsidRDefault="001A08D5"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Other disclosures</w:t>
    </w:r>
    <w:r w:rsidRPr="0067054D">
      <w:rPr>
        <w:b/>
        <w:noProof/>
        <w:sz w:val="18"/>
        <w:szCs w:val="18"/>
      </w:rPr>
      <w:fldChar w:fldCharType="end"/>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8125DA">
      <w:rPr>
        <w:b/>
        <w:noProof/>
        <w:sz w:val="18"/>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8125DA">
      <w:rPr>
        <w:b/>
        <w:noProof/>
        <w:sz w:val="18"/>
        <w:szCs w:val="18"/>
      </w:rPr>
      <w:t>Other disclosures</w:t>
    </w:r>
    <w:r w:rsidRPr="0067054D">
      <w:rPr>
        <w:b/>
        <w:noProof/>
        <w:sz w:val="18"/>
        <w:szCs w:val="18"/>
      </w:rPr>
      <w:fldChar w:fldCharType="end"/>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Other disclosures</w:t>
    </w:r>
    <w:r w:rsidRPr="0067054D">
      <w:rPr>
        <w:b/>
        <w:noProof/>
        <w:sz w:val="18"/>
      </w:rPr>
      <w:fldChar w:fldCharType="end"/>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Other disclosures</w:t>
    </w:r>
    <w:r w:rsidRPr="0067054D">
      <w:rPr>
        <w:b/>
        <w:noProof/>
        <w:sz w:val="18"/>
      </w:rPr>
      <w:fldChar w:fldCharType="end"/>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6B11C8">
      <w:rPr>
        <w:b/>
        <w:noProof/>
        <w:sz w:val="18"/>
        <w:szCs w:val="18"/>
      </w:rPr>
      <w:t>Other disclosures</w:t>
    </w:r>
    <w:r w:rsidRPr="0067054D">
      <w:rPr>
        <w:b/>
        <w:noProof/>
        <w:sz w:val="18"/>
        <w:szCs w:val="18"/>
      </w:rPr>
      <w:fldChar w:fldCharType="end"/>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left="-450"/>
      <w:rPr>
        <w:b/>
        <w:sz w:val="18"/>
      </w:rP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67054D">
    <w:pPr>
      <w:pStyle w:val="Header"/>
      <w:ind w:right="-475"/>
      <w:jc w:val="right"/>
      <w:rPr>
        <w:b/>
        <w:sz w:val="18"/>
        <w:szCs w:val="18"/>
      </w:rP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Header"/>
    </w:pPr>
    <w:r>
      <w:rPr>
        <w:noProof/>
      </w:rPr>
      <mc:AlternateContent>
        <mc:Choice Requires="wps">
          <w:drawing>
            <wp:anchor distT="0" distB="0" distL="114300" distR="114300" simplePos="0" relativeHeight="251688960" behindDoc="0" locked="0" layoutInCell="1" allowOverlap="1" wp14:anchorId="67B05A2A" wp14:editId="737FE794">
              <wp:simplePos x="0" y="0"/>
              <wp:positionH relativeFrom="page">
                <wp:posOffset>-1508760</wp:posOffset>
              </wp:positionH>
              <wp:positionV relativeFrom="page">
                <wp:posOffset>2130425</wp:posOffset>
              </wp:positionV>
              <wp:extent cx="3968496" cy="530352"/>
              <wp:effectExtent l="4445" t="0" r="0" b="0"/>
              <wp:wrapNone/>
              <wp:docPr id="10" name="Text Box 10"/>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2</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572502"/>
                        <w:p w:rsidR="001A08D5" w:rsidRDefault="001A08D5" w:rsidP="00572502"/>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2</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38" type="#_x0000_t202" style="position:absolute;left:0;text-align:left;margin-left:-118.8pt;margin-top:167.75pt;width:312.5pt;height:41.75pt;rotation:90;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2</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572502"/>
                  <w:p w:rsidR="001A08D5" w:rsidRDefault="001A08D5" w:rsidP="00572502"/>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2</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572502"/>
                </w:txbxContent>
              </v:textbox>
              <w10:wrap anchorx="page" anchory="page"/>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pPr>
      <w:pStyle w:val="Header"/>
    </w:pPr>
    <w:r>
      <w:rPr>
        <w:noProof/>
      </w:rPr>
      <mc:AlternateContent>
        <mc:Choice Requires="wps">
          <w:drawing>
            <wp:anchor distT="0" distB="0" distL="114300" distR="114300" simplePos="0" relativeHeight="251661312" behindDoc="0" locked="0" layoutInCell="0" allowOverlap="1" wp14:anchorId="1A057F7C" wp14:editId="5FF88885">
              <wp:simplePos x="0" y="0"/>
              <wp:positionH relativeFrom="rightMargin">
                <wp:posOffset>276860</wp:posOffset>
              </wp:positionH>
              <wp:positionV relativeFrom="margin">
                <wp:posOffset>-382905</wp:posOffset>
              </wp:positionV>
              <wp:extent cx="510540" cy="632460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8D5" w:rsidRPr="0067054D" w:rsidRDefault="001A08D5" w:rsidP="00ED0258">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unding delivery of our service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21.8pt;margin-top:-30.15pt;width:40.2pt;height:498pt;z-index:25166131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" o:allowincell="f" filled="f" stroked="f">
              <v:textbox style="layout-flow:vertical;mso-fit-shape-to-text:t">
                <w:txbxContent>
                  <w:p w:rsidR="001A08D5" w:rsidRPr="0067054D" w:rsidRDefault="001A08D5" w:rsidP="00ED0258">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6B11C8">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6B11C8">
                      <w:rPr>
                        <w:b/>
                        <w:noProof/>
                        <w:sz w:val="18"/>
                      </w:rPr>
                      <w:t>Funding delivery of our services</w:t>
                    </w:r>
                    <w:r w:rsidRPr="0067054D">
                      <w:rPr>
                        <w:b/>
                        <w:noProof/>
                        <w:sz w:val="18"/>
                      </w:rPr>
                      <w:fldChar w:fldCharType="end"/>
                    </w:r>
                  </w:p>
                </w:txbxContent>
              </v:textbox>
              <w10:wrap anchorx="margin" anchory="margin"/>
            </v:rect>
          </w:pict>
        </mc:Fallback>
      </mc:AlternateContent>
    </w:r>
    <w:r>
      <w:rPr>
        <w:noProof/>
      </w:rPr>
      <mc:AlternateContent>
        <mc:Choice Requires="wps">
          <w:drawing>
            <wp:anchor distT="0" distB="0" distL="114300" distR="114300" simplePos="0" relativeHeight="251659264" behindDoc="0" locked="0" layoutInCell="1" allowOverlap="1" wp14:anchorId="5C9A334D" wp14:editId="22AEFAC6">
              <wp:simplePos x="0" y="0"/>
              <wp:positionH relativeFrom="column">
                <wp:posOffset>-2236913</wp:posOffset>
              </wp:positionH>
              <wp:positionV relativeFrom="paragraph">
                <wp:posOffset>1671795</wp:posOffset>
              </wp:positionV>
              <wp:extent cx="3968115" cy="525780"/>
              <wp:effectExtent l="0" t="0" r="952" b="0"/>
              <wp:wrapNone/>
              <wp:docPr id="3" name="Text Box 3"/>
              <wp:cNvGraphicFramePr/>
              <a:graphic xmlns:a="http://schemas.openxmlformats.org/drawingml/2006/main">
                <a:graphicData uri="http://schemas.microsoft.com/office/word/2010/wordprocessingShape">
                  <wps:wsp>
                    <wps:cNvSpPr txBox="1"/>
                    <wps:spPr>
                      <a:xfrm rot="5400000">
                        <a:off x="0" y="0"/>
                        <a:ext cx="3968115"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p w:rsidR="001A08D5" w:rsidRDefault="001A08D5"/>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left:0;text-align:left;margin-left:-176.15pt;margin-top:131.65pt;width:312.45pt;height:41.4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" filled="f" stroked="f" strokeweight=".5pt">
              <v:textbox>
                <w:txbxContent>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p w:rsidR="001A08D5" w:rsidRDefault="001A08D5"/>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B8418B"/>
                </w:txbxContent>
              </v:textbox>
            </v:shape>
          </w:pict>
        </mc:Fallback>
      </mc:AlternateConten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572502">
    <w:pPr>
      <w:pStyle w:val="Header"/>
    </w:pPr>
  </w:p>
  <w:p w:rsidR="001A08D5" w:rsidRPr="00E46487" w:rsidRDefault="001A08D5" w:rsidP="0028555D">
    <w:pPr>
      <w:pStyle w:val="Header"/>
      <w:jc w:val="right"/>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Heade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572502">
    <w:pPr>
      <w:pStyle w:val="Header"/>
    </w:pPr>
  </w:p>
  <w:p w:rsidR="001A08D5" w:rsidRPr="00E46487" w:rsidRDefault="001A08D5" w:rsidP="0028555D">
    <w:pPr>
      <w:pStyle w:val="Header"/>
      <w:jc w:val="right"/>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572502" w:rsidRDefault="001A08D5" w:rsidP="00572502">
    <w:pPr>
      <w:pStyle w:val="Head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9D6CB6">
    <w:pPr>
      <w:pStyle w:val="Header"/>
    </w:pPr>
    <w:r>
      <w:rPr>
        <w:noProof/>
      </w:rPr>
      <mc:AlternateContent>
        <mc:Choice Requires="wps">
          <w:drawing>
            <wp:anchor distT="0" distB="0" distL="114300" distR="114300" simplePos="0" relativeHeight="251695104" behindDoc="0" locked="0" layoutInCell="0" allowOverlap="0" wp14:anchorId="673474C2" wp14:editId="62702B23">
              <wp:simplePos x="0" y="0"/>
              <wp:positionH relativeFrom="page">
                <wp:posOffset>-1718945</wp:posOffset>
              </wp:positionH>
              <wp:positionV relativeFrom="page">
                <wp:posOffset>4681855</wp:posOffset>
              </wp:positionV>
              <wp:extent cx="4407408" cy="521208"/>
              <wp:effectExtent l="0" t="0" r="0" b="0"/>
              <wp:wrapNone/>
              <wp:docPr id="11" name="Text Box 11"/>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5</w:t>
                                </w:r>
                                <w:r w:rsidRPr="0018749C">
                                  <w:rPr>
                                    <w:rStyle w:val="PageNumber"/>
                                  </w:rPr>
                                  <w:fldChar w:fldCharType="end"/>
                                </w:r>
                              </w:p>
                            </w:tc>
                          </w:tr>
                        </w:tbl>
                        <w:p w:rsidR="001A08D5" w:rsidRDefault="001A08D5" w:rsidP="00572502"/>
                        <w:p w:rsidR="001A08D5" w:rsidRDefault="001A08D5"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5</w:t>
                                </w:r>
                                <w:r w:rsidRPr="0018749C">
                                  <w:rPr>
                                    <w:rStyle w:val="PageNumber"/>
                                  </w:rPr>
                                  <w:fldChar w:fldCharType="end"/>
                                </w:r>
                              </w:p>
                            </w:tc>
                          </w:tr>
                        </w:tbl>
                        <w:p w:rsidR="001A08D5" w:rsidRDefault="001A08D5"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42" type="#_x0000_t202" style="position:absolute;left:0;text-align:left;margin-left:-135.35pt;margin-top:368.65pt;width:347.05pt;height:41.05pt;rotation:90;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WEhFA4gCAAB6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5</w:t>
                          </w:r>
                          <w:r w:rsidRPr="0018749C">
                            <w:rPr>
                              <w:rStyle w:val="PageNumber"/>
                            </w:rPr>
                            <w:fldChar w:fldCharType="end"/>
                          </w:r>
                        </w:p>
                      </w:tc>
                    </w:tr>
                  </w:tbl>
                  <w:p w:rsidR="001A08D5" w:rsidRDefault="001A08D5" w:rsidP="00572502"/>
                  <w:p w:rsidR="001A08D5" w:rsidRDefault="001A08D5"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6B11C8">
                            <w:rPr>
                              <w:rStyle w:val="PageNumber"/>
                              <w:noProof/>
                            </w:rPr>
                            <w:t>105</w:t>
                          </w:r>
                          <w:r w:rsidRPr="0018749C">
                            <w:rPr>
                              <w:rStyle w:val="PageNumber"/>
                            </w:rPr>
                            <w:fldChar w:fldCharType="end"/>
                          </w:r>
                        </w:p>
                      </w:tc>
                    </w:tr>
                  </w:tbl>
                  <w:p w:rsidR="001A08D5" w:rsidRDefault="001A08D5" w:rsidP="00572502"/>
                </w:txbxContent>
              </v:textbox>
              <w10:wrap anchorx="page" anchory="page"/>
            </v:shape>
          </w:pict>
        </mc:Fallback>
      </mc:AlternateContent>
    </w:r>
  </w:p>
  <w:p w:rsidR="001A08D5" w:rsidRPr="00E46487" w:rsidRDefault="001A08D5" w:rsidP="0028555D">
    <w:pPr>
      <w:pStyle w:val="Header"/>
      <w:jc w:val="right"/>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rsidP="009D6CB6">
    <w:pPr>
      <w:pStyle w:val="Header"/>
      <w:spacing w:after="160"/>
    </w:pPr>
    <w:r>
      <w:rPr>
        <w:noProof/>
      </w:rPr>
      <mc:AlternateContent>
        <mc:Choice Requires="wps">
          <w:drawing>
            <wp:anchor distT="0" distB="0" distL="114300" distR="114300" simplePos="0" relativeHeight="251701248" behindDoc="0" locked="0" layoutInCell="1" allowOverlap="1" wp14:anchorId="792D7A35" wp14:editId="60B63A8A">
              <wp:simplePos x="0" y="0"/>
              <wp:positionH relativeFrom="page">
                <wp:posOffset>-1508760</wp:posOffset>
              </wp:positionH>
              <wp:positionV relativeFrom="page">
                <wp:posOffset>2130425</wp:posOffset>
              </wp:positionV>
              <wp:extent cx="3968496" cy="530352"/>
              <wp:effectExtent l="4445" t="0" r="0" b="0"/>
              <wp:wrapNone/>
              <wp:docPr id="30" name="Text Box 30"/>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8</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p w:rsidR="001A08D5" w:rsidRDefault="001A08D5"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0" o:spid="_x0000_s1044" type="#_x0000_t202" style="position:absolute;left:0;text-align:left;margin-left:-118.8pt;margin-top:167.75pt;width:312.5pt;height:41.75pt;rotation:90;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24"/>
                      <w:gridCol w:w="5537"/>
                    </w:tblGrid>
                    <w:tr w:rsidR="001A08D5" w:rsidTr="00572502">
                      <w:trPr>
                        <w:cantSplit/>
                      </w:trPr>
                      <w:tc>
                        <w:tcPr>
                          <w:tcW w:w="724"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8</w:t>
                          </w:r>
                          <w:r w:rsidRPr="0018749C">
                            <w:rPr>
                              <w:rStyle w:val="PageNumber"/>
                            </w:rPr>
                            <w:fldChar w:fldCharType="end"/>
                          </w:r>
                        </w:p>
                      </w:tc>
                      <w:tc>
                        <w:tcPr>
                          <w:tcW w:w="5537"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p w:rsidR="001A08D5" w:rsidRDefault="001A08D5" w:rsidP="004F6CE6"/>
                  <w:tbl>
                    <w:tblPr>
                      <w:tblW w:w="5001" w:type="pct"/>
                      <w:tblLayout w:type="fixed"/>
                      <w:tblCellMar>
                        <w:left w:w="57" w:type="dxa"/>
                        <w:right w:w="57" w:type="dxa"/>
                      </w:tblCellMar>
                      <w:tblLook w:val="0600" w:firstRow="0" w:lastRow="0" w:firstColumn="0" w:lastColumn="0" w:noHBand="1" w:noVBand="1"/>
                    </w:tblPr>
                    <w:tblGrid>
                      <w:gridCol w:w="544"/>
                      <w:gridCol w:w="5537"/>
                    </w:tblGrid>
                    <w:tr w:rsidR="001A08D5" w:rsidTr="001C1023">
                      <w:trPr>
                        <w:cantSplit/>
                      </w:trPr>
                      <w:tc>
                        <w:tcPr>
                          <w:tcW w:w="800" w:type="dxa"/>
                        </w:tcPr>
                        <w:p w:rsidR="001A08D5" w:rsidRDefault="001A08D5"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8</w:t>
                          </w:r>
                          <w:r w:rsidRPr="0018749C">
                            <w:rPr>
                              <w:rStyle w:val="PageNumber"/>
                            </w:rPr>
                            <w:fldChar w:fldCharType="end"/>
                          </w:r>
                        </w:p>
                      </w:tc>
                      <w:tc>
                        <w:tcPr>
                          <w:tcW w:w="8918" w:type="dxa"/>
                          <w:shd w:val="clear" w:color="auto" w:fill="auto"/>
                        </w:tcPr>
                        <w:p w:rsidR="001A08D5" w:rsidRDefault="001A08D5" w:rsidP="001C1023">
                          <w:pPr>
                            <w:pStyle w:val="FooterEven"/>
                          </w:pPr>
                          <w:r w:rsidRPr="001B4BD5">
                            <w:t>Department of Treasury and Finance</w:t>
                          </w:r>
                          <w:r w:rsidRPr="001B4BD5">
                            <w:br/>
                          </w:r>
                          <w:r w:rsidRPr="00734B39">
                            <w:t>Annual</w:t>
                          </w:r>
                          <w:r>
                            <w:t xml:space="preserve"> Report 2016 | 17</w:t>
                          </w:r>
                        </w:p>
                      </w:tc>
                    </w:tr>
                  </w:tbl>
                  <w:p w:rsidR="001A08D5" w:rsidRDefault="001A08D5" w:rsidP="004F6CE6"/>
                </w:txbxContent>
              </v:textbox>
              <w10:wrap anchorx="page" anchory="page"/>
            </v:shape>
          </w:pict>
        </mc:Fallback>
      </mc:AlternateConten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9D6CB6">
    <w:pPr>
      <w:pStyle w:val="Header"/>
      <w:spacing w:after="200"/>
    </w:pPr>
    <w:r>
      <w:rPr>
        <w:noProof/>
      </w:rPr>
      <mc:AlternateContent>
        <mc:Choice Requires="wps">
          <w:drawing>
            <wp:anchor distT="0" distB="0" distL="114300" distR="114300" simplePos="0" relativeHeight="251699200" behindDoc="0" locked="0" layoutInCell="0" allowOverlap="0" wp14:anchorId="34B4D584" wp14:editId="18700BB6">
              <wp:simplePos x="0" y="0"/>
              <wp:positionH relativeFrom="page">
                <wp:posOffset>-1718945</wp:posOffset>
              </wp:positionH>
              <wp:positionV relativeFrom="page">
                <wp:posOffset>4681855</wp:posOffset>
              </wp:positionV>
              <wp:extent cx="4407408" cy="521208"/>
              <wp:effectExtent l="0" t="0" r="0" b="0"/>
              <wp:wrapNone/>
              <wp:docPr id="12" name="Text Box 12"/>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7</w:t>
                                </w:r>
                                <w:r w:rsidRPr="0018749C">
                                  <w:rPr>
                                    <w:rStyle w:val="PageNumber"/>
                                  </w:rPr>
                                  <w:fldChar w:fldCharType="end"/>
                                </w:r>
                              </w:p>
                            </w:tc>
                          </w:tr>
                        </w:tbl>
                        <w:p w:rsidR="001A08D5" w:rsidRDefault="001A08D5" w:rsidP="00572502"/>
                        <w:p w:rsidR="001A08D5" w:rsidRDefault="001A08D5"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7</w:t>
                                </w:r>
                                <w:r w:rsidRPr="0018749C">
                                  <w:rPr>
                                    <w:rStyle w:val="PageNumber"/>
                                  </w:rPr>
                                  <w:fldChar w:fldCharType="end"/>
                                </w:r>
                              </w:p>
                            </w:tc>
                          </w:tr>
                        </w:tbl>
                        <w:p w:rsidR="001A08D5" w:rsidRDefault="001A08D5" w:rsidP="005725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45" type="#_x0000_t202" style="position:absolute;left:0;text-align:left;margin-left:-135.35pt;margin-top:368.65pt;width:347.05pt;height:41.05pt;rotation:90;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veBtB4gCAAB6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7</w:t>
                          </w:r>
                          <w:r w:rsidRPr="0018749C">
                            <w:rPr>
                              <w:rStyle w:val="PageNumber"/>
                            </w:rPr>
                            <w:fldChar w:fldCharType="end"/>
                          </w:r>
                        </w:p>
                      </w:tc>
                    </w:tr>
                  </w:tbl>
                  <w:p w:rsidR="001A08D5" w:rsidRDefault="001A08D5" w:rsidP="00572502"/>
                  <w:p w:rsidR="001A08D5" w:rsidRDefault="001A08D5" w:rsidP="00572502"/>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107</w:t>
                          </w:r>
                          <w:r w:rsidRPr="0018749C">
                            <w:rPr>
                              <w:rStyle w:val="PageNumber"/>
                            </w:rPr>
                            <w:fldChar w:fldCharType="end"/>
                          </w:r>
                        </w:p>
                      </w:tc>
                    </w:tr>
                  </w:tbl>
                  <w:p w:rsidR="001A08D5" w:rsidRDefault="001A08D5" w:rsidP="00572502"/>
                </w:txbxContent>
              </v:textbox>
              <w10:wrap anchorx="page" anchory="page"/>
            </v:shape>
          </w:pict>
        </mc:Fallback>
      </mc:AlternateConten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E46487">
    <w:pPr>
      <w:pStyle w:val="Heade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28555D">
    <w:pPr>
      <w:pStyle w:val="Header"/>
      <w:jc w:val="right"/>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46487" w:rsidRDefault="001A08D5" w:rsidP="00E4648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Default="001A08D5">
    <w:pPr>
      <w:pStyle w:val="Header"/>
    </w:pPr>
    <w:r>
      <w:rPr>
        <w:noProof/>
      </w:rPr>
      <mc:AlternateContent>
        <mc:Choice Requires="wps">
          <w:drawing>
            <wp:anchor distT="0" distB="0" distL="114300" distR="114300" simplePos="0" relativeHeight="251663360" behindDoc="0" locked="0" layoutInCell="0" allowOverlap="0" wp14:anchorId="2DD743B0" wp14:editId="364C94E6">
              <wp:simplePos x="0" y="0"/>
              <wp:positionH relativeFrom="page">
                <wp:posOffset>-1718945</wp:posOffset>
              </wp:positionH>
              <wp:positionV relativeFrom="page">
                <wp:posOffset>4681855</wp:posOffset>
              </wp:positionV>
              <wp:extent cx="4407408" cy="521208"/>
              <wp:effectExtent l="0" t="0" r="0" b="0"/>
              <wp:wrapNone/>
              <wp:docPr id="2" name="Text Box 2"/>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45</w:t>
                                </w:r>
                                <w:r w:rsidRPr="0018749C">
                                  <w:rPr>
                                    <w:rStyle w:val="PageNumber"/>
                                  </w:rPr>
                                  <w:fldChar w:fldCharType="end"/>
                                </w:r>
                              </w:p>
                            </w:tc>
                          </w:tr>
                        </w:tbl>
                        <w:p w:rsidR="001A08D5" w:rsidRDefault="001A08D5" w:rsidP="00824215"/>
                        <w:p w:rsidR="001A08D5" w:rsidRDefault="001A08D5"/>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45</w:t>
                                </w:r>
                                <w:r w:rsidRPr="0018749C">
                                  <w:rPr>
                                    <w:rStyle w:val="PageNumber"/>
                                  </w:rPr>
                                  <w:fldChar w:fldCharType="end"/>
                                </w:r>
                              </w:p>
                            </w:tc>
                          </w:tr>
                        </w:tbl>
                        <w:p w:rsidR="001A08D5" w:rsidRDefault="001A08D5" w:rsidP="008242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left:0;text-align:left;margin-left:-135.35pt;margin-top:368.65pt;width:347.05pt;height:41.05pt;rotation:90;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B5&#10;t0ZGhwIAAHc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45</w:t>
                          </w:r>
                          <w:r w:rsidRPr="0018749C">
                            <w:rPr>
                              <w:rStyle w:val="PageNumber"/>
                            </w:rPr>
                            <w:fldChar w:fldCharType="end"/>
                          </w:r>
                        </w:p>
                      </w:tc>
                    </w:tr>
                  </w:tbl>
                  <w:p w:rsidR="001A08D5" w:rsidRDefault="001A08D5" w:rsidP="00824215"/>
                  <w:p w:rsidR="001A08D5" w:rsidRDefault="001A08D5"/>
                  <w:tbl>
                    <w:tblPr>
                      <w:tblW w:w="6814" w:type="dxa"/>
                      <w:tblLayout w:type="fixed"/>
                      <w:tblCellMar>
                        <w:left w:w="57" w:type="dxa"/>
                        <w:right w:w="57" w:type="dxa"/>
                      </w:tblCellMar>
                      <w:tblLook w:val="0600" w:firstRow="0" w:lastRow="0" w:firstColumn="0" w:lastColumn="0" w:noHBand="1" w:noVBand="1"/>
                    </w:tblPr>
                    <w:tblGrid>
                      <w:gridCol w:w="5997"/>
                      <w:gridCol w:w="817"/>
                    </w:tblGrid>
                    <w:tr w:rsidR="001A08D5" w:rsidTr="00105A1F">
                      <w:trPr>
                        <w:cantSplit/>
                      </w:trPr>
                      <w:tc>
                        <w:tcPr>
                          <w:tcW w:w="5997" w:type="dxa"/>
                          <w:shd w:val="clear" w:color="auto" w:fill="auto"/>
                        </w:tcPr>
                        <w:p w:rsidR="001A08D5" w:rsidRDefault="001A08D5" w:rsidP="00105A1F">
                          <w:pPr>
                            <w:pStyle w:val="FooterEven"/>
                            <w:jc w:val="right"/>
                          </w:pPr>
                          <w:r w:rsidRPr="001B4BD5">
                            <w:t>Department of Treasury and Finance</w:t>
                          </w:r>
                          <w:r w:rsidRPr="001B4BD5">
                            <w:br/>
                          </w:r>
                          <w:r w:rsidRPr="00734B39">
                            <w:t>Annual</w:t>
                          </w:r>
                          <w:r>
                            <w:t xml:space="preserve"> Report 2016 | 17</w:t>
                          </w:r>
                        </w:p>
                      </w:tc>
                      <w:tc>
                        <w:tcPr>
                          <w:tcW w:w="817" w:type="dxa"/>
                        </w:tcPr>
                        <w:p w:rsidR="001A08D5" w:rsidRPr="001B4BD5" w:rsidRDefault="001A08D5"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8125DA">
                            <w:rPr>
                              <w:rStyle w:val="PageNumber"/>
                              <w:noProof/>
                            </w:rPr>
                            <w:t>45</w:t>
                          </w:r>
                          <w:r w:rsidRPr="0018749C">
                            <w:rPr>
                              <w:rStyle w:val="PageNumber"/>
                            </w:rPr>
                            <w:fldChar w:fldCharType="end"/>
                          </w:r>
                        </w:p>
                      </w:tc>
                    </w:tr>
                  </w:tbl>
                  <w:p w:rsidR="001A08D5" w:rsidRDefault="001A08D5" w:rsidP="00824215"/>
                </w:txbxContent>
              </v:textbox>
              <w10:wrap anchorx="page" anchory="page"/>
            </v:shape>
          </w:pict>
        </mc:Fallback>
      </mc:AlternateContent>
    </w:r>
    <w:r>
      <w:rPr>
        <w:noProof/>
      </w:rPr>
      <mc:AlternateContent>
        <mc:Choice Requires="wps">
          <w:drawing>
            <wp:anchor distT="0" distB="0" distL="114300" distR="114300" simplePos="0" relativeHeight="251665408" behindDoc="0" locked="0" layoutInCell="0" allowOverlap="1" wp14:anchorId="32F90CDA" wp14:editId="176EE41C">
              <wp:simplePos x="0" y="0"/>
              <wp:positionH relativeFrom="page">
                <wp:posOffset>9848215</wp:posOffset>
              </wp:positionH>
              <wp:positionV relativeFrom="page">
                <wp:posOffset>868680</wp:posOffset>
              </wp:positionV>
              <wp:extent cx="510540" cy="6324600"/>
              <wp:effectExtent l="0" t="0" r="0" b="0"/>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8D5" w:rsidRDefault="001A08D5"/>
                        <w:p w:rsidR="001A08D5" w:rsidRPr="0067054D" w:rsidRDefault="001A08D5" w:rsidP="000D3F2C">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unding delivery of our service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_x0000_s1029" style="position:absolute;left:0;text-align:left;margin-left:775.45pt;margin-top:68.4pt;width:40.2pt;height:498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" o:allowincell="f" filled="f" stroked="f">
              <v:textbox style="layout-flow:vertical;mso-fit-shape-to-text:t">
                <w:txbxContent>
                  <w:p w:rsidR="001A08D5" w:rsidRDefault="001A08D5"/>
                  <w:p w:rsidR="001A08D5" w:rsidRPr="0067054D" w:rsidRDefault="001A08D5" w:rsidP="000D3F2C">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unding delivery of our services</w:t>
                    </w:r>
                    <w:r w:rsidRPr="0067054D">
                      <w:rPr>
                        <w:b/>
                        <w:noProof/>
                        <w:sz w:val="18"/>
                      </w:rPr>
                      <w:fldChar w:fldCharType="end"/>
                    </w:r>
                  </w:p>
                </w:txbxContent>
              </v:textbox>
              <w10:wrap anchorx="page" anchory="page"/>
            </v:rect>
          </w:pict>
        </mc:Fallback>
      </mc:AlternateConten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140A0F" w:rsidRDefault="001A08D5" w:rsidP="00140A0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67054D" w:rsidRDefault="001A08D5" w:rsidP="005B0593">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8125DA">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8125DA">
      <w:rPr>
        <w:b/>
        <w:noProof/>
        <w:sz w:val="18"/>
      </w:rPr>
      <w:t>Funding delivery of our services</w:t>
    </w:r>
    <w:r w:rsidRPr="0067054D">
      <w:rPr>
        <w:b/>
        <w:noProof/>
        <w:sz w:val="18"/>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8D5" w:rsidRPr="00ED0258" w:rsidRDefault="001A08D5"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6B11C8">
      <w:rPr>
        <w:b/>
        <w:noProof/>
        <w:sz w:val="18"/>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6B11C8">
      <w:rPr>
        <w:b/>
        <w:noProof/>
        <w:sz w:val="18"/>
      </w:rPr>
      <w:t>Funding delivery of our services</w:t>
    </w:r>
    <w:r w:rsidRPr="00ED0258">
      <w:rPr>
        <w:b/>
        <w:noProof/>
        <w:sz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9FEF692"/>
    <w:lvl w:ilvl="0">
      <w:start w:val="1"/>
      <w:numFmt w:val="decimal"/>
      <w:pStyle w:val="ListNumber"/>
      <w:lvlText w:val="%1."/>
      <w:lvlJc w:val="left"/>
      <w:pPr>
        <w:tabs>
          <w:tab w:val="num" w:pos="360"/>
        </w:tabs>
        <w:ind w:left="360" w:hanging="360"/>
      </w:pPr>
    </w:lvl>
  </w:abstractNum>
  <w:abstractNum w:abstractNumId="1">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nsid w:val="1F692B31"/>
    <w:multiLevelType w:val="multilevel"/>
    <w:tmpl w:val="F580C5D0"/>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AEF4156"/>
    <w:multiLevelType w:val="hybridMultilevel"/>
    <w:tmpl w:val="105E2C60"/>
    <w:lvl w:ilvl="0" w:tplc="B632182C">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4">
    <w:nsid w:val="36E47BAD"/>
    <w:multiLevelType w:val="multilevel"/>
    <w:tmpl w:val="5E4CF88A"/>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4500467F"/>
    <w:multiLevelType w:val="multilevel"/>
    <w:tmpl w:val="3766C9F8"/>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num w:numId="1">
    <w:abstractNumId w:val="5"/>
  </w:num>
  <w:num w:numId="2">
    <w:abstractNumId w:val="0"/>
  </w:num>
  <w:num w:numId="3">
    <w:abstractNumId w:val="1"/>
  </w:num>
  <w:num w:numId="4">
    <w:abstractNumId w:val="4"/>
  </w:num>
  <w:num w:numId="5">
    <w:abstractNumId w:val="0"/>
    <w:lvlOverride w:ilvl="0">
      <w:startOverride w:val="1"/>
    </w:lvlOverride>
  </w:num>
  <w:num w:numId="6">
    <w:abstractNumId w:val="0"/>
    <w:lvlOverride w:ilvl="0">
      <w:startOverride w:val="1"/>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0"/>
    <w:lvlOverride w:ilvl="0">
      <w:startOverride w:val="1"/>
    </w:lvlOverride>
  </w:num>
  <w:num w:numId="11">
    <w:abstractNumId w:val="0"/>
    <w:lvlOverride w:ilvl="0">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evenAndOddHeaders/>
  <w:characterSpacingControl w:val="doNotCompress"/>
  <w:hdrShapeDefaults>
    <o:shapedefaults v:ext="edit" spidmax="4157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27FC"/>
    <w:rsid w:val="000049DB"/>
    <w:rsid w:val="00005C06"/>
    <w:rsid w:val="00005F7A"/>
    <w:rsid w:val="000073F8"/>
    <w:rsid w:val="00007FC2"/>
    <w:rsid w:val="00010EF5"/>
    <w:rsid w:val="00010FC3"/>
    <w:rsid w:val="000115CA"/>
    <w:rsid w:val="00011611"/>
    <w:rsid w:val="00012712"/>
    <w:rsid w:val="000131DE"/>
    <w:rsid w:val="00013806"/>
    <w:rsid w:val="0001494E"/>
    <w:rsid w:val="0001614E"/>
    <w:rsid w:val="000228FC"/>
    <w:rsid w:val="000247FB"/>
    <w:rsid w:val="00024BB6"/>
    <w:rsid w:val="00025307"/>
    <w:rsid w:val="000258B1"/>
    <w:rsid w:val="0002725F"/>
    <w:rsid w:val="0003032C"/>
    <w:rsid w:val="00032ABA"/>
    <w:rsid w:val="0003345C"/>
    <w:rsid w:val="000340FC"/>
    <w:rsid w:val="000353D3"/>
    <w:rsid w:val="00035D40"/>
    <w:rsid w:val="00035E00"/>
    <w:rsid w:val="00035FA4"/>
    <w:rsid w:val="00036BE5"/>
    <w:rsid w:val="00042CA7"/>
    <w:rsid w:val="0004574B"/>
    <w:rsid w:val="00046A78"/>
    <w:rsid w:val="0005156B"/>
    <w:rsid w:val="00053177"/>
    <w:rsid w:val="0005409C"/>
    <w:rsid w:val="00054A3F"/>
    <w:rsid w:val="00056340"/>
    <w:rsid w:val="00056B90"/>
    <w:rsid w:val="00056BD1"/>
    <w:rsid w:val="00066424"/>
    <w:rsid w:val="00066CCA"/>
    <w:rsid w:val="00067A60"/>
    <w:rsid w:val="00070244"/>
    <w:rsid w:val="00070AD8"/>
    <w:rsid w:val="00070E83"/>
    <w:rsid w:val="0007179B"/>
    <w:rsid w:val="0007374B"/>
    <w:rsid w:val="00073D6A"/>
    <w:rsid w:val="00074742"/>
    <w:rsid w:val="000750E9"/>
    <w:rsid w:val="000756A3"/>
    <w:rsid w:val="00075BD3"/>
    <w:rsid w:val="000776CA"/>
    <w:rsid w:val="000776F3"/>
    <w:rsid w:val="00077ACF"/>
    <w:rsid w:val="00077F81"/>
    <w:rsid w:val="000801AC"/>
    <w:rsid w:val="000805BE"/>
    <w:rsid w:val="00080663"/>
    <w:rsid w:val="000809A2"/>
    <w:rsid w:val="00080AFD"/>
    <w:rsid w:val="00083A13"/>
    <w:rsid w:val="000849E1"/>
    <w:rsid w:val="000860D1"/>
    <w:rsid w:val="000865FE"/>
    <w:rsid w:val="00087522"/>
    <w:rsid w:val="00090F23"/>
    <w:rsid w:val="0009152A"/>
    <w:rsid w:val="000926AC"/>
    <w:rsid w:val="000958E4"/>
    <w:rsid w:val="00095AE9"/>
    <w:rsid w:val="00095BA5"/>
    <w:rsid w:val="000962F6"/>
    <w:rsid w:val="0009737A"/>
    <w:rsid w:val="000A0A30"/>
    <w:rsid w:val="000A0B11"/>
    <w:rsid w:val="000A1070"/>
    <w:rsid w:val="000A1B79"/>
    <w:rsid w:val="000A2649"/>
    <w:rsid w:val="000A2C35"/>
    <w:rsid w:val="000A3364"/>
    <w:rsid w:val="000A442D"/>
    <w:rsid w:val="000A63BE"/>
    <w:rsid w:val="000A6C79"/>
    <w:rsid w:val="000A72C2"/>
    <w:rsid w:val="000A7B02"/>
    <w:rsid w:val="000A7CE4"/>
    <w:rsid w:val="000B05C0"/>
    <w:rsid w:val="000B0696"/>
    <w:rsid w:val="000B182F"/>
    <w:rsid w:val="000B18D0"/>
    <w:rsid w:val="000B22E7"/>
    <w:rsid w:val="000B3DED"/>
    <w:rsid w:val="000B4D5A"/>
    <w:rsid w:val="000B5B55"/>
    <w:rsid w:val="000B64E8"/>
    <w:rsid w:val="000C3353"/>
    <w:rsid w:val="000C4481"/>
    <w:rsid w:val="000C5C6F"/>
    <w:rsid w:val="000C6A95"/>
    <w:rsid w:val="000D15B5"/>
    <w:rsid w:val="000D15DC"/>
    <w:rsid w:val="000D2179"/>
    <w:rsid w:val="000D2226"/>
    <w:rsid w:val="000D3009"/>
    <w:rsid w:val="000D3F2C"/>
    <w:rsid w:val="000E0C2C"/>
    <w:rsid w:val="000E262E"/>
    <w:rsid w:val="000E286E"/>
    <w:rsid w:val="000E42DB"/>
    <w:rsid w:val="000E4622"/>
    <w:rsid w:val="000E4997"/>
    <w:rsid w:val="000E6158"/>
    <w:rsid w:val="000E6B44"/>
    <w:rsid w:val="000F03F7"/>
    <w:rsid w:val="000F1630"/>
    <w:rsid w:val="000F1912"/>
    <w:rsid w:val="000F29A7"/>
    <w:rsid w:val="000F36B9"/>
    <w:rsid w:val="000F4837"/>
    <w:rsid w:val="000F547F"/>
    <w:rsid w:val="000F57A3"/>
    <w:rsid w:val="000F609E"/>
    <w:rsid w:val="000F7BB2"/>
    <w:rsid w:val="00100196"/>
    <w:rsid w:val="00100D88"/>
    <w:rsid w:val="0010130E"/>
    <w:rsid w:val="00101398"/>
    <w:rsid w:val="00101E02"/>
    <w:rsid w:val="00102311"/>
    <w:rsid w:val="0010369B"/>
    <w:rsid w:val="00103BEC"/>
    <w:rsid w:val="00103CD9"/>
    <w:rsid w:val="00103DBD"/>
    <w:rsid w:val="00104BD8"/>
    <w:rsid w:val="00105A1F"/>
    <w:rsid w:val="00106288"/>
    <w:rsid w:val="001076D9"/>
    <w:rsid w:val="00110271"/>
    <w:rsid w:val="00111696"/>
    <w:rsid w:val="001124BC"/>
    <w:rsid w:val="001127DF"/>
    <w:rsid w:val="00114726"/>
    <w:rsid w:val="00114997"/>
    <w:rsid w:val="0011669B"/>
    <w:rsid w:val="00116EDE"/>
    <w:rsid w:val="00117A57"/>
    <w:rsid w:val="00120261"/>
    <w:rsid w:val="0012183C"/>
    <w:rsid w:val="00124BCC"/>
    <w:rsid w:val="00126A9A"/>
    <w:rsid w:val="00126EFE"/>
    <w:rsid w:val="001275F3"/>
    <w:rsid w:val="00130021"/>
    <w:rsid w:val="001301D3"/>
    <w:rsid w:val="00130956"/>
    <w:rsid w:val="00130E5C"/>
    <w:rsid w:val="00130F2E"/>
    <w:rsid w:val="00132BA5"/>
    <w:rsid w:val="00133820"/>
    <w:rsid w:val="00134BD5"/>
    <w:rsid w:val="0014082D"/>
    <w:rsid w:val="00140A0F"/>
    <w:rsid w:val="00140BFD"/>
    <w:rsid w:val="00141472"/>
    <w:rsid w:val="001418E1"/>
    <w:rsid w:val="00141D0F"/>
    <w:rsid w:val="00143788"/>
    <w:rsid w:val="001457AB"/>
    <w:rsid w:val="00145EC8"/>
    <w:rsid w:val="00146A66"/>
    <w:rsid w:val="00150383"/>
    <w:rsid w:val="001506EE"/>
    <w:rsid w:val="00151789"/>
    <w:rsid w:val="00151F32"/>
    <w:rsid w:val="0015384E"/>
    <w:rsid w:val="001545E1"/>
    <w:rsid w:val="00154CD1"/>
    <w:rsid w:val="00154DC2"/>
    <w:rsid w:val="00154E75"/>
    <w:rsid w:val="00155804"/>
    <w:rsid w:val="00156CFD"/>
    <w:rsid w:val="0016063A"/>
    <w:rsid w:val="00160927"/>
    <w:rsid w:val="00161453"/>
    <w:rsid w:val="00161587"/>
    <w:rsid w:val="0016175F"/>
    <w:rsid w:val="001627F2"/>
    <w:rsid w:val="0016357D"/>
    <w:rsid w:val="00166C7E"/>
    <w:rsid w:val="00167745"/>
    <w:rsid w:val="00167D32"/>
    <w:rsid w:val="00171632"/>
    <w:rsid w:val="001735B9"/>
    <w:rsid w:val="00176F47"/>
    <w:rsid w:val="00180D0A"/>
    <w:rsid w:val="00180FDC"/>
    <w:rsid w:val="00182D61"/>
    <w:rsid w:val="001838B3"/>
    <w:rsid w:val="00184EAF"/>
    <w:rsid w:val="001903B1"/>
    <w:rsid w:val="00190991"/>
    <w:rsid w:val="001911AB"/>
    <w:rsid w:val="001915CC"/>
    <w:rsid w:val="001970F9"/>
    <w:rsid w:val="001A07F7"/>
    <w:rsid w:val="001A08D5"/>
    <w:rsid w:val="001A1146"/>
    <w:rsid w:val="001A20C0"/>
    <w:rsid w:val="001A3005"/>
    <w:rsid w:val="001A325A"/>
    <w:rsid w:val="001A32DF"/>
    <w:rsid w:val="001A4628"/>
    <w:rsid w:val="001A6994"/>
    <w:rsid w:val="001A7209"/>
    <w:rsid w:val="001B1C65"/>
    <w:rsid w:val="001B4BD5"/>
    <w:rsid w:val="001B593B"/>
    <w:rsid w:val="001B59FD"/>
    <w:rsid w:val="001B5A6B"/>
    <w:rsid w:val="001C1023"/>
    <w:rsid w:val="001C10E3"/>
    <w:rsid w:val="001C190D"/>
    <w:rsid w:val="001C31F7"/>
    <w:rsid w:val="001C386A"/>
    <w:rsid w:val="001C5E0E"/>
    <w:rsid w:val="001C5E1A"/>
    <w:rsid w:val="001D16EF"/>
    <w:rsid w:val="001D2527"/>
    <w:rsid w:val="001D6931"/>
    <w:rsid w:val="001E0595"/>
    <w:rsid w:val="001E075F"/>
    <w:rsid w:val="001E1A82"/>
    <w:rsid w:val="001E1F65"/>
    <w:rsid w:val="001E2617"/>
    <w:rsid w:val="001E4C11"/>
    <w:rsid w:val="001E4F3B"/>
    <w:rsid w:val="001E66E8"/>
    <w:rsid w:val="001E6A32"/>
    <w:rsid w:val="001E7B04"/>
    <w:rsid w:val="001E7E7F"/>
    <w:rsid w:val="001F1735"/>
    <w:rsid w:val="001F3A43"/>
    <w:rsid w:val="001F3AC3"/>
    <w:rsid w:val="001F6F18"/>
    <w:rsid w:val="001F71A9"/>
    <w:rsid w:val="00205124"/>
    <w:rsid w:val="00207DD4"/>
    <w:rsid w:val="002106BE"/>
    <w:rsid w:val="002116A3"/>
    <w:rsid w:val="0021241E"/>
    <w:rsid w:val="002137FA"/>
    <w:rsid w:val="0021386B"/>
    <w:rsid w:val="00214AFA"/>
    <w:rsid w:val="0021744F"/>
    <w:rsid w:val="0021768C"/>
    <w:rsid w:val="0022016A"/>
    <w:rsid w:val="002205E9"/>
    <w:rsid w:val="00220EEE"/>
    <w:rsid w:val="0022516E"/>
    <w:rsid w:val="00225A95"/>
    <w:rsid w:val="00226972"/>
    <w:rsid w:val="00227D03"/>
    <w:rsid w:val="00230151"/>
    <w:rsid w:val="0023320E"/>
    <w:rsid w:val="00233A34"/>
    <w:rsid w:val="0024017D"/>
    <w:rsid w:val="00241912"/>
    <w:rsid w:val="00243640"/>
    <w:rsid w:val="00243FD9"/>
    <w:rsid w:val="0024425F"/>
    <w:rsid w:val="0024452D"/>
    <w:rsid w:val="00245243"/>
    <w:rsid w:val="00247347"/>
    <w:rsid w:val="002475A2"/>
    <w:rsid w:val="00247626"/>
    <w:rsid w:val="00251464"/>
    <w:rsid w:val="002533C0"/>
    <w:rsid w:val="0025344C"/>
    <w:rsid w:val="0025645C"/>
    <w:rsid w:val="002568F4"/>
    <w:rsid w:val="00257031"/>
    <w:rsid w:val="00257DD8"/>
    <w:rsid w:val="00261017"/>
    <w:rsid w:val="002617E7"/>
    <w:rsid w:val="00261D76"/>
    <w:rsid w:val="00261EBA"/>
    <w:rsid w:val="0026228F"/>
    <w:rsid w:val="00262645"/>
    <w:rsid w:val="00263930"/>
    <w:rsid w:val="002648D7"/>
    <w:rsid w:val="00264FFA"/>
    <w:rsid w:val="002671F5"/>
    <w:rsid w:val="00270120"/>
    <w:rsid w:val="00271574"/>
    <w:rsid w:val="00271ADA"/>
    <w:rsid w:val="00273EE9"/>
    <w:rsid w:val="002753E8"/>
    <w:rsid w:val="00276F5F"/>
    <w:rsid w:val="0028064C"/>
    <w:rsid w:val="0028094F"/>
    <w:rsid w:val="00281CB2"/>
    <w:rsid w:val="00282DA7"/>
    <w:rsid w:val="0028555D"/>
    <w:rsid w:val="0028558F"/>
    <w:rsid w:val="002869E3"/>
    <w:rsid w:val="002900B3"/>
    <w:rsid w:val="00290248"/>
    <w:rsid w:val="0029101C"/>
    <w:rsid w:val="00292CA2"/>
    <w:rsid w:val="00292D5E"/>
    <w:rsid w:val="00292F94"/>
    <w:rsid w:val="00293BC8"/>
    <w:rsid w:val="0029582F"/>
    <w:rsid w:val="00295F31"/>
    <w:rsid w:val="00295FB1"/>
    <w:rsid w:val="002967F7"/>
    <w:rsid w:val="00296A77"/>
    <w:rsid w:val="002A00F9"/>
    <w:rsid w:val="002A1C0A"/>
    <w:rsid w:val="002A7D75"/>
    <w:rsid w:val="002B55D9"/>
    <w:rsid w:val="002B6113"/>
    <w:rsid w:val="002B70DE"/>
    <w:rsid w:val="002B7617"/>
    <w:rsid w:val="002C4E90"/>
    <w:rsid w:val="002C55A2"/>
    <w:rsid w:val="002C58B1"/>
    <w:rsid w:val="002C70FA"/>
    <w:rsid w:val="002D08B1"/>
    <w:rsid w:val="002D35D3"/>
    <w:rsid w:val="002D36B2"/>
    <w:rsid w:val="002D4A7A"/>
    <w:rsid w:val="002D5380"/>
    <w:rsid w:val="002D54ED"/>
    <w:rsid w:val="002D57D9"/>
    <w:rsid w:val="002D701F"/>
    <w:rsid w:val="002D7C9F"/>
    <w:rsid w:val="002D7D81"/>
    <w:rsid w:val="002E24BE"/>
    <w:rsid w:val="002E3766"/>
    <w:rsid w:val="002E38A4"/>
    <w:rsid w:val="002E3C58"/>
    <w:rsid w:val="002E4157"/>
    <w:rsid w:val="002E4D5F"/>
    <w:rsid w:val="002E5F9D"/>
    <w:rsid w:val="002E663F"/>
    <w:rsid w:val="002F0EAE"/>
    <w:rsid w:val="002F16E5"/>
    <w:rsid w:val="002F2DBA"/>
    <w:rsid w:val="002F333E"/>
    <w:rsid w:val="002F3669"/>
    <w:rsid w:val="002F3828"/>
    <w:rsid w:val="002F3B38"/>
    <w:rsid w:val="002F4830"/>
    <w:rsid w:val="002F56BC"/>
    <w:rsid w:val="002F5933"/>
    <w:rsid w:val="002F7FB7"/>
    <w:rsid w:val="00300173"/>
    <w:rsid w:val="00300C6B"/>
    <w:rsid w:val="00301BF8"/>
    <w:rsid w:val="003022D2"/>
    <w:rsid w:val="0030261B"/>
    <w:rsid w:val="00305B47"/>
    <w:rsid w:val="003074B5"/>
    <w:rsid w:val="00313C02"/>
    <w:rsid w:val="00313C69"/>
    <w:rsid w:val="00313EF7"/>
    <w:rsid w:val="003149ED"/>
    <w:rsid w:val="00314ACD"/>
    <w:rsid w:val="00315340"/>
    <w:rsid w:val="00316070"/>
    <w:rsid w:val="00316E99"/>
    <w:rsid w:val="003173E7"/>
    <w:rsid w:val="00320927"/>
    <w:rsid w:val="00321979"/>
    <w:rsid w:val="00322B59"/>
    <w:rsid w:val="003236A5"/>
    <w:rsid w:val="003243E1"/>
    <w:rsid w:val="00324A78"/>
    <w:rsid w:val="00325D75"/>
    <w:rsid w:val="003276F2"/>
    <w:rsid w:val="003301A1"/>
    <w:rsid w:val="0033020A"/>
    <w:rsid w:val="003305AC"/>
    <w:rsid w:val="00331063"/>
    <w:rsid w:val="00331EA2"/>
    <w:rsid w:val="003328C2"/>
    <w:rsid w:val="00332CFE"/>
    <w:rsid w:val="00335267"/>
    <w:rsid w:val="003366DC"/>
    <w:rsid w:val="00336F0C"/>
    <w:rsid w:val="0033704B"/>
    <w:rsid w:val="00342932"/>
    <w:rsid w:val="003431F7"/>
    <w:rsid w:val="00343238"/>
    <w:rsid w:val="0034541D"/>
    <w:rsid w:val="00347FA0"/>
    <w:rsid w:val="0035062B"/>
    <w:rsid w:val="003527AD"/>
    <w:rsid w:val="0035290B"/>
    <w:rsid w:val="00355ADD"/>
    <w:rsid w:val="00356A13"/>
    <w:rsid w:val="00356D8C"/>
    <w:rsid w:val="003576CB"/>
    <w:rsid w:val="003632C3"/>
    <w:rsid w:val="0036408F"/>
    <w:rsid w:val="00364341"/>
    <w:rsid w:val="00365093"/>
    <w:rsid w:val="00365568"/>
    <w:rsid w:val="00371D54"/>
    <w:rsid w:val="00375393"/>
    <w:rsid w:val="00375ECD"/>
    <w:rsid w:val="00376EE9"/>
    <w:rsid w:val="003807CA"/>
    <w:rsid w:val="003813C9"/>
    <w:rsid w:val="00387DF2"/>
    <w:rsid w:val="00391874"/>
    <w:rsid w:val="003933E3"/>
    <w:rsid w:val="00395FCD"/>
    <w:rsid w:val="003975AA"/>
    <w:rsid w:val="003A11F3"/>
    <w:rsid w:val="003A27FC"/>
    <w:rsid w:val="003A4013"/>
    <w:rsid w:val="003A5C16"/>
    <w:rsid w:val="003A768D"/>
    <w:rsid w:val="003A787A"/>
    <w:rsid w:val="003B4FC8"/>
    <w:rsid w:val="003B6791"/>
    <w:rsid w:val="003C0657"/>
    <w:rsid w:val="003C2A95"/>
    <w:rsid w:val="003C3189"/>
    <w:rsid w:val="003C32E9"/>
    <w:rsid w:val="003C6BC2"/>
    <w:rsid w:val="003D155B"/>
    <w:rsid w:val="003D1D96"/>
    <w:rsid w:val="003D67BF"/>
    <w:rsid w:val="003D6B43"/>
    <w:rsid w:val="003D6F34"/>
    <w:rsid w:val="003E00F5"/>
    <w:rsid w:val="003E13AA"/>
    <w:rsid w:val="003E1D97"/>
    <w:rsid w:val="003E31A7"/>
    <w:rsid w:val="003E5669"/>
    <w:rsid w:val="003E5A85"/>
    <w:rsid w:val="003E5C58"/>
    <w:rsid w:val="003E7CC1"/>
    <w:rsid w:val="003F0A50"/>
    <w:rsid w:val="003F0AD8"/>
    <w:rsid w:val="003F0B1E"/>
    <w:rsid w:val="003F3345"/>
    <w:rsid w:val="003F3509"/>
    <w:rsid w:val="0040018D"/>
    <w:rsid w:val="00401215"/>
    <w:rsid w:val="004013CA"/>
    <w:rsid w:val="00405E15"/>
    <w:rsid w:val="004063C6"/>
    <w:rsid w:val="00407E0C"/>
    <w:rsid w:val="00410886"/>
    <w:rsid w:val="004124DA"/>
    <w:rsid w:val="00412A95"/>
    <w:rsid w:val="004135AA"/>
    <w:rsid w:val="00417B79"/>
    <w:rsid w:val="00420342"/>
    <w:rsid w:val="00420659"/>
    <w:rsid w:val="00421E02"/>
    <w:rsid w:val="00424C0B"/>
    <w:rsid w:val="00425BFF"/>
    <w:rsid w:val="004269E7"/>
    <w:rsid w:val="004325FB"/>
    <w:rsid w:val="00432676"/>
    <w:rsid w:val="004332B3"/>
    <w:rsid w:val="00434625"/>
    <w:rsid w:val="0043564A"/>
    <w:rsid w:val="004408C7"/>
    <w:rsid w:val="00440BB4"/>
    <w:rsid w:val="00440E3A"/>
    <w:rsid w:val="0044198E"/>
    <w:rsid w:val="0044385E"/>
    <w:rsid w:val="00443D03"/>
    <w:rsid w:val="00444C00"/>
    <w:rsid w:val="00447441"/>
    <w:rsid w:val="00447A65"/>
    <w:rsid w:val="00447E45"/>
    <w:rsid w:val="00450932"/>
    <w:rsid w:val="0045259F"/>
    <w:rsid w:val="00452AA8"/>
    <w:rsid w:val="00453C91"/>
    <w:rsid w:val="00457F94"/>
    <w:rsid w:val="0046076F"/>
    <w:rsid w:val="004629B9"/>
    <w:rsid w:val="00463061"/>
    <w:rsid w:val="00463784"/>
    <w:rsid w:val="00465F5E"/>
    <w:rsid w:val="004673AC"/>
    <w:rsid w:val="004679B2"/>
    <w:rsid w:val="00467F11"/>
    <w:rsid w:val="00470229"/>
    <w:rsid w:val="00470D0B"/>
    <w:rsid w:val="00471552"/>
    <w:rsid w:val="00471AAC"/>
    <w:rsid w:val="0047251C"/>
    <w:rsid w:val="00476B41"/>
    <w:rsid w:val="00477CAE"/>
    <w:rsid w:val="004809DE"/>
    <w:rsid w:val="00480C88"/>
    <w:rsid w:val="00480C8B"/>
    <w:rsid w:val="00484A99"/>
    <w:rsid w:val="004850FD"/>
    <w:rsid w:val="00485F8D"/>
    <w:rsid w:val="00490C9A"/>
    <w:rsid w:val="00493230"/>
    <w:rsid w:val="00494801"/>
    <w:rsid w:val="0049515A"/>
    <w:rsid w:val="004961EF"/>
    <w:rsid w:val="004A0DF2"/>
    <w:rsid w:val="004A12A0"/>
    <w:rsid w:val="004A51CF"/>
    <w:rsid w:val="004A523B"/>
    <w:rsid w:val="004A6796"/>
    <w:rsid w:val="004A6859"/>
    <w:rsid w:val="004A74FC"/>
    <w:rsid w:val="004B00F1"/>
    <w:rsid w:val="004B0249"/>
    <w:rsid w:val="004B27C9"/>
    <w:rsid w:val="004B39E8"/>
    <w:rsid w:val="004B3AE0"/>
    <w:rsid w:val="004B4007"/>
    <w:rsid w:val="004B7C34"/>
    <w:rsid w:val="004C002D"/>
    <w:rsid w:val="004C49E8"/>
    <w:rsid w:val="004D486C"/>
    <w:rsid w:val="004D79E4"/>
    <w:rsid w:val="004D7B42"/>
    <w:rsid w:val="004E0877"/>
    <w:rsid w:val="004E1490"/>
    <w:rsid w:val="004E1895"/>
    <w:rsid w:val="004E2026"/>
    <w:rsid w:val="004E35FF"/>
    <w:rsid w:val="004E3D78"/>
    <w:rsid w:val="004E4B5A"/>
    <w:rsid w:val="004E59C7"/>
    <w:rsid w:val="004E666E"/>
    <w:rsid w:val="004F0EB2"/>
    <w:rsid w:val="004F382E"/>
    <w:rsid w:val="004F3CD7"/>
    <w:rsid w:val="004F49E8"/>
    <w:rsid w:val="004F5380"/>
    <w:rsid w:val="004F6CE6"/>
    <w:rsid w:val="004F74CE"/>
    <w:rsid w:val="004F7614"/>
    <w:rsid w:val="005006E6"/>
    <w:rsid w:val="0050071B"/>
    <w:rsid w:val="00501934"/>
    <w:rsid w:val="00501998"/>
    <w:rsid w:val="00502AE7"/>
    <w:rsid w:val="005039C3"/>
    <w:rsid w:val="00504B82"/>
    <w:rsid w:val="00505C8A"/>
    <w:rsid w:val="00506C19"/>
    <w:rsid w:val="00511402"/>
    <w:rsid w:val="005114BF"/>
    <w:rsid w:val="00511CAD"/>
    <w:rsid w:val="00512C84"/>
    <w:rsid w:val="00513F45"/>
    <w:rsid w:val="00514DD8"/>
    <w:rsid w:val="005151AF"/>
    <w:rsid w:val="005156E1"/>
    <w:rsid w:val="005157AA"/>
    <w:rsid w:val="00517FEE"/>
    <w:rsid w:val="00521350"/>
    <w:rsid w:val="00522F12"/>
    <w:rsid w:val="00525778"/>
    <w:rsid w:val="00525A7F"/>
    <w:rsid w:val="005275B2"/>
    <w:rsid w:val="00527734"/>
    <w:rsid w:val="00527B14"/>
    <w:rsid w:val="005329F9"/>
    <w:rsid w:val="0053584A"/>
    <w:rsid w:val="00535F1C"/>
    <w:rsid w:val="00540BD4"/>
    <w:rsid w:val="00543A77"/>
    <w:rsid w:val="005445B0"/>
    <w:rsid w:val="00545302"/>
    <w:rsid w:val="0054598D"/>
    <w:rsid w:val="00546352"/>
    <w:rsid w:val="00546FA8"/>
    <w:rsid w:val="00547A6A"/>
    <w:rsid w:val="00550007"/>
    <w:rsid w:val="00551B97"/>
    <w:rsid w:val="00552070"/>
    <w:rsid w:val="00553CD1"/>
    <w:rsid w:val="0055629B"/>
    <w:rsid w:val="00556ACC"/>
    <w:rsid w:val="00556FA1"/>
    <w:rsid w:val="00557081"/>
    <w:rsid w:val="005602B2"/>
    <w:rsid w:val="00561084"/>
    <w:rsid w:val="00562245"/>
    <w:rsid w:val="00563480"/>
    <w:rsid w:val="00564D58"/>
    <w:rsid w:val="00565208"/>
    <w:rsid w:val="005664C3"/>
    <w:rsid w:val="0056705F"/>
    <w:rsid w:val="00567A37"/>
    <w:rsid w:val="005712D1"/>
    <w:rsid w:val="00571711"/>
    <w:rsid w:val="00572502"/>
    <w:rsid w:val="00572CDC"/>
    <w:rsid w:val="00573F01"/>
    <w:rsid w:val="00577907"/>
    <w:rsid w:val="0058145D"/>
    <w:rsid w:val="0058161B"/>
    <w:rsid w:val="005820A7"/>
    <w:rsid w:val="00582152"/>
    <w:rsid w:val="00583232"/>
    <w:rsid w:val="00583243"/>
    <w:rsid w:val="00587AB2"/>
    <w:rsid w:val="00587F69"/>
    <w:rsid w:val="00590668"/>
    <w:rsid w:val="005907C6"/>
    <w:rsid w:val="005908EA"/>
    <w:rsid w:val="00590B8F"/>
    <w:rsid w:val="00591354"/>
    <w:rsid w:val="00591744"/>
    <w:rsid w:val="005917A1"/>
    <w:rsid w:val="00592B81"/>
    <w:rsid w:val="0059490C"/>
    <w:rsid w:val="005951DA"/>
    <w:rsid w:val="005966B3"/>
    <w:rsid w:val="00597488"/>
    <w:rsid w:val="005A1562"/>
    <w:rsid w:val="005A34BA"/>
    <w:rsid w:val="005A3B11"/>
    <w:rsid w:val="005A4319"/>
    <w:rsid w:val="005A4CBB"/>
    <w:rsid w:val="005A4CE3"/>
    <w:rsid w:val="005A5035"/>
    <w:rsid w:val="005A64F7"/>
    <w:rsid w:val="005A6586"/>
    <w:rsid w:val="005A782B"/>
    <w:rsid w:val="005B0593"/>
    <w:rsid w:val="005B32E9"/>
    <w:rsid w:val="005B410C"/>
    <w:rsid w:val="005B42FD"/>
    <w:rsid w:val="005B599D"/>
    <w:rsid w:val="005B7229"/>
    <w:rsid w:val="005B7E08"/>
    <w:rsid w:val="005C0148"/>
    <w:rsid w:val="005C0370"/>
    <w:rsid w:val="005C3815"/>
    <w:rsid w:val="005C6573"/>
    <w:rsid w:val="005C797E"/>
    <w:rsid w:val="005C79A1"/>
    <w:rsid w:val="005C7B55"/>
    <w:rsid w:val="005D199C"/>
    <w:rsid w:val="005D1FC8"/>
    <w:rsid w:val="005D4D31"/>
    <w:rsid w:val="005E0A93"/>
    <w:rsid w:val="005E1994"/>
    <w:rsid w:val="005E2CA6"/>
    <w:rsid w:val="005E55B3"/>
    <w:rsid w:val="005E6023"/>
    <w:rsid w:val="005E7978"/>
    <w:rsid w:val="005F0653"/>
    <w:rsid w:val="005F181D"/>
    <w:rsid w:val="005F1C9B"/>
    <w:rsid w:val="005F1E7C"/>
    <w:rsid w:val="005F2ABA"/>
    <w:rsid w:val="005F2D7B"/>
    <w:rsid w:val="005F352A"/>
    <w:rsid w:val="005F5829"/>
    <w:rsid w:val="005F68C8"/>
    <w:rsid w:val="005F7D48"/>
    <w:rsid w:val="00600B28"/>
    <w:rsid w:val="00600D6B"/>
    <w:rsid w:val="00601460"/>
    <w:rsid w:val="00602226"/>
    <w:rsid w:val="006078A3"/>
    <w:rsid w:val="00607A9B"/>
    <w:rsid w:val="00607B17"/>
    <w:rsid w:val="00607ED6"/>
    <w:rsid w:val="00612184"/>
    <w:rsid w:val="006125DC"/>
    <w:rsid w:val="00613385"/>
    <w:rsid w:val="00613EB0"/>
    <w:rsid w:val="00613EE9"/>
    <w:rsid w:val="00617365"/>
    <w:rsid w:val="0061763E"/>
    <w:rsid w:val="00620AF9"/>
    <w:rsid w:val="00620FC6"/>
    <w:rsid w:val="00623C75"/>
    <w:rsid w:val="0062514A"/>
    <w:rsid w:val="0062585D"/>
    <w:rsid w:val="006304FD"/>
    <w:rsid w:val="00631FDC"/>
    <w:rsid w:val="00632C5C"/>
    <w:rsid w:val="0063381B"/>
    <w:rsid w:val="00635003"/>
    <w:rsid w:val="006358F2"/>
    <w:rsid w:val="00635C35"/>
    <w:rsid w:val="00637DF1"/>
    <w:rsid w:val="00640A8E"/>
    <w:rsid w:val="00641254"/>
    <w:rsid w:val="00642232"/>
    <w:rsid w:val="006426A4"/>
    <w:rsid w:val="00642C3A"/>
    <w:rsid w:val="00644182"/>
    <w:rsid w:val="006453F8"/>
    <w:rsid w:val="00645455"/>
    <w:rsid w:val="00647E67"/>
    <w:rsid w:val="00647F5C"/>
    <w:rsid w:val="00650AB6"/>
    <w:rsid w:val="00650DB2"/>
    <w:rsid w:val="00651189"/>
    <w:rsid w:val="006526D9"/>
    <w:rsid w:val="00653065"/>
    <w:rsid w:val="006543D9"/>
    <w:rsid w:val="00654566"/>
    <w:rsid w:val="00655FF7"/>
    <w:rsid w:val="00661262"/>
    <w:rsid w:val="00661DDC"/>
    <w:rsid w:val="00663374"/>
    <w:rsid w:val="006638A9"/>
    <w:rsid w:val="00665B78"/>
    <w:rsid w:val="006665C0"/>
    <w:rsid w:val="0067054D"/>
    <w:rsid w:val="00670D21"/>
    <w:rsid w:val="00673A0E"/>
    <w:rsid w:val="006745DB"/>
    <w:rsid w:val="00675E25"/>
    <w:rsid w:val="006763FB"/>
    <w:rsid w:val="00676696"/>
    <w:rsid w:val="0067679F"/>
    <w:rsid w:val="00680673"/>
    <w:rsid w:val="00681F52"/>
    <w:rsid w:val="00682ECE"/>
    <w:rsid w:val="00685415"/>
    <w:rsid w:val="00686C6F"/>
    <w:rsid w:val="006901A7"/>
    <w:rsid w:val="006913C2"/>
    <w:rsid w:val="0069253E"/>
    <w:rsid w:val="00693F9E"/>
    <w:rsid w:val="006941B3"/>
    <w:rsid w:val="00694437"/>
    <w:rsid w:val="006950D0"/>
    <w:rsid w:val="0069525E"/>
    <w:rsid w:val="00695893"/>
    <w:rsid w:val="006963E4"/>
    <w:rsid w:val="00697367"/>
    <w:rsid w:val="00697A3C"/>
    <w:rsid w:val="006A0768"/>
    <w:rsid w:val="006A0FB7"/>
    <w:rsid w:val="006A2418"/>
    <w:rsid w:val="006A2E88"/>
    <w:rsid w:val="006A3C60"/>
    <w:rsid w:val="006A4B76"/>
    <w:rsid w:val="006A7EC3"/>
    <w:rsid w:val="006B03D5"/>
    <w:rsid w:val="006B0B27"/>
    <w:rsid w:val="006B11C8"/>
    <w:rsid w:val="006B1AA6"/>
    <w:rsid w:val="006B207B"/>
    <w:rsid w:val="006B3C84"/>
    <w:rsid w:val="006B5CD2"/>
    <w:rsid w:val="006B6C15"/>
    <w:rsid w:val="006B77B4"/>
    <w:rsid w:val="006B7D7B"/>
    <w:rsid w:val="006C04F7"/>
    <w:rsid w:val="006C2273"/>
    <w:rsid w:val="006C496A"/>
    <w:rsid w:val="006C4CA5"/>
    <w:rsid w:val="006C57CA"/>
    <w:rsid w:val="006C678B"/>
    <w:rsid w:val="006C72AE"/>
    <w:rsid w:val="006D13AF"/>
    <w:rsid w:val="006D1E2F"/>
    <w:rsid w:val="006D1F43"/>
    <w:rsid w:val="006D2026"/>
    <w:rsid w:val="006D4EBD"/>
    <w:rsid w:val="006D631C"/>
    <w:rsid w:val="006D6A87"/>
    <w:rsid w:val="006D6C0B"/>
    <w:rsid w:val="006D7CEA"/>
    <w:rsid w:val="006D7E5A"/>
    <w:rsid w:val="006E07DA"/>
    <w:rsid w:val="006E1012"/>
    <w:rsid w:val="006E1789"/>
    <w:rsid w:val="006E17BF"/>
    <w:rsid w:val="006E231D"/>
    <w:rsid w:val="006E2864"/>
    <w:rsid w:val="006E40B0"/>
    <w:rsid w:val="006E55DC"/>
    <w:rsid w:val="006E6B8E"/>
    <w:rsid w:val="006F1095"/>
    <w:rsid w:val="006F10EC"/>
    <w:rsid w:val="006F312C"/>
    <w:rsid w:val="006F43CB"/>
    <w:rsid w:val="006F5BC7"/>
    <w:rsid w:val="006F7A3B"/>
    <w:rsid w:val="007007C5"/>
    <w:rsid w:val="00700E33"/>
    <w:rsid w:val="00701171"/>
    <w:rsid w:val="00702BE9"/>
    <w:rsid w:val="00702C8D"/>
    <w:rsid w:val="00704317"/>
    <w:rsid w:val="007051C2"/>
    <w:rsid w:val="00706ACD"/>
    <w:rsid w:val="007072F4"/>
    <w:rsid w:val="00707933"/>
    <w:rsid w:val="0071012E"/>
    <w:rsid w:val="00710BB2"/>
    <w:rsid w:val="00711F38"/>
    <w:rsid w:val="00712899"/>
    <w:rsid w:val="0071297A"/>
    <w:rsid w:val="00713BFC"/>
    <w:rsid w:val="007153CE"/>
    <w:rsid w:val="00716FAE"/>
    <w:rsid w:val="00720AE0"/>
    <w:rsid w:val="00722E5C"/>
    <w:rsid w:val="0072505C"/>
    <w:rsid w:val="007259FB"/>
    <w:rsid w:val="00731C6D"/>
    <w:rsid w:val="00732FE9"/>
    <w:rsid w:val="00733636"/>
    <w:rsid w:val="00734B39"/>
    <w:rsid w:val="00737C94"/>
    <w:rsid w:val="007420CB"/>
    <w:rsid w:val="007423F8"/>
    <w:rsid w:val="00743737"/>
    <w:rsid w:val="00743F94"/>
    <w:rsid w:val="00745273"/>
    <w:rsid w:val="0075050A"/>
    <w:rsid w:val="0075052E"/>
    <w:rsid w:val="00752156"/>
    <w:rsid w:val="00752278"/>
    <w:rsid w:val="00753B5C"/>
    <w:rsid w:val="007544F6"/>
    <w:rsid w:val="00754A95"/>
    <w:rsid w:val="00754FD1"/>
    <w:rsid w:val="007616E3"/>
    <w:rsid w:val="00762980"/>
    <w:rsid w:val="00764AB8"/>
    <w:rsid w:val="0076756D"/>
    <w:rsid w:val="00767A81"/>
    <w:rsid w:val="00771AB5"/>
    <w:rsid w:val="007728D4"/>
    <w:rsid w:val="00773066"/>
    <w:rsid w:val="0077429A"/>
    <w:rsid w:val="00774A4E"/>
    <w:rsid w:val="00774F16"/>
    <w:rsid w:val="00780AE7"/>
    <w:rsid w:val="00782C33"/>
    <w:rsid w:val="0078409C"/>
    <w:rsid w:val="0078449E"/>
    <w:rsid w:val="007854DE"/>
    <w:rsid w:val="00786DBF"/>
    <w:rsid w:val="00786EBC"/>
    <w:rsid w:val="007871FF"/>
    <w:rsid w:val="00787809"/>
    <w:rsid w:val="00787A7D"/>
    <w:rsid w:val="0079070C"/>
    <w:rsid w:val="00790856"/>
    <w:rsid w:val="00791570"/>
    <w:rsid w:val="007935EB"/>
    <w:rsid w:val="0079716F"/>
    <w:rsid w:val="00797CB5"/>
    <w:rsid w:val="007A1724"/>
    <w:rsid w:val="007A3101"/>
    <w:rsid w:val="007A3581"/>
    <w:rsid w:val="007A4440"/>
    <w:rsid w:val="007A464E"/>
    <w:rsid w:val="007A58DF"/>
    <w:rsid w:val="007A6BF0"/>
    <w:rsid w:val="007A6CEC"/>
    <w:rsid w:val="007A79F6"/>
    <w:rsid w:val="007A7DE4"/>
    <w:rsid w:val="007B42D4"/>
    <w:rsid w:val="007B549F"/>
    <w:rsid w:val="007B6119"/>
    <w:rsid w:val="007B644F"/>
    <w:rsid w:val="007B6A6D"/>
    <w:rsid w:val="007C0B2C"/>
    <w:rsid w:val="007C15BA"/>
    <w:rsid w:val="007C1B68"/>
    <w:rsid w:val="007C1C44"/>
    <w:rsid w:val="007C25A2"/>
    <w:rsid w:val="007C29BC"/>
    <w:rsid w:val="007C47CB"/>
    <w:rsid w:val="007C4970"/>
    <w:rsid w:val="007C4C15"/>
    <w:rsid w:val="007C4F12"/>
    <w:rsid w:val="007C5E8F"/>
    <w:rsid w:val="007C79F8"/>
    <w:rsid w:val="007C7C63"/>
    <w:rsid w:val="007D1155"/>
    <w:rsid w:val="007D215E"/>
    <w:rsid w:val="007D27AE"/>
    <w:rsid w:val="007D4023"/>
    <w:rsid w:val="007D43EB"/>
    <w:rsid w:val="007D55CC"/>
    <w:rsid w:val="007D645C"/>
    <w:rsid w:val="007E0E56"/>
    <w:rsid w:val="007E2899"/>
    <w:rsid w:val="007E3E73"/>
    <w:rsid w:val="007E4DBD"/>
    <w:rsid w:val="007E661F"/>
    <w:rsid w:val="007E6BFE"/>
    <w:rsid w:val="007E7422"/>
    <w:rsid w:val="007F4786"/>
    <w:rsid w:val="007F5BA8"/>
    <w:rsid w:val="007F665C"/>
    <w:rsid w:val="007F6D4C"/>
    <w:rsid w:val="007F6FBF"/>
    <w:rsid w:val="007F7F6F"/>
    <w:rsid w:val="008010B9"/>
    <w:rsid w:val="00802467"/>
    <w:rsid w:val="008044A1"/>
    <w:rsid w:val="00804876"/>
    <w:rsid w:val="00804AD0"/>
    <w:rsid w:val="008052D6"/>
    <w:rsid w:val="00806289"/>
    <w:rsid w:val="00811270"/>
    <w:rsid w:val="008116A7"/>
    <w:rsid w:val="00811E6F"/>
    <w:rsid w:val="008125DA"/>
    <w:rsid w:val="00813DBF"/>
    <w:rsid w:val="00814920"/>
    <w:rsid w:val="00814ED6"/>
    <w:rsid w:val="00815184"/>
    <w:rsid w:val="008157C2"/>
    <w:rsid w:val="00820CC2"/>
    <w:rsid w:val="00823ADC"/>
    <w:rsid w:val="00823F9B"/>
    <w:rsid w:val="00824215"/>
    <w:rsid w:val="0082473F"/>
    <w:rsid w:val="00825106"/>
    <w:rsid w:val="00825DA3"/>
    <w:rsid w:val="00830CBC"/>
    <w:rsid w:val="00831448"/>
    <w:rsid w:val="00832F8B"/>
    <w:rsid w:val="0083354A"/>
    <w:rsid w:val="00833E78"/>
    <w:rsid w:val="0083455D"/>
    <w:rsid w:val="00834D97"/>
    <w:rsid w:val="00835E22"/>
    <w:rsid w:val="00836ADE"/>
    <w:rsid w:val="00837DAE"/>
    <w:rsid w:val="00840A64"/>
    <w:rsid w:val="00840BE4"/>
    <w:rsid w:val="008421F3"/>
    <w:rsid w:val="00842EF7"/>
    <w:rsid w:val="0084404D"/>
    <w:rsid w:val="0084769D"/>
    <w:rsid w:val="00850A28"/>
    <w:rsid w:val="0085375F"/>
    <w:rsid w:val="008560B8"/>
    <w:rsid w:val="008614BF"/>
    <w:rsid w:val="00862DFD"/>
    <w:rsid w:val="0086409B"/>
    <w:rsid w:val="008649FA"/>
    <w:rsid w:val="00865491"/>
    <w:rsid w:val="00865E1E"/>
    <w:rsid w:val="00867528"/>
    <w:rsid w:val="00870C5A"/>
    <w:rsid w:val="008712E2"/>
    <w:rsid w:val="00871BDD"/>
    <w:rsid w:val="00871DBD"/>
    <w:rsid w:val="00873578"/>
    <w:rsid w:val="0087387A"/>
    <w:rsid w:val="00873EB9"/>
    <w:rsid w:val="00874203"/>
    <w:rsid w:val="00874541"/>
    <w:rsid w:val="00874A0B"/>
    <w:rsid w:val="00876371"/>
    <w:rsid w:val="00876DE2"/>
    <w:rsid w:val="00881458"/>
    <w:rsid w:val="008833CC"/>
    <w:rsid w:val="00884FE9"/>
    <w:rsid w:val="00885130"/>
    <w:rsid w:val="0088560D"/>
    <w:rsid w:val="00890C73"/>
    <w:rsid w:val="00890E75"/>
    <w:rsid w:val="00890F4E"/>
    <w:rsid w:val="008911FB"/>
    <w:rsid w:val="00892080"/>
    <w:rsid w:val="00893C89"/>
    <w:rsid w:val="00894A90"/>
    <w:rsid w:val="00895E42"/>
    <w:rsid w:val="008965FF"/>
    <w:rsid w:val="00897000"/>
    <w:rsid w:val="00897191"/>
    <w:rsid w:val="00897AA5"/>
    <w:rsid w:val="00897F0A"/>
    <w:rsid w:val="008A0CE4"/>
    <w:rsid w:val="008A1813"/>
    <w:rsid w:val="008A28CD"/>
    <w:rsid w:val="008A4252"/>
    <w:rsid w:val="008A55A8"/>
    <w:rsid w:val="008A5CFE"/>
    <w:rsid w:val="008A609E"/>
    <w:rsid w:val="008B0AEC"/>
    <w:rsid w:val="008B0FBF"/>
    <w:rsid w:val="008B1C54"/>
    <w:rsid w:val="008B427F"/>
    <w:rsid w:val="008B5D64"/>
    <w:rsid w:val="008B6850"/>
    <w:rsid w:val="008C0E64"/>
    <w:rsid w:val="008C103B"/>
    <w:rsid w:val="008C2F9C"/>
    <w:rsid w:val="008C3FC8"/>
    <w:rsid w:val="008C4258"/>
    <w:rsid w:val="008C7513"/>
    <w:rsid w:val="008D1347"/>
    <w:rsid w:val="008D25C6"/>
    <w:rsid w:val="008D3E32"/>
    <w:rsid w:val="008D511B"/>
    <w:rsid w:val="008E1834"/>
    <w:rsid w:val="008E1F35"/>
    <w:rsid w:val="008E23E6"/>
    <w:rsid w:val="008E27E8"/>
    <w:rsid w:val="008E611E"/>
    <w:rsid w:val="008E61CF"/>
    <w:rsid w:val="008E6CC8"/>
    <w:rsid w:val="008E6E90"/>
    <w:rsid w:val="008E7098"/>
    <w:rsid w:val="008E7793"/>
    <w:rsid w:val="008F524C"/>
    <w:rsid w:val="008F67DE"/>
    <w:rsid w:val="008F6BC2"/>
    <w:rsid w:val="00901651"/>
    <w:rsid w:val="009030BC"/>
    <w:rsid w:val="009045BC"/>
    <w:rsid w:val="00907CBA"/>
    <w:rsid w:val="00910F6B"/>
    <w:rsid w:val="00911253"/>
    <w:rsid w:val="009112CC"/>
    <w:rsid w:val="009125DB"/>
    <w:rsid w:val="009128C9"/>
    <w:rsid w:val="00915E93"/>
    <w:rsid w:val="009175D7"/>
    <w:rsid w:val="00920566"/>
    <w:rsid w:val="00921AE8"/>
    <w:rsid w:val="009251CE"/>
    <w:rsid w:val="00926B73"/>
    <w:rsid w:val="009279CA"/>
    <w:rsid w:val="00927C6A"/>
    <w:rsid w:val="00930650"/>
    <w:rsid w:val="00930A8E"/>
    <w:rsid w:val="0093490F"/>
    <w:rsid w:val="009403C6"/>
    <w:rsid w:val="00940ED9"/>
    <w:rsid w:val="0094191F"/>
    <w:rsid w:val="00942123"/>
    <w:rsid w:val="009429F2"/>
    <w:rsid w:val="00943F97"/>
    <w:rsid w:val="00946030"/>
    <w:rsid w:val="00950894"/>
    <w:rsid w:val="00954959"/>
    <w:rsid w:val="00955FAB"/>
    <w:rsid w:val="00956A92"/>
    <w:rsid w:val="00957559"/>
    <w:rsid w:val="0096357C"/>
    <w:rsid w:val="009636FA"/>
    <w:rsid w:val="009646AE"/>
    <w:rsid w:val="00965D0E"/>
    <w:rsid w:val="00966CA0"/>
    <w:rsid w:val="0097029A"/>
    <w:rsid w:val="00970737"/>
    <w:rsid w:val="00972655"/>
    <w:rsid w:val="00974279"/>
    <w:rsid w:val="009748CB"/>
    <w:rsid w:val="00974E5F"/>
    <w:rsid w:val="00977988"/>
    <w:rsid w:val="009817AC"/>
    <w:rsid w:val="00981C0F"/>
    <w:rsid w:val="00981DEC"/>
    <w:rsid w:val="009826BB"/>
    <w:rsid w:val="00982D62"/>
    <w:rsid w:val="00987B97"/>
    <w:rsid w:val="00987CEF"/>
    <w:rsid w:val="00991112"/>
    <w:rsid w:val="00991AF0"/>
    <w:rsid w:val="0099284A"/>
    <w:rsid w:val="00992A4E"/>
    <w:rsid w:val="00992F44"/>
    <w:rsid w:val="00994E57"/>
    <w:rsid w:val="00995235"/>
    <w:rsid w:val="00995347"/>
    <w:rsid w:val="009A14BD"/>
    <w:rsid w:val="009A19DD"/>
    <w:rsid w:val="009A2F2D"/>
    <w:rsid w:val="009A317F"/>
    <w:rsid w:val="009A409E"/>
    <w:rsid w:val="009A4376"/>
    <w:rsid w:val="009A4B74"/>
    <w:rsid w:val="009B036A"/>
    <w:rsid w:val="009B0F59"/>
    <w:rsid w:val="009B1253"/>
    <w:rsid w:val="009B171E"/>
    <w:rsid w:val="009B27E2"/>
    <w:rsid w:val="009B2F00"/>
    <w:rsid w:val="009B3F85"/>
    <w:rsid w:val="009B4296"/>
    <w:rsid w:val="009B47F6"/>
    <w:rsid w:val="009B6FF4"/>
    <w:rsid w:val="009B778F"/>
    <w:rsid w:val="009C0C5F"/>
    <w:rsid w:val="009C1895"/>
    <w:rsid w:val="009C2E93"/>
    <w:rsid w:val="009C4DB4"/>
    <w:rsid w:val="009C60BB"/>
    <w:rsid w:val="009C6303"/>
    <w:rsid w:val="009D012F"/>
    <w:rsid w:val="009D0164"/>
    <w:rsid w:val="009D0316"/>
    <w:rsid w:val="009D0A73"/>
    <w:rsid w:val="009D2A1D"/>
    <w:rsid w:val="009D41CA"/>
    <w:rsid w:val="009D425C"/>
    <w:rsid w:val="009D4396"/>
    <w:rsid w:val="009D6CB6"/>
    <w:rsid w:val="009D7C0D"/>
    <w:rsid w:val="009E2023"/>
    <w:rsid w:val="009E31EE"/>
    <w:rsid w:val="009E4816"/>
    <w:rsid w:val="009E5644"/>
    <w:rsid w:val="009F0A20"/>
    <w:rsid w:val="009F0FDD"/>
    <w:rsid w:val="009F1C02"/>
    <w:rsid w:val="009F2644"/>
    <w:rsid w:val="009F3B38"/>
    <w:rsid w:val="009F4ACD"/>
    <w:rsid w:val="009F4F8E"/>
    <w:rsid w:val="009F681D"/>
    <w:rsid w:val="009F6EC4"/>
    <w:rsid w:val="009F7F4E"/>
    <w:rsid w:val="00A010A8"/>
    <w:rsid w:val="00A03CA4"/>
    <w:rsid w:val="00A044E3"/>
    <w:rsid w:val="00A0525E"/>
    <w:rsid w:val="00A06D35"/>
    <w:rsid w:val="00A10669"/>
    <w:rsid w:val="00A10B9E"/>
    <w:rsid w:val="00A11275"/>
    <w:rsid w:val="00A13C2E"/>
    <w:rsid w:val="00A15428"/>
    <w:rsid w:val="00A20228"/>
    <w:rsid w:val="00A20CDA"/>
    <w:rsid w:val="00A2293A"/>
    <w:rsid w:val="00A23C35"/>
    <w:rsid w:val="00A248AD"/>
    <w:rsid w:val="00A24CB8"/>
    <w:rsid w:val="00A25E7F"/>
    <w:rsid w:val="00A266DC"/>
    <w:rsid w:val="00A26F8C"/>
    <w:rsid w:val="00A33E71"/>
    <w:rsid w:val="00A342A9"/>
    <w:rsid w:val="00A34F38"/>
    <w:rsid w:val="00A37C1D"/>
    <w:rsid w:val="00A407D9"/>
    <w:rsid w:val="00A40FE2"/>
    <w:rsid w:val="00A415EF"/>
    <w:rsid w:val="00A416B6"/>
    <w:rsid w:val="00A43C30"/>
    <w:rsid w:val="00A448E4"/>
    <w:rsid w:val="00A45EEA"/>
    <w:rsid w:val="00A4624A"/>
    <w:rsid w:val="00A47921"/>
    <w:rsid w:val="00A47A00"/>
    <w:rsid w:val="00A47BF7"/>
    <w:rsid w:val="00A47FC3"/>
    <w:rsid w:val="00A5358C"/>
    <w:rsid w:val="00A54A15"/>
    <w:rsid w:val="00A56099"/>
    <w:rsid w:val="00A57C66"/>
    <w:rsid w:val="00A62F81"/>
    <w:rsid w:val="00A6304C"/>
    <w:rsid w:val="00A64017"/>
    <w:rsid w:val="00A6439B"/>
    <w:rsid w:val="00A67102"/>
    <w:rsid w:val="00A70411"/>
    <w:rsid w:val="00A70B4F"/>
    <w:rsid w:val="00A716FC"/>
    <w:rsid w:val="00A725DF"/>
    <w:rsid w:val="00A7798C"/>
    <w:rsid w:val="00A80A21"/>
    <w:rsid w:val="00A81EC2"/>
    <w:rsid w:val="00A830E2"/>
    <w:rsid w:val="00A8405D"/>
    <w:rsid w:val="00A84A2A"/>
    <w:rsid w:val="00A85B9E"/>
    <w:rsid w:val="00A861DA"/>
    <w:rsid w:val="00A87D6E"/>
    <w:rsid w:val="00A9122F"/>
    <w:rsid w:val="00A91720"/>
    <w:rsid w:val="00A91CDB"/>
    <w:rsid w:val="00A9355A"/>
    <w:rsid w:val="00A93BF8"/>
    <w:rsid w:val="00A944C3"/>
    <w:rsid w:val="00A94762"/>
    <w:rsid w:val="00A961C4"/>
    <w:rsid w:val="00AA12C4"/>
    <w:rsid w:val="00AA1DA1"/>
    <w:rsid w:val="00AA240F"/>
    <w:rsid w:val="00AA4E8E"/>
    <w:rsid w:val="00AA5802"/>
    <w:rsid w:val="00AA5FCC"/>
    <w:rsid w:val="00AB1EBB"/>
    <w:rsid w:val="00AB38C5"/>
    <w:rsid w:val="00AB5BC2"/>
    <w:rsid w:val="00AB66BB"/>
    <w:rsid w:val="00AB6753"/>
    <w:rsid w:val="00AC3BD2"/>
    <w:rsid w:val="00AC3C2D"/>
    <w:rsid w:val="00AC3CC2"/>
    <w:rsid w:val="00AC5DD0"/>
    <w:rsid w:val="00AC6BC0"/>
    <w:rsid w:val="00AD1FE4"/>
    <w:rsid w:val="00AD2FBB"/>
    <w:rsid w:val="00AD3A70"/>
    <w:rsid w:val="00AD6659"/>
    <w:rsid w:val="00AD6EB8"/>
    <w:rsid w:val="00AD7AE4"/>
    <w:rsid w:val="00AE30D6"/>
    <w:rsid w:val="00AE4A97"/>
    <w:rsid w:val="00AE6C3D"/>
    <w:rsid w:val="00AE7931"/>
    <w:rsid w:val="00AF109E"/>
    <w:rsid w:val="00AF1BA8"/>
    <w:rsid w:val="00AF2B5C"/>
    <w:rsid w:val="00AF47A2"/>
    <w:rsid w:val="00AF5254"/>
    <w:rsid w:val="00AF5909"/>
    <w:rsid w:val="00AF6866"/>
    <w:rsid w:val="00AF7FC3"/>
    <w:rsid w:val="00B0089F"/>
    <w:rsid w:val="00B01ACE"/>
    <w:rsid w:val="00B02B07"/>
    <w:rsid w:val="00B02D75"/>
    <w:rsid w:val="00B03237"/>
    <w:rsid w:val="00B03F4D"/>
    <w:rsid w:val="00B073EA"/>
    <w:rsid w:val="00B108C9"/>
    <w:rsid w:val="00B1111D"/>
    <w:rsid w:val="00B11539"/>
    <w:rsid w:val="00B1250D"/>
    <w:rsid w:val="00B14057"/>
    <w:rsid w:val="00B14789"/>
    <w:rsid w:val="00B16690"/>
    <w:rsid w:val="00B2015E"/>
    <w:rsid w:val="00B211BF"/>
    <w:rsid w:val="00B23F1F"/>
    <w:rsid w:val="00B249EB"/>
    <w:rsid w:val="00B26795"/>
    <w:rsid w:val="00B26826"/>
    <w:rsid w:val="00B30195"/>
    <w:rsid w:val="00B305FF"/>
    <w:rsid w:val="00B3174A"/>
    <w:rsid w:val="00B31AF2"/>
    <w:rsid w:val="00B320EF"/>
    <w:rsid w:val="00B336DF"/>
    <w:rsid w:val="00B34076"/>
    <w:rsid w:val="00B34AF6"/>
    <w:rsid w:val="00B357B6"/>
    <w:rsid w:val="00B35FE2"/>
    <w:rsid w:val="00B36C3C"/>
    <w:rsid w:val="00B37986"/>
    <w:rsid w:val="00B37DC9"/>
    <w:rsid w:val="00B37F8B"/>
    <w:rsid w:val="00B40256"/>
    <w:rsid w:val="00B5040E"/>
    <w:rsid w:val="00B5497A"/>
    <w:rsid w:val="00B54ECD"/>
    <w:rsid w:val="00B557D9"/>
    <w:rsid w:val="00B61BAB"/>
    <w:rsid w:val="00B627F2"/>
    <w:rsid w:val="00B6566F"/>
    <w:rsid w:val="00B65ADB"/>
    <w:rsid w:val="00B66660"/>
    <w:rsid w:val="00B669A0"/>
    <w:rsid w:val="00B706BF"/>
    <w:rsid w:val="00B7196D"/>
    <w:rsid w:val="00B71A3D"/>
    <w:rsid w:val="00B71BF6"/>
    <w:rsid w:val="00B71CC7"/>
    <w:rsid w:val="00B72D01"/>
    <w:rsid w:val="00B756E9"/>
    <w:rsid w:val="00B7606F"/>
    <w:rsid w:val="00B76FBA"/>
    <w:rsid w:val="00B801DB"/>
    <w:rsid w:val="00B8048C"/>
    <w:rsid w:val="00B80CF3"/>
    <w:rsid w:val="00B80DF5"/>
    <w:rsid w:val="00B8290D"/>
    <w:rsid w:val="00B83423"/>
    <w:rsid w:val="00B8418B"/>
    <w:rsid w:val="00B85D83"/>
    <w:rsid w:val="00B8639B"/>
    <w:rsid w:val="00B8661C"/>
    <w:rsid w:val="00B91817"/>
    <w:rsid w:val="00B935B5"/>
    <w:rsid w:val="00B93A96"/>
    <w:rsid w:val="00BA014F"/>
    <w:rsid w:val="00BA093C"/>
    <w:rsid w:val="00BA2CA9"/>
    <w:rsid w:val="00BA55C8"/>
    <w:rsid w:val="00BA6746"/>
    <w:rsid w:val="00BB0E75"/>
    <w:rsid w:val="00BB2153"/>
    <w:rsid w:val="00BB311C"/>
    <w:rsid w:val="00BB75B1"/>
    <w:rsid w:val="00BB7E07"/>
    <w:rsid w:val="00BC02A9"/>
    <w:rsid w:val="00BC4A6D"/>
    <w:rsid w:val="00BC576A"/>
    <w:rsid w:val="00BC5843"/>
    <w:rsid w:val="00BD0710"/>
    <w:rsid w:val="00BD0F73"/>
    <w:rsid w:val="00BD15C9"/>
    <w:rsid w:val="00BD442D"/>
    <w:rsid w:val="00BD6E2A"/>
    <w:rsid w:val="00BD6FC6"/>
    <w:rsid w:val="00BD7BFF"/>
    <w:rsid w:val="00BE0009"/>
    <w:rsid w:val="00BE3DA0"/>
    <w:rsid w:val="00BE4A65"/>
    <w:rsid w:val="00BE5395"/>
    <w:rsid w:val="00BE6CD8"/>
    <w:rsid w:val="00BF1840"/>
    <w:rsid w:val="00BF199C"/>
    <w:rsid w:val="00BF1FC7"/>
    <w:rsid w:val="00BF270F"/>
    <w:rsid w:val="00BF61EF"/>
    <w:rsid w:val="00BF6C76"/>
    <w:rsid w:val="00C00876"/>
    <w:rsid w:val="00C016C8"/>
    <w:rsid w:val="00C048FC"/>
    <w:rsid w:val="00C04F33"/>
    <w:rsid w:val="00C05EBE"/>
    <w:rsid w:val="00C06AD9"/>
    <w:rsid w:val="00C07648"/>
    <w:rsid w:val="00C1009B"/>
    <w:rsid w:val="00C1081D"/>
    <w:rsid w:val="00C12736"/>
    <w:rsid w:val="00C129B6"/>
    <w:rsid w:val="00C12C77"/>
    <w:rsid w:val="00C12F00"/>
    <w:rsid w:val="00C1351F"/>
    <w:rsid w:val="00C1368E"/>
    <w:rsid w:val="00C147D5"/>
    <w:rsid w:val="00C153AD"/>
    <w:rsid w:val="00C159CB"/>
    <w:rsid w:val="00C15CA9"/>
    <w:rsid w:val="00C16129"/>
    <w:rsid w:val="00C1674E"/>
    <w:rsid w:val="00C1677B"/>
    <w:rsid w:val="00C2397D"/>
    <w:rsid w:val="00C3010F"/>
    <w:rsid w:val="00C30BB6"/>
    <w:rsid w:val="00C312CB"/>
    <w:rsid w:val="00C3393C"/>
    <w:rsid w:val="00C34D41"/>
    <w:rsid w:val="00C359E4"/>
    <w:rsid w:val="00C363FA"/>
    <w:rsid w:val="00C4030F"/>
    <w:rsid w:val="00C40E6E"/>
    <w:rsid w:val="00C41390"/>
    <w:rsid w:val="00C41D60"/>
    <w:rsid w:val="00C421C2"/>
    <w:rsid w:val="00C4305B"/>
    <w:rsid w:val="00C434B4"/>
    <w:rsid w:val="00C4647C"/>
    <w:rsid w:val="00C520AB"/>
    <w:rsid w:val="00C53C7F"/>
    <w:rsid w:val="00C5421C"/>
    <w:rsid w:val="00C57BD7"/>
    <w:rsid w:val="00C60704"/>
    <w:rsid w:val="00C60776"/>
    <w:rsid w:val="00C6154D"/>
    <w:rsid w:val="00C61D22"/>
    <w:rsid w:val="00C6404F"/>
    <w:rsid w:val="00C6433B"/>
    <w:rsid w:val="00C64B4F"/>
    <w:rsid w:val="00C67AA5"/>
    <w:rsid w:val="00C70EFB"/>
    <w:rsid w:val="00C71628"/>
    <w:rsid w:val="00C80276"/>
    <w:rsid w:val="00C8160C"/>
    <w:rsid w:val="00C84BF2"/>
    <w:rsid w:val="00C870FD"/>
    <w:rsid w:val="00C902B6"/>
    <w:rsid w:val="00C91302"/>
    <w:rsid w:val="00C9381B"/>
    <w:rsid w:val="00C94D45"/>
    <w:rsid w:val="00C955D2"/>
    <w:rsid w:val="00C95E6E"/>
    <w:rsid w:val="00C978A1"/>
    <w:rsid w:val="00CA0012"/>
    <w:rsid w:val="00CA21CE"/>
    <w:rsid w:val="00CA4396"/>
    <w:rsid w:val="00CA4A76"/>
    <w:rsid w:val="00CA510A"/>
    <w:rsid w:val="00CA54D4"/>
    <w:rsid w:val="00CA6769"/>
    <w:rsid w:val="00CA68BD"/>
    <w:rsid w:val="00CA6976"/>
    <w:rsid w:val="00CA6FEC"/>
    <w:rsid w:val="00CB180A"/>
    <w:rsid w:val="00CB2690"/>
    <w:rsid w:val="00CB3060"/>
    <w:rsid w:val="00CB31D2"/>
    <w:rsid w:val="00CB7F0A"/>
    <w:rsid w:val="00CC0734"/>
    <w:rsid w:val="00CC0788"/>
    <w:rsid w:val="00CC2FC0"/>
    <w:rsid w:val="00CC31F5"/>
    <w:rsid w:val="00CC35C3"/>
    <w:rsid w:val="00CC6061"/>
    <w:rsid w:val="00CC66E9"/>
    <w:rsid w:val="00CC74C7"/>
    <w:rsid w:val="00CD00B1"/>
    <w:rsid w:val="00CD08B0"/>
    <w:rsid w:val="00CD236A"/>
    <w:rsid w:val="00CD2A52"/>
    <w:rsid w:val="00CD2BBF"/>
    <w:rsid w:val="00CD321A"/>
    <w:rsid w:val="00CD5377"/>
    <w:rsid w:val="00CD65D5"/>
    <w:rsid w:val="00CE0BBD"/>
    <w:rsid w:val="00CE0EA3"/>
    <w:rsid w:val="00CE146A"/>
    <w:rsid w:val="00CE1F29"/>
    <w:rsid w:val="00CE2FF9"/>
    <w:rsid w:val="00CE3039"/>
    <w:rsid w:val="00CE3750"/>
    <w:rsid w:val="00CE4AA5"/>
    <w:rsid w:val="00CE5F59"/>
    <w:rsid w:val="00CE68F1"/>
    <w:rsid w:val="00CE6F40"/>
    <w:rsid w:val="00CE72C4"/>
    <w:rsid w:val="00CE74F2"/>
    <w:rsid w:val="00CF016A"/>
    <w:rsid w:val="00CF22DC"/>
    <w:rsid w:val="00CF5990"/>
    <w:rsid w:val="00CF5F39"/>
    <w:rsid w:val="00D0237D"/>
    <w:rsid w:val="00D03E89"/>
    <w:rsid w:val="00D051CE"/>
    <w:rsid w:val="00D05436"/>
    <w:rsid w:val="00D0624D"/>
    <w:rsid w:val="00D06D04"/>
    <w:rsid w:val="00D0717D"/>
    <w:rsid w:val="00D07345"/>
    <w:rsid w:val="00D10B8B"/>
    <w:rsid w:val="00D12901"/>
    <w:rsid w:val="00D1684C"/>
    <w:rsid w:val="00D16853"/>
    <w:rsid w:val="00D20D6B"/>
    <w:rsid w:val="00D2292F"/>
    <w:rsid w:val="00D27E59"/>
    <w:rsid w:val="00D311EE"/>
    <w:rsid w:val="00D339E5"/>
    <w:rsid w:val="00D360E4"/>
    <w:rsid w:val="00D405E6"/>
    <w:rsid w:val="00D41871"/>
    <w:rsid w:val="00D438BC"/>
    <w:rsid w:val="00D43C8C"/>
    <w:rsid w:val="00D50A2D"/>
    <w:rsid w:val="00D51AAB"/>
    <w:rsid w:val="00D604CC"/>
    <w:rsid w:val="00D6244A"/>
    <w:rsid w:val="00D6462D"/>
    <w:rsid w:val="00D6586E"/>
    <w:rsid w:val="00D67B90"/>
    <w:rsid w:val="00D67D25"/>
    <w:rsid w:val="00D710EF"/>
    <w:rsid w:val="00D73995"/>
    <w:rsid w:val="00D74564"/>
    <w:rsid w:val="00D77411"/>
    <w:rsid w:val="00D80676"/>
    <w:rsid w:val="00D8159B"/>
    <w:rsid w:val="00D82122"/>
    <w:rsid w:val="00D8441D"/>
    <w:rsid w:val="00D85CB4"/>
    <w:rsid w:val="00D86010"/>
    <w:rsid w:val="00D86A1A"/>
    <w:rsid w:val="00D86F17"/>
    <w:rsid w:val="00D87089"/>
    <w:rsid w:val="00D905BB"/>
    <w:rsid w:val="00D95A16"/>
    <w:rsid w:val="00D95FD6"/>
    <w:rsid w:val="00D96395"/>
    <w:rsid w:val="00D97168"/>
    <w:rsid w:val="00DA0ABF"/>
    <w:rsid w:val="00DA10E9"/>
    <w:rsid w:val="00DA194D"/>
    <w:rsid w:val="00DA25AD"/>
    <w:rsid w:val="00DA2A3E"/>
    <w:rsid w:val="00DA3B71"/>
    <w:rsid w:val="00DA5DF0"/>
    <w:rsid w:val="00DA614E"/>
    <w:rsid w:val="00DB28CC"/>
    <w:rsid w:val="00DB29EA"/>
    <w:rsid w:val="00DB3687"/>
    <w:rsid w:val="00DB38B7"/>
    <w:rsid w:val="00DC0FCB"/>
    <w:rsid w:val="00DC2CA5"/>
    <w:rsid w:val="00DC3277"/>
    <w:rsid w:val="00DC3BFA"/>
    <w:rsid w:val="00DC584D"/>
    <w:rsid w:val="00DC5D0D"/>
    <w:rsid w:val="00DC6004"/>
    <w:rsid w:val="00DC6918"/>
    <w:rsid w:val="00DD0795"/>
    <w:rsid w:val="00DD1037"/>
    <w:rsid w:val="00DD2C61"/>
    <w:rsid w:val="00DD3203"/>
    <w:rsid w:val="00DD3A16"/>
    <w:rsid w:val="00DD3F0B"/>
    <w:rsid w:val="00DD4004"/>
    <w:rsid w:val="00DD73C5"/>
    <w:rsid w:val="00DD7AE7"/>
    <w:rsid w:val="00DE17AC"/>
    <w:rsid w:val="00DE3731"/>
    <w:rsid w:val="00DE429E"/>
    <w:rsid w:val="00DE5E97"/>
    <w:rsid w:val="00DE7A43"/>
    <w:rsid w:val="00DE7C20"/>
    <w:rsid w:val="00DF0A5B"/>
    <w:rsid w:val="00DF0F90"/>
    <w:rsid w:val="00DF1411"/>
    <w:rsid w:val="00DF446B"/>
    <w:rsid w:val="00DF5A5F"/>
    <w:rsid w:val="00DF6252"/>
    <w:rsid w:val="00DF71E1"/>
    <w:rsid w:val="00E00356"/>
    <w:rsid w:val="00E00AF4"/>
    <w:rsid w:val="00E00E30"/>
    <w:rsid w:val="00E03756"/>
    <w:rsid w:val="00E059F8"/>
    <w:rsid w:val="00E0673E"/>
    <w:rsid w:val="00E07735"/>
    <w:rsid w:val="00E07B1B"/>
    <w:rsid w:val="00E07F6D"/>
    <w:rsid w:val="00E11242"/>
    <w:rsid w:val="00E11FC4"/>
    <w:rsid w:val="00E13AF5"/>
    <w:rsid w:val="00E13F7C"/>
    <w:rsid w:val="00E14CFD"/>
    <w:rsid w:val="00E17037"/>
    <w:rsid w:val="00E176DF"/>
    <w:rsid w:val="00E17911"/>
    <w:rsid w:val="00E2015B"/>
    <w:rsid w:val="00E207D8"/>
    <w:rsid w:val="00E21A3A"/>
    <w:rsid w:val="00E2226A"/>
    <w:rsid w:val="00E22A58"/>
    <w:rsid w:val="00E23F64"/>
    <w:rsid w:val="00E25F57"/>
    <w:rsid w:val="00E27129"/>
    <w:rsid w:val="00E31CED"/>
    <w:rsid w:val="00E32BC9"/>
    <w:rsid w:val="00E33294"/>
    <w:rsid w:val="00E3566B"/>
    <w:rsid w:val="00E363ED"/>
    <w:rsid w:val="00E371B7"/>
    <w:rsid w:val="00E376C3"/>
    <w:rsid w:val="00E40CE5"/>
    <w:rsid w:val="00E41665"/>
    <w:rsid w:val="00E41757"/>
    <w:rsid w:val="00E4175A"/>
    <w:rsid w:val="00E42017"/>
    <w:rsid w:val="00E421C6"/>
    <w:rsid w:val="00E4472F"/>
    <w:rsid w:val="00E44C40"/>
    <w:rsid w:val="00E460B4"/>
    <w:rsid w:val="00E46487"/>
    <w:rsid w:val="00E47C76"/>
    <w:rsid w:val="00E501E0"/>
    <w:rsid w:val="00E51113"/>
    <w:rsid w:val="00E540D8"/>
    <w:rsid w:val="00E54232"/>
    <w:rsid w:val="00E54D59"/>
    <w:rsid w:val="00E5594D"/>
    <w:rsid w:val="00E6191B"/>
    <w:rsid w:val="00E63972"/>
    <w:rsid w:val="00E66150"/>
    <w:rsid w:val="00E67247"/>
    <w:rsid w:val="00E70122"/>
    <w:rsid w:val="00E702DC"/>
    <w:rsid w:val="00E720A2"/>
    <w:rsid w:val="00E73ED0"/>
    <w:rsid w:val="00E74804"/>
    <w:rsid w:val="00E753BC"/>
    <w:rsid w:val="00E771DD"/>
    <w:rsid w:val="00E772D4"/>
    <w:rsid w:val="00E77A0D"/>
    <w:rsid w:val="00E80753"/>
    <w:rsid w:val="00E80B5F"/>
    <w:rsid w:val="00E819A3"/>
    <w:rsid w:val="00E8673D"/>
    <w:rsid w:val="00E86979"/>
    <w:rsid w:val="00E90CCD"/>
    <w:rsid w:val="00E924E7"/>
    <w:rsid w:val="00E92958"/>
    <w:rsid w:val="00E937DF"/>
    <w:rsid w:val="00E94F97"/>
    <w:rsid w:val="00E97207"/>
    <w:rsid w:val="00EA05C4"/>
    <w:rsid w:val="00EA0F44"/>
    <w:rsid w:val="00EA18C3"/>
    <w:rsid w:val="00EA5150"/>
    <w:rsid w:val="00EA5B30"/>
    <w:rsid w:val="00EA6C63"/>
    <w:rsid w:val="00EA78F8"/>
    <w:rsid w:val="00EA7F31"/>
    <w:rsid w:val="00EB0039"/>
    <w:rsid w:val="00EB21AC"/>
    <w:rsid w:val="00EB288F"/>
    <w:rsid w:val="00EB3F7D"/>
    <w:rsid w:val="00EB60FD"/>
    <w:rsid w:val="00EB653A"/>
    <w:rsid w:val="00EB7B0F"/>
    <w:rsid w:val="00EC1E40"/>
    <w:rsid w:val="00EC7FDD"/>
    <w:rsid w:val="00ED0258"/>
    <w:rsid w:val="00ED1661"/>
    <w:rsid w:val="00ED267C"/>
    <w:rsid w:val="00ED3BA9"/>
    <w:rsid w:val="00ED4FE1"/>
    <w:rsid w:val="00ED534A"/>
    <w:rsid w:val="00ED68A0"/>
    <w:rsid w:val="00ED71C1"/>
    <w:rsid w:val="00EE0719"/>
    <w:rsid w:val="00EE4E8D"/>
    <w:rsid w:val="00EE5D29"/>
    <w:rsid w:val="00EF0D18"/>
    <w:rsid w:val="00EF144C"/>
    <w:rsid w:val="00EF1BB9"/>
    <w:rsid w:val="00EF1D88"/>
    <w:rsid w:val="00EF5D5D"/>
    <w:rsid w:val="00EF5F83"/>
    <w:rsid w:val="00F0249E"/>
    <w:rsid w:val="00F038E1"/>
    <w:rsid w:val="00F05AC3"/>
    <w:rsid w:val="00F07516"/>
    <w:rsid w:val="00F10296"/>
    <w:rsid w:val="00F10C67"/>
    <w:rsid w:val="00F11393"/>
    <w:rsid w:val="00F128EE"/>
    <w:rsid w:val="00F1314F"/>
    <w:rsid w:val="00F13C85"/>
    <w:rsid w:val="00F2216D"/>
    <w:rsid w:val="00F230DA"/>
    <w:rsid w:val="00F245FE"/>
    <w:rsid w:val="00F25321"/>
    <w:rsid w:val="00F3325A"/>
    <w:rsid w:val="00F33471"/>
    <w:rsid w:val="00F34CC6"/>
    <w:rsid w:val="00F34E10"/>
    <w:rsid w:val="00F34E82"/>
    <w:rsid w:val="00F34FDF"/>
    <w:rsid w:val="00F36551"/>
    <w:rsid w:val="00F3746D"/>
    <w:rsid w:val="00F378A3"/>
    <w:rsid w:val="00F434D7"/>
    <w:rsid w:val="00F43618"/>
    <w:rsid w:val="00F47799"/>
    <w:rsid w:val="00F509D6"/>
    <w:rsid w:val="00F5196F"/>
    <w:rsid w:val="00F53657"/>
    <w:rsid w:val="00F53D5A"/>
    <w:rsid w:val="00F55483"/>
    <w:rsid w:val="00F56718"/>
    <w:rsid w:val="00F60107"/>
    <w:rsid w:val="00F604B3"/>
    <w:rsid w:val="00F610CA"/>
    <w:rsid w:val="00F61BD8"/>
    <w:rsid w:val="00F62608"/>
    <w:rsid w:val="00F63EA1"/>
    <w:rsid w:val="00F6430D"/>
    <w:rsid w:val="00F669E7"/>
    <w:rsid w:val="00F67254"/>
    <w:rsid w:val="00F70E91"/>
    <w:rsid w:val="00F759C3"/>
    <w:rsid w:val="00F77A3B"/>
    <w:rsid w:val="00F83839"/>
    <w:rsid w:val="00F84643"/>
    <w:rsid w:val="00F853A7"/>
    <w:rsid w:val="00F8667D"/>
    <w:rsid w:val="00F90F20"/>
    <w:rsid w:val="00F923F1"/>
    <w:rsid w:val="00F9361E"/>
    <w:rsid w:val="00F93645"/>
    <w:rsid w:val="00F93A60"/>
    <w:rsid w:val="00F9607F"/>
    <w:rsid w:val="00FA01E4"/>
    <w:rsid w:val="00FA262B"/>
    <w:rsid w:val="00FA50C5"/>
    <w:rsid w:val="00FA50DA"/>
    <w:rsid w:val="00FA6FFE"/>
    <w:rsid w:val="00FB2D28"/>
    <w:rsid w:val="00FB34B2"/>
    <w:rsid w:val="00FB511F"/>
    <w:rsid w:val="00FB7E55"/>
    <w:rsid w:val="00FB7F80"/>
    <w:rsid w:val="00FC035F"/>
    <w:rsid w:val="00FC088C"/>
    <w:rsid w:val="00FC37CA"/>
    <w:rsid w:val="00FC3AC5"/>
    <w:rsid w:val="00FC4824"/>
    <w:rsid w:val="00FC4DF9"/>
    <w:rsid w:val="00FC6122"/>
    <w:rsid w:val="00FD098A"/>
    <w:rsid w:val="00FD1AAB"/>
    <w:rsid w:val="00FD44D3"/>
    <w:rsid w:val="00FD45D8"/>
    <w:rsid w:val="00FD6237"/>
    <w:rsid w:val="00FE03E9"/>
    <w:rsid w:val="00FE1037"/>
    <w:rsid w:val="00FE1CA3"/>
    <w:rsid w:val="00FE20B7"/>
    <w:rsid w:val="00FE33FE"/>
    <w:rsid w:val="00FE47F2"/>
    <w:rsid w:val="00FE4871"/>
    <w:rsid w:val="00FE4A78"/>
    <w:rsid w:val="00FE4BB0"/>
    <w:rsid w:val="00FE6D84"/>
    <w:rsid w:val="00FF04BE"/>
    <w:rsid w:val="00FF21DD"/>
    <w:rsid w:val="00FF2510"/>
    <w:rsid w:val="00FF2933"/>
    <w:rsid w:val="00FF3E52"/>
    <w:rsid w:val="00FF5EEB"/>
    <w:rsid w:val="00FF7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57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85"/>
    <w:lsdException w:name="footer" w:uiPriority="99"/>
    <w:lsdException w:name="caption" w:semiHidden="1" w:unhideWhenUsed="1" w:qFormat="1"/>
    <w:lsdException w:name="table of figures" w:qFormat="1"/>
    <w:lsdException w:name="Default Paragraph Font" w:uiPriority="1"/>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C359E4"/>
    <w:pPr>
      <w:spacing w:before="120" w:after="120"/>
    </w:pPr>
    <w:rPr>
      <w:rFonts w:asciiTheme="minorHAnsi" w:hAnsiTheme="minorHAnsi"/>
      <w:sz w:val="17"/>
      <w:szCs w:val="24"/>
    </w:rPr>
  </w:style>
  <w:style w:type="paragraph" w:styleId="Heading1">
    <w:name w:val="heading 1"/>
    <w:basedOn w:val="Normal"/>
    <w:next w:val="Normal"/>
    <w:link w:val="Heading1Char"/>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
    <w:name w:val="heading 2"/>
    <w:basedOn w:val="Heading1"/>
    <w:next w:val="Normal"/>
    <w:link w:val="Heading2Char"/>
    <w:qFormat/>
    <w:rsid w:val="003E13AA"/>
    <w:pPr>
      <w:outlineLvl w:val="1"/>
    </w:pPr>
    <w:rPr>
      <w:rFonts w:asciiTheme="minorHAnsi" w:hAnsiTheme="minorHAnsi" w:cstheme="minorHAnsi"/>
      <w:color w:val="404040"/>
      <w:sz w:val="24"/>
      <w:szCs w:val="28"/>
    </w:rPr>
  </w:style>
  <w:style w:type="paragraph" w:styleId="Heading3">
    <w:name w:val="heading 3"/>
    <w:basedOn w:val="Heading2"/>
    <w:next w:val="Normal"/>
    <w:link w:val="Heading3Char"/>
    <w:qFormat/>
    <w:rsid w:val="00E47C76"/>
    <w:pPr>
      <w:outlineLvl w:val="2"/>
    </w:pPr>
    <w:rPr>
      <w:rFonts w:cs="Arial"/>
      <w:bCs/>
      <w:color w:val="4F4F4F"/>
      <w:sz w:val="22"/>
      <w:szCs w:val="26"/>
    </w:rPr>
  </w:style>
  <w:style w:type="paragraph" w:styleId="Heading4">
    <w:name w:val="heading 4"/>
    <w:basedOn w:val="Heading3"/>
    <w:next w:val="Normal"/>
    <w:link w:val="Heading4Char"/>
    <w:qFormat/>
    <w:rsid w:val="006941B3"/>
    <w:pPr>
      <w:outlineLvl w:val="3"/>
    </w:pPr>
    <w:rPr>
      <w:bCs w:val="0"/>
      <w:color w:val="4D4D4D"/>
      <w:sz w:val="19"/>
      <w:szCs w:val="20"/>
    </w:rPr>
  </w:style>
  <w:style w:type="paragraph" w:styleId="Heading5">
    <w:name w:val="heading 5"/>
    <w:basedOn w:val="Heading4"/>
    <w:next w:val="Normal"/>
    <w:link w:val="Heading5Char"/>
    <w:qFormat/>
    <w:rsid w:val="003E13AA"/>
    <w:pPr>
      <w:outlineLvl w:val="4"/>
    </w:pPr>
    <w:rPr>
      <w:b w:val="0"/>
      <w:i/>
      <w:sz w:val="18"/>
    </w:rPr>
  </w:style>
  <w:style w:type="paragraph" w:styleId="Heading6">
    <w:name w:val="heading 6"/>
    <w:basedOn w:val="Normal"/>
    <w:next w:val="Normal"/>
    <w:link w:val="Heading6Char"/>
    <w:semiHidden/>
    <w:unhideWhenUsed/>
    <w:qFormat/>
    <w:rsid w:val="00356A1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link w:val="BulletChar"/>
    <w:qFormat/>
    <w:rsid w:val="00F3746D"/>
    <w:pPr>
      <w:numPr>
        <w:numId w:val="1"/>
      </w:numPr>
      <w:spacing w:before="80" w:after="80"/>
    </w:pPr>
  </w:style>
  <w:style w:type="paragraph" w:customStyle="1" w:styleId="Dash">
    <w:name w:val="Dash"/>
    <w:basedOn w:val="Normal"/>
    <w:link w:val="DashChar"/>
    <w:qFormat/>
    <w:rsid w:val="0053584A"/>
    <w:pPr>
      <w:numPr>
        <w:ilvl w:val="1"/>
        <w:numId w:val="1"/>
      </w:numPr>
      <w:spacing w:before="60" w:after="60"/>
    </w:pPr>
  </w:style>
  <w:style w:type="paragraph" w:customStyle="1" w:styleId="Heading1numbered">
    <w:name w:val="Heading 1 numbered"/>
    <w:basedOn w:val="Heading1"/>
    <w:next w:val="Normal"/>
    <w:link w:val="Heading1numberedChar"/>
    <w:rsid w:val="00780AE7"/>
    <w:pPr>
      <w:numPr>
        <w:numId w:val="7"/>
      </w:numPr>
      <w:spacing w:after="160"/>
    </w:pPr>
  </w:style>
  <w:style w:type="paragraph" w:customStyle="1" w:styleId="Heading2numbered">
    <w:name w:val="Heading 2 numbered"/>
    <w:basedOn w:val="Heading2"/>
    <w:next w:val="Normal"/>
    <w:rsid w:val="00BF61EF"/>
    <w:pPr>
      <w:numPr>
        <w:ilvl w:val="1"/>
        <w:numId w:val="7"/>
      </w:numPr>
    </w:pPr>
    <w:rPr>
      <w:sz w:val="20"/>
    </w:rPr>
  </w:style>
  <w:style w:type="paragraph" w:customStyle="1" w:styleId="Heading3numbered">
    <w:name w:val="Heading 3 numbered"/>
    <w:basedOn w:val="Heading3"/>
    <w:next w:val="Normal"/>
    <w:qFormat/>
    <w:rsid w:val="000962F6"/>
    <w:pPr>
      <w:numPr>
        <w:ilvl w:val="2"/>
        <w:numId w:val="7"/>
      </w:numPr>
      <w:ind w:left="576" w:hanging="576"/>
    </w:pPr>
    <w:rPr>
      <w:sz w:val="18"/>
    </w:rPr>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qFormat/>
    <w:rsid w:val="009F7F4E"/>
    <w:pPr>
      <w:spacing w:before="30" w:after="30"/>
    </w:pPr>
    <w:rPr>
      <w:color w:val="4D4D4D"/>
      <w:sz w:val="15"/>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paragraph" w:customStyle="1" w:styleId="FooterEven">
    <w:name w:val="Footer Even"/>
    <w:basedOn w:val="Footer"/>
    <w:rsid w:val="00E47C76"/>
    <w:pPr>
      <w:jc w:val="left"/>
    </w:pPr>
  </w:style>
  <w:style w:type="paragraph" w:styleId="NormalIndent">
    <w:name w:val="Normal Indent"/>
    <w:basedOn w:val="Normal"/>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rsid w:val="006453F8"/>
    <w:pPr>
      <w:numPr>
        <w:numId w:val="3"/>
      </w:numPr>
      <w:tabs>
        <w:tab w:val="clear" w:pos="360"/>
        <w:tab w:val="num" w:pos="257"/>
      </w:tabs>
      <w:ind w:left="257" w:right="-58" w:hanging="257"/>
    </w:pPr>
  </w:style>
  <w:style w:type="paragraph" w:customStyle="1" w:styleId="Tabletextcentred">
    <w:name w:val="Table text centred"/>
    <w:basedOn w:val="Tabletex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 w:val="18"/>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uiPriority w:val="85"/>
    <w:rsid w:val="005B0593"/>
    <w:pPr>
      <w:tabs>
        <w:tab w:val="center" w:pos="4153"/>
        <w:tab w:val="right" w:pos="8306"/>
      </w:tabs>
      <w:ind w:left="-446" w:right="-446"/>
    </w:p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653065"/>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Row">
      <w:rPr>
        <w:b/>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
    <w:qFormat/>
    <w:rsid w:val="003E13AA"/>
  </w:style>
  <w:style w:type="character" w:customStyle="1" w:styleId="Heading2Char">
    <w:name w:val="Heading 2 Char"/>
    <w:link w:val="Heading2"/>
    <w:locked/>
    <w:rsid w:val="003E13AA"/>
    <w:rPr>
      <w:rFonts w:asciiTheme="minorHAnsi" w:hAnsiTheme="minorHAnsi" w:cstheme="minorHAnsi"/>
      <w:b/>
      <w:color w:val="404040"/>
      <w:sz w:val="24"/>
      <w:szCs w:val="28"/>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character" w:customStyle="1" w:styleId="Heading1Char">
    <w:name w:val="Heading 1 Char"/>
    <w:link w:val="Heading1"/>
    <w:rsid w:val="00C8160C"/>
    <w:rPr>
      <w:rFonts w:asciiTheme="majorHAnsi" w:hAnsiTheme="majorHAnsi"/>
      <w:b/>
      <w:color w:val="4C4C4C"/>
      <w:sz w:val="40"/>
      <w:szCs w:val="48"/>
    </w:rPr>
  </w:style>
  <w:style w:type="character" w:customStyle="1" w:styleId="BulletChar">
    <w:name w:val="Bullet Char"/>
    <w:link w:val="Bullet"/>
    <w:rsid w:val="00F3746D"/>
    <w:rPr>
      <w:rFonts w:asciiTheme="minorHAnsi" w:hAnsiTheme="minorHAnsi"/>
      <w:sz w:val="17"/>
      <w:szCs w:val="24"/>
    </w:rPr>
  </w:style>
  <w:style w:type="paragraph" w:customStyle="1" w:styleId="Tabletextrightbold">
    <w:name w:val="Table text right bold"/>
    <w:basedOn w:val="Tabletextright"/>
    <w:qFormat/>
    <w:rsid w:val="00E47C76"/>
    <w:rPr>
      <w:b/>
      <w:bCs/>
      <w:szCs w:val="19"/>
    </w:rPr>
  </w:style>
  <w:style w:type="character" w:customStyle="1" w:styleId="Heading3Char">
    <w:name w:val="Heading 3 Char"/>
    <w:link w:val="Heading3"/>
    <w:locked/>
    <w:rsid w:val="00E47C76"/>
    <w:rPr>
      <w:rFonts w:asciiTheme="majorHAnsi" w:hAnsiTheme="majorHAnsi" w:cs="Arial"/>
      <w:b/>
      <w:bCs/>
      <w:color w:val="4F4F4F"/>
      <w:spacing w:val="2"/>
      <w:sz w:val="22"/>
      <w:szCs w:val="26"/>
    </w:rPr>
  </w:style>
  <w:style w:type="character" w:customStyle="1" w:styleId="TabletextChar">
    <w:name w:val="Table text Char"/>
    <w:link w:val="Tabletext"/>
    <w:uiPriority w:val="9"/>
    <w:rsid w:val="009F7F4E"/>
    <w:rPr>
      <w:rFonts w:asciiTheme="minorHAnsi" w:hAnsiTheme="minorHAnsi"/>
      <w:color w:val="4D4D4D"/>
      <w:sz w:val="15"/>
      <w:szCs w:val="24"/>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Tabletextright">
    <w:name w:val="Table text right"/>
    <w:basedOn w:val="Tabletext"/>
    <w:link w:val="TabletextrightChar"/>
    <w:qFormat/>
    <w:rsid w:val="00B03F4D"/>
    <w:pPr>
      <w:jc w:val="right"/>
    </w:pPr>
    <w:rPr>
      <w:szCs w:val="18"/>
    </w:rPr>
  </w:style>
  <w:style w:type="table" w:styleId="TableGrid">
    <w:name w:val="Table Grid"/>
    <w:basedOn w:val="TableNormal"/>
    <w:rsid w:val="004A523B"/>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character" w:customStyle="1" w:styleId="Heading4Char">
    <w:name w:val="Heading 4 Char"/>
    <w:basedOn w:val="DefaultParagraphFont"/>
    <w:link w:val="Heading4"/>
    <w:rsid w:val="006941B3"/>
    <w:rPr>
      <w:rFonts w:asciiTheme="minorHAnsi" w:hAnsiTheme="minorHAnsi" w:cs="Arial"/>
      <w:b/>
      <w:color w:val="4D4D4D"/>
      <w:sz w:val="19"/>
    </w:rPr>
  </w:style>
  <w:style w:type="character" w:customStyle="1" w:styleId="Heading5Char">
    <w:name w:val="Heading 5 Char"/>
    <w:basedOn w:val="DefaultParagraphFont"/>
    <w:link w:val="Heading5"/>
    <w:rsid w:val="003E13AA"/>
    <w:rPr>
      <w:rFonts w:asciiTheme="minorHAnsi" w:hAnsiTheme="minorHAnsi" w:cs="Arial"/>
      <w:i/>
      <w:color w:val="4D4D4D"/>
      <w:sz w:val="18"/>
    </w:rPr>
  </w:style>
  <w:style w:type="paragraph" w:customStyle="1" w:styleId="Tabletextbold">
    <w:name w:val="Table text bold"/>
    <w:basedOn w:val="Tabletext"/>
    <w:qFormat/>
    <w:rsid w:val="00722E5C"/>
    <w:rPr>
      <w:b/>
    </w:rPr>
  </w:style>
  <w:style w:type="paragraph" w:styleId="TOC3">
    <w:name w:val="toc 3"/>
    <w:basedOn w:val="TOC5"/>
    <w:next w:val="Normal"/>
    <w:autoRedefine/>
    <w:uiPriority w:val="39"/>
    <w:rsid w:val="00FD6237"/>
    <w:pPr>
      <w:tabs>
        <w:tab w:val="clear" w:pos="4410"/>
      </w:tabs>
      <w:ind w:left="806" w:right="1771" w:hanging="446"/>
    </w:p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rsid w:val="0007179B"/>
    <w:pPr>
      <w:spacing w:before="0" w:after="0"/>
    </w:pPr>
    <w:rPr>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paragraph" w:styleId="TOC4">
    <w:name w:val="toc 4"/>
    <w:next w:val="Normal"/>
    <w:uiPriority w:val="39"/>
    <w:rsid w:val="005D1FC8"/>
    <w:pPr>
      <w:numPr>
        <w:numId w:val="9"/>
      </w:numPr>
      <w:tabs>
        <w:tab w:val="right" w:pos="8460"/>
      </w:tabs>
      <w:spacing w:before="20" w:after="20"/>
      <w:ind w:left="2160" w:right="1771"/>
      <w:contextualSpacing/>
    </w:pPr>
    <w:rPr>
      <w:rFonts w:asciiTheme="minorHAnsi" w:eastAsiaTheme="minorEastAsia" w:hAnsiTheme="minorHAnsi" w:cstheme="minorBidi"/>
      <w:noProof/>
      <w:color w:val="4D4D4D"/>
      <w:sz w:val="16"/>
      <w:szCs w:val="22"/>
    </w:rPr>
  </w:style>
  <w:style w:type="character" w:styleId="PlaceholderText">
    <w:name w:val="Placeholder Text"/>
    <w:basedOn w:val="DefaultParagraphFont"/>
    <w:uiPriority w:val="99"/>
    <w:semiHidden/>
    <w:rsid w:val="00F53657"/>
    <w:rPr>
      <w:color w:val="808080"/>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character" w:customStyle="1" w:styleId="DashChar">
    <w:name w:val="Dash Char"/>
    <w:link w:val="Dash"/>
    <w:rsid w:val="0053584A"/>
    <w:rPr>
      <w:rFonts w:asciiTheme="minorHAnsi" w:hAnsiTheme="minorHAnsi"/>
      <w:sz w:val="17"/>
      <w:szCs w:val="24"/>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character" w:customStyle="1" w:styleId="TableheadingChar">
    <w:name w:val="Table heading Char"/>
    <w:link w:val="Tableheading"/>
    <w:rsid w:val="00405E15"/>
    <w:rPr>
      <w:rFonts w:asciiTheme="minorHAnsi" w:hAnsiTheme="minorHAnsi"/>
      <w:b/>
      <w:color w:val="4D4D4D"/>
      <w:sz w:val="17"/>
      <w:szCs w:val="24"/>
    </w:r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rsid w:val="003276F2"/>
    <w:pPr>
      <w:spacing w:before="0" w:after="0"/>
    </w:pPr>
    <w:rPr>
      <w:rFonts w:ascii="Tahoma" w:hAnsi="Tahoma" w:cs="Tahoma"/>
      <w:sz w:val="16"/>
      <w:szCs w:val="16"/>
    </w:rPr>
  </w:style>
  <w:style w:type="character" w:customStyle="1" w:styleId="BalloonTextChar">
    <w:name w:val="Balloon Text Char"/>
    <w:basedOn w:val="DefaultParagraphFont"/>
    <w:link w:val="BalloonText"/>
    <w:rsid w:val="003276F2"/>
    <w:rPr>
      <w:rFonts w:ascii="Tahoma" w:hAnsi="Tahoma" w:cs="Tahoma"/>
      <w:sz w:val="16"/>
      <w:szCs w:val="16"/>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FooterEvenpage">
    <w:name w:val="Footer (Even page)"/>
    <w:basedOn w:val="Footer"/>
    <w:uiPriority w:val="98"/>
    <w:qFormat/>
    <w:rsid w:val="001C1023"/>
    <w:pPr>
      <w:pBdr>
        <w:top w:val="single" w:sz="6" w:space="1" w:color="4F81BD"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character" w:customStyle="1" w:styleId="HeaderChar">
    <w:name w:val="Header Char"/>
    <w:basedOn w:val="DefaultParagraphFont"/>
    <w:link w:val="Header"/>
    <w:uiPriority w:val="85"/>
    <w:rsid w:val="005B0593"/>
    <w:rPr>
      <w:rFonts w:asciiTheme="minorHAnsi" w:hAnsiTheme="minorHAnsi"/>
      <w:sz w:val="17"/>
      <w:szCs w:val="24"/>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7E4DBD"/>
    <w:pPr>
      <w:spacing w:line="204" w:lineRule="auto"/>
    </w:pPr>
    <w:rPr>
      <w:sz w:val="30"/>
    </w:rPr>
  </w:style>
  <w:style w:type="paragraph" w:styleId="TOC5">
    <w:name w:val="toc 5"/>
    <w:basedOn w:val="TOC4"/>
    <w:next w:val="Normal"/>
    <w:uiPriority w:val="39"/>
    <w:rsid w:val="00981DEC"/>
    <w:pPr>
      <w:numPr>
        <w:numId w:val="0"/>
      </w:numPr>
      <w:tabs>
        <w:tab w:val="right" w:pos="4410"/>
      </w:tabs>
      <w:ind w:left="360" w:right="392" w:hanging="360"/>
    </w:p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a">
    <w:rsid w:val="005F1C9B"/>
    <w:pPr>
      <w:spacing w:before="120" w:after="120"/>
    </w:pPr>
    <w:rPr>
      <w:rFonts w:asciiTheme="minorHAnsi" w:hAnsiTheme="minorHAnsi"/>
      <w:sz w:val="17"/>
      <w:szCs w:val="24"/>
    </w:rPr>
  </w:style>
  <w:style w:type="paragraph" w:customStyle="1" w:styleId="a0">
    <w:next w:val="a"/>
    <w:rsid w:val="005F1C9B"/>
    <w:pPr>
      <w:spacing w:before="120" w:after="120"/>
    </w:pPr>
    <w:rPr>
      <w:rFonts w:asciiTheme="minorHAnsi" w:hAnsiTheme="minorHAnsi"/>
      <w:sz w:val="17"/>
      <w:szCs w:val="24"/>
    </w:rPr>
  </w:style>
  <w:style w:type="paragraph" w:customStyle="1" w:styleId="Char">
    <w:name w:val="Char"/>
    <w:basedOn w:val="Normal"/>
    <w:rsid w:val="004F74CE"/>
    <w:pPr>
      <w:spacing w:before="0" w:after="160" w:line="240" w:lineRule="exact"/>
    </w:pPr>
    <w:rPr>
      <w:rFonts w:ascii="Tahoma" w:hAnsi="Tahoma" w:cs="Tahoma"/>
      <w:sz w:val="20"/>
      <w:szCs w:val="20"/>
      <w:lang w:val="en-US" w:eastAsia="en-US"/>
    </w:rPr>
  </w:style>
  <w:style w:type="paragraph" w:customStyle="1" w:styleId="Heading1a0">
    <w:name w:val="Heading 1a"/>
    <w:basedOn w:val="Heading1"/>
    <w:next w:val="Heading1a"/>
    <w:rsid w:val="003E13AA"/>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character" w:customStyle="1" w:styleId="Heading6Char">
    <w:name w:val="Heading 6 Char"/>
    <w:basedOn w:val="DefaultParagraphFont"/>
    <w:link w:val="Heading6"/>
    <w:semiHidden/>
    <w:rsid w:val="00356A13"/>
    <w:rPr>
      <w:rFonts w:asciiTheme="majorHAnsi" w:eastAsiaTheme="majorEastAsia" w:hAnsiTheme="majorHAnsi" w:cstheme="majorBidi"/>
      <w:i/>
      <w:iCs/>
      <w:color w:val="243F60" w:themeColor="accent1" w:themeShade="7F"/>
      <w:sz w:val="17"/>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85"/>
    <w:lsdException w:name="footer" w:uiPriority="99"/>
    <w:lsdException w:name="caption" w:semiHidden="1" w:unhideWhenUsed="1" w:qFormat="1"/>
    <w:lsdException w:name="table of figures" w:qFormat="1"/>
    <w:lsdException w:name="Default Paragraph Font" w:uiPriority="1"/>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C359E4"/>
    <w:pPr>
      <w:spacing w:before="120" w:after="120"/>
    </w:pPr>
    <w:rPr>
      <w:rFonts w:asciiTheme="minorHAnsi" w:hAnsiTheme="minorHAnsi"/>
      <w:sz w:val="17"/>
      <w:szCs w:val="24"/>
    </w:rPr>
  </w:style>
  <w:style w:type="paragraph" w:styleId="Heading1">
    <w:name w:val="heading 1"/>
    <w:basedOn w:val="Normal"/>
    <w:next w:val="Normal"/>
    <w:link w:val="Heading1Char"/>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
    <w:name w:val="heading 2"/>
    <w:basedOn w:val="Heading1"/>
    <w:next w:val="Normal"/>
    <w:link w:val="Heading2Char"/>
    <w:qFormat/>
    <w:rsid w:val="003E13AA"/>
    <w:pPr>
      <w:outlineLvl w:val="1"/>
    </w:pPr>
    <w:rPr>
      <w:rFonts w:asciiTheme="minorHAnsi" w:hAnsiTheme="minorHAnsi" w:cstheme="minorHAnsi"/>
      <w:color w:val="404040"/>
      <w:sz w:val="24"/>
      <w:szCs w:val="28"/>
    </w:rPr>
  </w:style>
  <w:style w:type="paragraph" w:styleId="Heading3">
    <w:name w:val="heading 3"/>
    <w:basedOn w:val="Heading2"/>
    <w:next w:val="Normal"/>
    <w:link w:val="Heading3Char"/>
    <w:qFormat/>
    <w:rsid w:val="00E47C76"/>
    <w:pPr>
      <w:outlineLvl w:val="2"/>
    </w:pPr>
    <w:rPr>
      <w:rFonts w:cs="Arial"/>
      <w:bCs/>
      <w:color w:val="4F4F4F"/>
      <w:sz w:val="22"/>
      <w:szCs w:val="26"/>
    </w:rPr>
  </w:style>
  <w:style w:type="paragraph" w:styleId="Heading4">
    <w:name w:val="heading 4"/>
    <w:basedOn w:val="Heading3"/>
    <w:next w:val="Normal"/>
    <w:link w:val="Heading4Char"/>
    <w:qFormat/>
    <w:rsid w:val="006941B3"/>
    <w:pPr>
      <w:outlineLvl w:val="3"/>
    </w:pPr>
    <w:rPr>
      <w:bCs w:val="0"/>
      <w:color w:val="4D4D4D"/>
      <w:sz w:val="19"/>
      <w:szCs w:val="20"/>
    </w:rPr>
  </w:style>
  <w:style w:type="paragraph" w:styleId="Heading5">
    <w:name w:val="heading 5"/>
    <w:basedOn w:val="Heading4"/>
    <w:next w:val="Normal"/>
    <w:link w:val="Heading5Char"/>
    <w:qFormat/>
    <w:rsid w:val="003E13AA"/>
    <w:pPr>
      <w:outlineLvl w:val="4"/>
    </w:pPr>
    <w:rPr>
      <w:b w:val="0"/>
      <w:i/>
      <w:sz w:val="18"/>
    </w:rPr>
  </w:style>
  <w:style w:type="paragraph" w:styleId="Heading6">
    <w:name w:val="heading 6"/>
    <w:basedOn w:val="Normal"/>
    <w:next w:val="Normal"/>
    <w:link w:val="Heading6Char"/>
    <w:semiHidden/>
    <w:unhideWhenUsed/>
    <w:qFormat/>
    <w:rsid w:val="00356A1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link w:val="BulletChar"/>
    <w:qFormat/>
    <w:rsid w:val="00F3746D"/>
    <w:pPr>
      <w:numPr>
        <w:numId w:val="1"/>
      </w:numPr>
      <w:spacing w:before="80" w:after="80"/>
    </w:pPr>
  </w:style>
  <w:style w:type="paragraph" w:customStyle="1" w:styleId="Dash">
    <w:name w:val="Dash"/>
    <w:basedOn w:val="Normal"/>
    <w:link w:val="DashChar"/>
    <w:qFormat/>
    <w:rsid w:val="0053584A"/>
    <w:pPr>
      <w:numPr>
        <w:ilvl w:val="1"/>
        <w:numId w:val="1"/>
      </w:numPr>
      <w:spacing w:before="60" w:after="60"/>
    </w:pPr>
  </w:style>
  <w:style w:type="paragraph" w:customStyle="1" w:styleId="Heading1numbered">
    <w:name w:val="Heading 1 numbered"/>
    <w:basedOn w:val="Heading1"/>
    <w:next w:val="Normal"/>
    <w:link w:val="Heading1numberedChar"/>
    <w:rsid w:val="00780AE7"/>
    <w:pPr>
      <w:numPr>
        <w:numId w:val="7"/>
      </w:numPr>
      <w:spacing w:after="160"/>
    </w:pPr>
  </w:style>
  <w:style w:type="paragraph" w:customStyle="1" w:styleId="Heading2numbered">
    <w:name w:val="Heading 2 numbered"/>
    <w:basedOn w:val="Heading2"/>
    <w:next w:val="Normal"/>
    <w:rsid w:val="00BF61EF"/>
    <w:pPr>
      <w:numPr>
        <w:ilvl w:val="1"/>
        <w:numId w:val="7"/>
      </w:numPr>
    </w:pPr>
    <w:rPr>
      <w:sz w:val="20"/>
    </w:rPr>
  </w:style>
  <w:style w:type="paragraph" w:customStyle="1" w:styleId="Heading3numbered">
    <w:name w:val="Heading 3 numbered"/>
    <w:basedOn w:val="Heading3"/>
    <w:next w:val="Normal"/>
    <w:qFormat/>
    <w:rsid w:val="000962F6"/>
    <w:pPr>
      <w:numPr>
        <w:ilvl w:val="2"/>
        <w:numId w:val="7"/>
      </w:numPr>
      <w:ind w:left="576" w:hanging="576"/>
    </w:pPr>
    <w:rPr>
      <w:sz w:val="18"/>
    </w:rPr>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qFormat/>
    <w:rsid w:val="009F7F4E"/>
    <w:pPr>
      <w:spacing w:before="30" w:after="30"/>
    </w:pPr>
    <w:rPr>
      <w:color w:val="4D4D4D"/>
      <w:sz w:val="15"/>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paragraph" w:customStyle="1" w:styleId="FooterEven">
    <w:name w:val="Footer Even"/>
    <w:basedOn w:val="Footer"/>
    <w:rsid w:val="00E47C76"/>
    <w:pPr>
      <w:jc w:val="left"/>
    </w:pPr>
  </w:style>
  <w:style w:type="paragraph" w:styleId="NormalIndent">
    <w:name w:val="Normal Indent"/>
    <w:basedOn w:val="Normal"/>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rsid w:val="006453F8"/>
    <w:pPr>
      <w:numPr>
        <w:numId w:val="3"/>
      </w:numPr>
      <w:tabs>
        <w:tab w:val="clear" w:pos="360"/>
        <w:tab w:val="num" w:pos="257"/>
      </w:tabs>
      <w:ind w:left="257" w:right="-58" w:hanging="257"/>
    </w:pPr>
  </w:style>
  <w:style w:type="paragraph" w:customStyle="1" w:styleId="Tabletextcentred">
    <w:name w:val="Table text centred"/>
    <w:basedOn w:val="Tabletex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 w:val="18"/>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uiPriority w:val="85"/>
    <w:rsid w:val="005B0593"/>
    <w:pPr>
      <w:tabs>
        <w:tab w:val="center" w:pos="4153"/>
        <w:tab w:val="right" w:pos="8306"/>
      </w:tabs>
      <w:ind w:left="-446" w:right="-446"/>
    </w:p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653065"/>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E47C7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Row">
      <w:rPr>
        <w:b/>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
    <w:qFormat/>
    <w:rsid w:val="003E13AA"/>
  </w:style>
  <w:style w:type="character" w:customStyle="1" w:styleId="Heading2Char">
    <w:name w:val="Heading 2 Char"/>
    <w:link w:val="Heading2"/>
    <w:locked/>
    <w:rsid w:val="003E13AA"/>
    <w:rPr>
      <w:rFonts w:asciiTheme="minorHAnsi" w:hAnsiTheme="minorHAnsi" w:cstheme="minorHAnsi"/>
      <w:b/>
      <w:color w:val="404040"/>
      <w:sz w:val="24"/>
      <w:szCs w:val="28"/>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character" w:customStyle="1" w:styleId="Heading1Char">
    <w:name w:val="Heading 1 Char"/>
    <w:link w:val="Heading1"/>
    <w:rsid w:val="00C8160C"/>
    <w:rPr>
      <w:rFonts w:asciiTheme="majorHAnsi" w:hAnsiTheme="majorHAnsi"/>
      <w:b/>
      <w:color w:val="4C4C4C"/>
      <w:sz w:val="40"/>
      <w:szCs w:val="48"/>
    </w:rPr>
  </w:style>
  <w:style w:type="character" w:customStyle="1" w:styleId="BulletChar">
    <w:name w:val="Bullet Char"/>
    <w:link w:val="Bullet"/>
    <w:rsid w:val="00F3746D"/>
    <w:rPr>
      <w:rFonts w:asciiTheme="minorHAnsi" w:hAnsiTheme="minorHAnsi"/>
      <w:sz w:val="17"/>
      <w:szCs w:val="24"/>
    </w:rPr>
  </w:style>
  <w:style w:type="paragraph" w:customStyle="1" w:styleId="Tabletextrightbold">
    <w:name w:val="Table text right bold"/>
    <w:basedOn w:val="Tabletextright"/>
    <w:qFormat/>
    <w:rsid w:val="00E47C76"/>
    <w:rPr>
      <w:b/>
      <w:bCs/>
      <w:szCs w:val="19"/>
    </w:rPr>
  </w:style>
  <w:style w:type="character" w:customStyle="1" w:styleId="Heading3Char">
    <w:name w:val="Heading 3 Char"/>
    <w:link w:val="Heading3"/>
    <w:locked/>
    <w:rsid w:val="00E47C76"/>
    <w:rPr>
      <w:rFonts w:asciiTheme="majorHAnsi" w:hAnsiTheme="majorHAnsi" w:cs="Arial"/>
      <w:b/>
      <w:bCs/>
      <w:color w:val="4F4F4F"/>
      <w:spacing w:val="2"/>
      <w:sz w:val="22"/>
      <w:szCs w:val="26"/>
    </w:rPr>
  </w:style>
  <w:style w:type="character" w:customStyle="1" w:styleId="TabletextChar">
    <w:name w:val="Table text Char"/>
    <w:link w:val="Tabletext"/>
    <w:uiPriority w:val="9"/>
    <w:rsid w:val="009F7F4E"/>
    <w:rPr>
      <w:rFonts w:asciiTheme="minorHAnsi" w:hAnsiTheme="minorHAnsi"/>
      <w:color w:val="4D4D4D"/>
      <w:sz w:val="15"/>
      <w:szCs w:val="24"/>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Tabletextright">
    <w:name w:val="Table text right"/>
    <w:basedOn w:val="Tabletext"/>
    <w:link w:val="TabletextrightChar"/>
    <w:qFormat/>
    <w:rsid w:val="00B03F4D"/>
    <w:pPr>
      <w:jc w:val="right"/>
    </w:pPr>
    <w:rPr>
      <w:szCs w:val="18"/>
    </w:rPr>
  </w:style>
  <w:style w:type="table" w:styleId="TableGrid">
    <w:name w:val="Table Grid"/>
    <w:basedOn w:val="TableNormal"/>
    <w:rsid w:val="004A523B"/>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character" w:customStyle="1" w:styleId="Heading4Char">
    <w:name w:val="Heading 4 Char"/>
    <w:basedOn w:val="DefaultParagraphFont"/>
    <w:link w:val="Heading4"/>
    <w:rsid w:val="006941B3"/>
    <w:rPr>
      <w:rFonts w:asciiTheme="minorHAnsi" w:hAnsiTheme="minorHAnsi" w:cs="Arial"/>
      <w:b/>
      <w:color w:val="4D4D4D"/>
      <w:sz w:val="19"/>
    </w:rPr>
  </w:style>
  <w:style w:type="character" w:customStyle="1" w:styleId="Heading5Char">
    <w:name w:val="Heading 5 Char"/>
    <w:basedOn w:val="DefaultParagraphFont"/>
    <w:link w:val="Heading5"/>
    <w:rsid w:val="003E13AA"/>
    <w:rPr>
      <w:rFonts w:asciiTheme="minorHAnsi" w:hAnsiTheme="minorHAnsi" w:cs="Arial"/>
      <w:i/>
      <w:color w:val="4D4D4D"/>
      <w:sz w:val="18"/>
    </w:rPr>
  </w:style>
  <w:style w:type="paragraph" w:customStyle="1" w:styleId="Tabletextbold">
    <w:name w:val="Table text bold"/>
    <w:basedOn w:val="Tabletext"/>
    <w:qFormat/>
    <w:rsid w:val="00722E5C"/>
    <w:rPr>
      <w:b/>
    </w:rPr>
  </w:style>
  <w:style w:type="paragraph" w:styleId="TOC3">
    <w:name w:val="toc 3"/>
    <w:basedOn w:val="TOC5"/>
    <w:next w:val="Normal"/>
    <w:autoRedefine/>
    <w:uiPriority w:val="39"/>
    <w:rsid w:val="00FD6237"/>
    <w:pPr>
      <w:tabs>
        <w:tab w:val="clear" w:pos="4410"/>
      </w:tabs>
      <w:ind w:left="806" w:right="1771" w:hanging="446"/>
    </w:p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rsid w:val="0007179B"/>
    <w:pPr>
      <w:spacing w:before="0" w:after="0"/>
    </w:pPr>
    <w:rPr>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paragraph" w:styleId="TOC4">
    <w:name w:val="toc 4"/>
    <w:next w:val="Normal"/>
    <w:uiPriority w:val="39"/>
    <w:rsid w:val="005D1FC8"/>
    <w:pPr>
      <w:numPr>
        <w:numId w:val="9"/>
      </w:numPr>
      <w:tabs>
        <w:tab w:val="right" w:pos="8460"/>
      </w:tabs>
      <w:spacing w:before="20" w:after="20"/>
      <w:ind w:left="2160" w:right="1771"/>
      <w:contextualSpacing/>
    </w:pPr>
    <w:rPr>
      <w:rFonts w:asciiTheme="minorHAnsi" w:eastAsiaTheme="minorEastAsia" w:hAnsiTheme="minorHAnsi" w:cstheme="minorBidi"/>
      <w:noProof/>
      <w:color w:val="4D4D4D"/>
      <w:sz w:val="16"/>
      <w:szCs w:val="22"/>
    </w:rPr>
  </w:style>
  <w:style w:type="character" w:styleId="PlaceholderText">
    <w:name w:val="Placeholder Text"/>
    <w:basedOn w:val="DefaultParagraphFont"/>
    <w:uiPriority w:val="99"/>
    <w:semiHidden/>
    <w:rsid w:val="00F53657"/>
    <w:rPr>
      <w:color w:val="808080"/>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character" w:customStyle="1" w:styleId="DashChar">
    <w:name w:val="Dash Char"/>
    <w:link w:val="Dash"/>
    <w:rsid w:val="0053584A"/>
    <w:rPr>
      <w:rFonts w:asciiTheme="minorHAnsi" w:hAnsiTheme="minorHAnsi"/>
      <w:sz w:val="17"/>
      <w:szCs w:val="24"/>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character" w:customStyle="1" w:styleId="TableheadingChar">
    <w:name w:val="Table heading Char"/>
    <w:link w:val="Tableheading"/>
    <w:rsid w:val="00405E15"/>
    <w:rPr>
      <w:rFonts w:asciiTheme="minorHAnsi" w:hAnsiTheme="minorHAnsi"/>
      <w:b/>
      <w:color w:val="4D4D4D"/>
      <w:sz w:val="17"/>
      <w:szCs w:val="24"/>
    </w:r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rsid w:val="003276F2"/>
    <w:pPr>
      <w:spacing w:before="0" w:after="0"/>
    </w:pPr>
    <w:rPr>
      <w:rFonts w:ascii="Tahoma" w:hAnsi="Tahoma" w:cs="Tahoma"/>
      <w:sz w:val="16"/>
      <w:szCs w:val="16"/>
    </w:rPr>
  </w:style>
  <w:style w:type="character" w:customStyle="1" w:styleId="BalloonTextChar">
    <w:name w:val="Balloon Text Char"/>
    <w:basedOn w:val="DefaultParagraphFont"/>
    <w:link w:val="BalloonText"/>
    <w:rsid w:val="003276F2"/>
    <w:rPr>
      <w:rFonts w:ascii="Tahoma" w:hAnsi="Tahoma" w:cs="Tahoma"/>
      <w:sz w:val="16"/>
      <w:szCs w:val="16"/>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FooterEvenpage">
    <w:name w:val="Footer (Even page)"/>
    <w:basedOn w:val="Footer"/>
    <w:uiPriority w:val="98"/>
    <w:qFormat/>
    <w:rsid w:val="001C1023"/>
    <w:pPr>
      <w:pBdr>
        <w:top w:val="single" w:sz="6" w:space="1" w:color="4F81BD"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character" w:customStyle="1" w:styleId="HeaderChar">
    <w:name w:val="Header Char"/>
    <w:basedOn w:val="DefaultParagraphFont"/>
    <w:link w:val="Header"/>
    <w:uiPriority w:val="85"/>
    <w:rsid w:val="005B0593"/>
    <w:rPr>
      <w:rFonts w:asciiTheme="minorHAnsi" w:hAnsiTheme="minorHAnsi"/>
      <w:sz w:val="17"/>
      <w:szCs w:val="24"/>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7E4DBD"/>
    <w:pPr>
      <w:spacing w:line="204" w:lineRule="auto"/>
    </w:pPr>
    <w:rPr>
      <w:sz w:val="30"/>
    </w:rPr>
  </w:style>
  <w:style w:type="paragraph" w:styleId="TOC5">
    <w:name w:val="toc 5"/>
    <w:basedOn w:val="TOC4"/>
    <w:next w:val="Normal"/>
    <w:uiPriority w:val="39"/>
    <w:rsid w:val="00981DEC"/>
    <w:pPr>
      <w:numPr>
        <w:numId w:val="0"/>
      </w:numPr>
      <w:tabs>
        <w:tab w:val="right" w:pos="4410"/>
      </w:tabs>
      <w:ind w:left="360" w:right="392" w:hanging="360"/>
    </w:p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a">
    <w:rsid w:val="005F1C9B"/>
    <w:pPr>
      <w:spacing w:before="120" w:after="120"/>
    </w:pPr>
    <w:rPr>
      <w:rFonts w:asciiTheme="minorHAnsi" w:hAnsiTheme="minorHAnsi"/>
      <w:sz w:val="17"/>
      <w:szCs w:val="24"/>
    </w:rPr>
  </w:style>
  <w:style w:type="paragraph" w:customStyle="1" w:styleId="a0">
    <w:next w:val="a"/>
    <w:rsid w:val="005F1C9B"/>
    <w:pPr>
      <w:spacing w:before="120" w:after="120"/>
    </w:pPr>
    <w:rPr>
      <w:rFonts w:asciiTheme="minorHAnsi" w:hAnsiTheme="minorHAnsi"/>
      <w:sz w:val="17"/>
      <w:szCs w:val="24"/>
    </w:rPr>
  </w:style>
  <w:style w:type="paragraph" w:customStyle="1" w:styleId="Char">
    <w:name w:val="Char"/>
    <w:basedOn w:val="Normal"/>
    <w:rsid w:val="004F74CE"/>
    <w:pPr>
      <w:spacing w:before="0" w:after="160" w:line="240" w:lineRule="exact"/>
    </w:pPr>
    <w:rPr>
      <w:rFonts w:ascii="Tahoma" w:hAnsi="Tahoma" w:cs="Tahoma"/>
      <w:sz w:val="20"/>
      <w:szCs w:val="20"/>
      <w:lang w:val="en-US" w:eastAsia="en-US"/>
    </w:rPr>
  </w:style>
  <w:style w:type="paragraph" w:customStyle="1" w:styleId="Heading1a0">
    <w:name w:val="Heading 1a"/>
    <w:basedOn w:val="Heading1"/>
    <w:next w:val="Heading1a"/>
    <w:rsid w:val="003E13AA"/>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character" w:customStyle="1" w:styleId="Heading6Char">
    <w:name w:val="Heading 6 Char"/>
    <w:basedOn w:val="DefaultParagraphFont"/>
    <w:link w:val="Heading6"/>
    <w:semiHidden/>
    <w:rsid w:val="00356A13"/>
    <w:rPr>
      <w:rFonts w:asciiTheme="majorHAnsi" w:eastAsiaTheme="majorEastAsia" w:hAnsiTheme="majorHAnsi" w:cstheme="majorBidi"/>
      <w:i/>
      <w:iCs/>
      <w:color w:val="243F60" w:themeColor="accent1" w:themeShade="7F"/>
      <w:sz w:val="17"/>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tif"/><Relationship Id="rId117" Type="http://schemas.openxmlformats.org/officeDocument/2006/relationships/footer" Target="footer36.xml"/><Relationship Id="rId21" Type="http://schemas.openxmlformats.org/officeDocument/2006/relationships/chart" Target="charts/chart1.xml"/><Relationship Id="rId42" Type="http://schemas.openxmlformats.org/officeDocument/2006/relationships/header" Target="header10.xml"/><Relationship Id="rId47" Type="http://schemas.openxmlformats.org/officeDocument/2006/relationships/header" Target="header15.xml"/><Relationship Id="rId63" Type="http://schemas.openxmlformats.org/officeDocument/2006/relationships/header" Target="header29.xml"/><Relationship Id="rId68" Type="http://schemas.openxmlformats.org/officeDocument/2006/relationships/header" Target="header32.xml"/><Relationship Id="rId84" Type="http://schemas.openxmlformats.org/officeDocument/2006/relationships/footer" Target="footer21.xml"/><Relationship Id="rId89" Type="http://schemas.openxmlformats.org/officeDocument/2006/relationships/footer" Target="footer24.xml"/><Relationship Id="rId112" Type="http://schemas.openxmlformats.org/officeDocument/2006/relationships/header" Target="header62.xml"/><Relationship Id="rId133" Type="http://schemas.openxmlformats.org/officeDocument/2006/relationships/hyperlink" Target="http://www.dtf.vic.gov.au" TargetMode="External"/><Relationship Id="rId138" Type="http://schemas.openxmlformats.org/officeDocument/2006/relationships/hyperlink" Target="http://www.data.vic.gov.au" TargetMode="External"/><Relationship Id="rId16" Type="http://schemas.openxmlformats.org/officeDocument/2006/relationships/footer" Target="footer6.xml"/><Relationship Id="rId107" Type="http://schemas.openxmlformats.org/officeDocument/2006/relationships/footer" Target="footer29.xml"/><Relationship Id="rId11" Type="http://schemas.openxmlformats.org/officeDocument/2006/relationships/footer" Target="footer1.xml"/><Relationship Id="rId32" Type="http://schemas.openxmlformats.org/officeDocument/2006/relationships/header" Target="header4.xml"/><Relationship Id="rId37" Type="http://schemas.openxmlformats.org/officeDocument/2006/relationships/footer" Target="footer12.xml"/><Relationship Id="rId53" Type="http://schemas.openxmlformats.org/officeDocument/2006/relationships/header" Target="header21.xml"/><Relationship Id="rId58" Type="http://schemas.openxmlformats.org/officeDocument/2006/relationships/header" Target="header24.xml"/><Relationship Id="rId74" Type="http://schemas.openxmlformats.org/officeDocument/2006/relationships/header" Target="header36.xml"/><Relationship Id="rId79" Type="http://schemas.openxmlformats.org/officeDocument/2006/relationships/header" Target="header41.xml"/><Relationship Id="rId102" Type="http://schemas.openxmlformats.org/officeDocument/2006/relationships/header" Target="header58.xml"/><Relationship Id="rId123" Type="http://schemas.openxmlformats.org/officeDocument/2006/relationships/footer" Target="footer39.xml"/><Relationship Id="rId128" Type="http://schemas.openxmlformats.org/officeDocument/2006/relationships/footer" Target="footer42.xml"/><Relationship Id="rId144" Type="http://schemas.openxmlformats.org/officeDocument/2006/relationships/footer" Target="footer43.xml"/><Relationship Id="rId5" Type="http://schemas.openxmlformats.org/officeDocument/2006/relationships/settings" Target="settings.xml"/><Relationship Id="rId90" Type="http://schemas.openxmlformats.org/officeDocument/2006/relationships/header" Target="header48.xml"/><Relationship Id="rId95" Type="http://schemas.openxmlformats.org/officeDocument/2006/relationships/header" Target="header53.xml"/><Relationship Id="rId22" Type="http://schemas.openxmlformats.org/officeDocument/2006/relationships/chart" Target="charts/chart2.xml"/><Relationship Id="rId27" Type="http://schemas.openxmlformats.org/officeDocument/2006/relationships/footer" Target="footer9.xml"/><Relationship Id="rId43" Type="http://schemas.openxmlformats.org/officeDocument/2006/relationships/header" Target="header11.xml"/><Relationship Id="rId48" Type="http://schemas.openxmlformats.org/officeDocument/2006/relationships/header" Target="header16.xml"/><Relationship Id="rId64" Type="http://schemas.openxmlformats.org/officeDocument/2006/relationships/header" Target="header30.xml"/><Relationship Id="rId69" Type="http://schemas.openxmlformats.org/officeDocument/2006/relationships/footer" Target="footer19.xml"/><Relationship Id="rId113" Type="http://schemas.openxmlformats.org/officeDocument/2006/relationships/footer" Target="footer33.xml"/><Relationship Id="rId118" Type="http://schemas.openxmlformats.org/officeDocument/2006/relationships/header" Target="header64.xml"/><Relationship Id="rId134" Type="http://schemas.openxmlformats.org/officeDocument/2006/relationships/hyperlink" Target="http://www.contracts.vic.gov.au" TargetMode="External"/><Relationship Id="rId139" Type="http://schemas.openxmlformats.org/officeDocument/2006/relationships/hyperlink" Target="http://www.data.vic.gov.au" TargetMode="External"/><Relationship Id="rId80" Type="http://schemas.openxmlformats.org/officeDocument/2006/relationships/header" Target="header42.xml"/><Relationship Id="rId85" Type="http://schemas.openxmlformats.org/officeDocument/2006/relationships/footer" Target="footer2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4.tif"/><Relationship Id="rId33" Type="http://schemas.openxmlformats.org/officeDocument/2006/relationships/header" Target="header5.xml"/><Relationship Id="rId38" Type="http://schemas.openxmlformats.org/officeDocument/2006/relationships/header" Target="header8.xml"/><Relationship Id="rId46" Type="http://schemas.openxmlformats.org/officeDocument/2006/relationships/header" Target="header14.xml"/><Relationship Id="rId59" Type="http://schemas.openxmlformats.org/officeDocument/2006/relationships/header" Target="header25.xml"/><Relationship Id="rId67" Type="http://schemas.openxmlformats.org/officeDocument/2006/relationships/header" Target="header31.xml"/><Relationship Id="rId103" Type="http://schemas.openxmlformats.org/officeDocument/2006/relationships/footer" Target="footer27.xml"/><Relationship Id="rId108" Type="http://schemas.openxmlformats.org/officeDocument/2006/relationships/footer" Target="footer30.xml"/><Relationship Id="rId116" Type="http://schemas.openxmlformats.org/officeDocument/2006/relationships/footer" Target="footer35.xml"/><Relationship Id="rId124" Type="http://schemas.openxmlformats.org/officeDocument/2006/relationships/footer" Target="footer40.xml"/><Relationship Id="rId129" Type="http://schemas.openxmlformats.org/officeDocument/2006/relationships/chart" Target="charts/chart4.xml"/><Relationship Id="rId137" Type="http://schemas.openxmlformats.org/officeDocument/2006/relationships/hyperlink" Target="mailto:information@dtf.vic.gov.au" TargetMode="External"/><Relationship Id="rId20" Type="http://schemas.openxmlformats.org/officeDocument/2006/relationships/footer" Target="footer8.xml"/><Relationship Id="rId41" Type="http://schemas.openxmlformats.org/officeDocument/2006/relationships/footer" Target="footer14.xml"/><Relationship Id="rId54" Type="http://schemas.openxmlformats.org/officeDocument/2006/relationships/header" Target="header22.xml"/><Relationship Id="rId62" Type="http://schemas.openxmlformats.org/officeDocument/2006/relationships/header" Target="header28.xml"/><Relationship Id="rId70" Type="http://schemas.openxmlformats.org/officeDocument/2006/relationships/header" Target="header33.xml"/><Relationship Id="rId75" Type="http://schemas.openxmlformats.org/officeDocument/2006/relationships/header" Target="header37.xml"/><Relationship Id="rId83" Type="http://schemas.openxmlformats.org/officeDocument/2006/relationships/header" Target="header45.xml"/><Relationship Id="rId88" Type="http://schemas.openxmlformats.org/officeDocument/2006/relationships/footer" Target="footer23.xml"/><Relationship Id="rId91" Type="http://schemas.openxmlformats.org/officeDocument/2006/relationships/header" Target="header49.xml"/><Relationship Id="rId96" Type="http://schemas.openxmlformats.org/officeDocument/2006/relationships/header" Target="header54.xml"/><Relationship Id="rId111" Type="http://schemas.openxmlformats.org/officeDocument/2006/relationships/footer" Target="footer32.xml"/><Relationship Id="rId132" Type="http://schemas.openxmlformats.org/officeDocument/2006/relationships/chart" Target="charts/chart7.xml"/><Relationship Id="rId140" Type="http://schemas.openxmlformats.org/officeDocument/2006/relationships/header" Target="header69.xml"/><Relationship Id="rId145" Type="http://schemas.openxmlformats.org/officeDocument/2006/relationships/footer" Target="footer4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yperlink" Target="http://westgatetunnelproject.vic.gov.au/eesinquiry/" TargetMode="External"/><Relationship Id="rId28" Type="http://schemas.openxmlformats.org/officeDocument/2006/relationships/footer" Target="footer10.xml"/><Relationship Id="rId36" Type="http://schemas.openxmlformats.org/officeDocument/2006/relationships/footer" Target="footer11.xml"/><Relationship Id="rId49" Type="http://schemas.openxmlformats.org/officeDocument/2006/relationships/header" Target="header17.xml"/><Relationship Id="rId57" Type="http://schemas.openxmlformats.org/officeDocument/2006/relationships/footer" Target="footer16.xml"/><Relationship Id="rId106" Type="http://schemas.openxmlformats.org/officeDocument/2006/relationships/header" Target="header60.xml"/><Relationship Id="rId114" Type="http://schemas.openxmlformats.org/officeDocument/2006/relationships/footer" Target="footer34.xml"/><Relationship Id="rId119" Type="http://schemas.openxmlformats.org/officeDocument/2006/relationships/footer" Target="footer37.xml"/><Relationship Id="rId127" Type="http://schemas.openxmlformats.org/officeDocument/2006/relationships/footer" Target="footer41.xml"/><Relationship Id="rId10" Type="http://schemas.openxmlformats.org/officeDocument/2006/relationships/image" Target="media/image2.png"/><Relationship Id="rId31" Type="http://schemas.openxmlformats.org/officeDocument/2006/relationships/header" Target="header3.xml"/><Relationship Id="rId44" Type="http://schemas.openxmlformats.org/officeDocument/2006/relationships/header" Target="header12.xml"/><Relationship Id="rId52" Type="http://schemas.openxmlformats.org/officeDocument/2006/relationships/header" Target="header20.xml"/><Relationship Id="rId60" Type="http://schemas.openxmlformats.org/officeDocument/2006/relationships/header" Target="header26.xml"/><Relationship Id="rId65" Type="http://schemas.openxmlformats.org/officeDocument/2006/relationships/footer" Target="footer17.xml"/><Relationship Id="rId73" Type="http://schemas.openxmlformats.org/officeDocument/2006/relationships/header" Target="header35.xml"/><Relationship Id="rId78" Type="http://schemas.openxmlformats.org/officeDocument/2006/relationships/header" Target="header40.xml"/><Relationship Id="rId81" Type="http://schemas.openxmlformats.org/officeDocument/2006/relationships/header" Target="header43.xml"/><Relationship Id="rId86" Type="http://schemas.openxmlformats.org/officeDocument/2006/relationships/header" Target="header46.xml"/><Relationship Id="rId94" Type="http://schemas.openxmlformats.org/officeDocument/2006/relationships/header" Target="header52.xml"/><Relationship Id="rId99" Type="http://schemas.openxmlformats.org/officeDocument/2006/relationships/footer" Target="footer25.xml"/><Relationship Id="rId101" Type="http://schemas.openxmlformats.org/officeDocument/2006/relationships/header" Target="header57.xml"/><Relationship Id="rId122" Type="http://schemas.openxmlformats.org/officeDocument/2006/relationships/header" Target="header66.xml"/><Relationship Id="rId130" Type="http://schemas.openxmlformats.org/officeDocument/2006/relationships/chart" Target="charts/chart5.xml"/><Relationship Id="rId135" Type="http://schemas.openxmlformats.org/officeDocument/2006/relationships/hyperlink" Target="http://www.dtf.vic.gov.au/communitysupportfund" TargetMode="External"/><Relationship Id="rId143" Type="http://schemas.openxmlformats.org/officeDocument/2006/relationships/header" Target="header7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header" Target="header9.xml"/><Relationship Id="rId109" Type="http://schemas.openxmlformats.org/officeDocument/2006/relationships/header" Target="header61.xml"/><Relationship Id="rId34" Type="http://schemas.openxmlformats.org/officeDocument/2006/relationships/header" Target="header6.xml"/><Relationship Id="rId50" Type="http://schemas.openxmlformats.org/officeDocument/2006/relationships/header" Target="header18.xml"/><Relationship Id="rId55" Type="http://schemas.openxmlformats.org/officeDocument/2006/relationships/header" Target="header23.xml"/><Relationship Id="rId76" Type="http://schemas.openxmlformats.org/officeDocument/2006/relationships/header" Target="header38.xml"/><Relationship Id="rId97" Type="http://schemas.openxmlformats.org/officeDocument/2006/relationships/header" Target="header55.xml"/><Relationship Id="rId104" Type="http://schemas.openxmlformats.org/officeDocument/2006/relationships/footer" Target="footer28.xml"/><Relationship Id="rId120" Type="http://schemas.openxmlformats.org/officeDocument/2006/relationships/footer" Target="footer38.xml"/><Relationship Id="rId125" Type="http://schemas.openxmlformats.org/officeDocument/2006/relationships/header" Target="header67.xml"/><Relationship Id="rId141" Type="http://schemas.openxmlformats.org/officeDocument/2006/relationships/image" Target="media/image6.png"/><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footer" Target="footer20.xml"/><Relationship Id="rId92" Type="http://schemas.openxmlformats.org/officeDocument/2006/relationships/header" Target="header50.xml"/><Relationship Id="rId2" Type="http://schemas.openxmlformats.org/officeDocument/2006/relationships/numbering" Target="numbering.xml"/><Relationship Id="rId29" Type="http://schemas.openxmlformats.org/officeDocument/2006/relationships/header" Target="header1.xml"/><Relationship Id="rId24" Type="http://schemas.openxmlformats.org/officeDocument/2006/relationships/chart" Target="charts/chart3.xml"/><Relationship Id="rId40" Type="http://schemas.openxmlformats.org/officeDocument/2006/relationships/footer" Target="footer13.xml"/><Relationship Id="rId45" Type="http://schemas.openxmlformats.org/officeDocument/2006/relationships/header" Target="header13.xml"/><Relationship Id="rId66" Type="http://schemas.openxmlformats.org/officeDocument/2006/relationships/footer" Target="footer18.xml"/><Relationship Id="rId87" Type="http://schemas.openxmlformats.org/officeDocument/2006/relationships/header" Target="header47.xml"/><Relationship Id="rId110" Type="http://schemas.openxmlformats.org/officeDocument/2006/relationships/footer" Target="footer31.xml"/><Relationship Id="rId115" Type="http://schemas.openxmlformats.org/officeDocument/2006/relationships/header" Target="header63.xml"/><Relationship Id="rId131" Type="http://schemas.openxmlformats.org/officeDocument/2006/relationships/chart" Target="charts/chart6.xml"/><Relationship Id="rId136" Type="http://schemas.openxmlformats.org/officeDocument/2006/relationships/hyperlink" Target="file:///C:\Documents%20and%20Settings\vict3v8\Local%20Settings\Temp\notesD72EE2\www.ibac.vic.gov.au" TargetMode="External"/><Relationship Id="rId61" Type="http://schemas.openxmlformats.org/officeDocument/2006/relationships/header" Target="header27.xml"/><Relationship Id="rId82" Type="http://schemas.openxmlformats.org/officeDocument/2006/relationships/header" Target="header44.xml"/><Relationship Id="rId19" Type="http://schemas.openxmlformats.org/officeDocument/2006/relationships/footer" Target="footer7.xml"/><Relationship Id="rId14" Type="http://schemas.openxmlformats.org/officeDocument/2006/relationships/footer" Target="footer4.xml"/><Relationship Id="rId30" Type="http://schemas.openxmlformats.org/officeDocument/2006/relationships/header" Target="header2.xml"/><Relationship Id="rId35" Type="http://schemas.openxmlformats.org/officeDocument/2006/relationships/header" Target="header7.xml"/><Relationship Id="rId56" Type="http://schemas.openxmlformats.org/officeDocument/2006/relationships/footer" Target="footer15.xml"/><Relationship Id="rId77" Type="http://schemas.openxmlformats.org/officeDocument/2006/relationships/header" Target="header39.xml"/><Relationship Id="rId100" Type="http://schemas.openxmlformats.org/officeDocument/2006/relationships/footer" Target="footer26.xml"/><Relationship Id="rId105" Type="http://schemas.openxmlformats.org/officeDocument/2006/relationships/header" Target="header59.xml"/><Relationship Id="rId126" Type="http://schemas.openxmlformats.org/officeDocument/2006/relationships/header" Target="header68.xml"/><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19.xml"/><Relationship Id="rId72" Type="http://schemas.openxmlformats.org/officeDocument/2006/relationships/header" Target="header34.xml"/><Relationship Id="rId93" Type="http://schemas.openxmlformats.org/officeDocument/2006/relationships/header" Target="header51.xml"/><Relationship Id="rId98" Type="http://schemas.openxmlformats.org/officeDocument/2006/relationships/header" Target="header56.xml"/><Relationship Id="rId121" Type="http://schemas.openxmlformats.org/officeDocument/2006/relationships/header" Target="header65.xml"/><Relationship Id="rId142"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Other\DTFAnnualRe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6-17\Miscellaneous\Objectives%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16-17\Miscellaneous\Objectives%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dstea\TRIM\Offline%20Records%20(PT)\Appendix%204%20Environmental\Enviro%20charts%202016-1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1545396980054"/>
          <c:y val="5.0321144747515277E-2"/>
          <c:w val="0.80661458905393058"/>
          <c:h val="0.76055187822768511"/>
        </c:manualLayout>
      </c:layout>
      <c:lineChart>
        <c:grouping val="standard"/>
        <c:varyColors val="0"/>
        <c:ser>
          <c:idx val="0"/>
          <c:order val="0"/>
          <c:spPr>
            <a:ln w="19050">
              <a:solidFill>
                <a:srgbClr val="626262"/>
              </a:solidFill>
            </a:ln>
          </c:spPr>
          <c:marker>
            <c:symbol val="square"/>
            <c:size val="3"/>
            <c:spPr>
              <a:solidFill>
                <a:srgbClr val="626262"/>
              </a:solidFill>
              <a:ln w="19050">
                <a:solidFill>
                  <a:srgbClr val="626262"/>
                </a:solidFill>
              </a:ln>
            </c:spPr>
          </c:marker>
          <c:cat>
            <c:strRef>
              <c:f>'2016-17Annual reportData'!$A$21:$A$23</c:f>
              <c:strCache>
                <c:ptCount val="3"/>
                <c:pt idx="0">
                  <c:v>2014-15</c:v>
                </c:pt>
                <c:pt idx="1">
                  <c:v>2015-16</c:v>
                </c:pt>
                <c:pt idx="2">
                  <c:v>2016-17</c:v>
                </c:pt>
              </c:strCache>
            </c:strRef>
          </c:cat>
          <c:val>
            <c:numRef>
              <c:f>'2016-17Annual reportData'!$B$21:$B$23</c:f>
              <c:numCache>
                <c:formatCode>0.00</c:formatCode>
                <c:ptCount val="3"/>
                <c:pt idx="0">
                  <c:v>1.214</c:v>
                </c:pt>
                <c:pt idx="1">
                  <c:v>2.6640000000000001</c:v>
                </c:pt>
                <c:pt idx="2">
                  <c:v>2.71</c:v>
                </c:pt>
              </c:numCache>
            </c:numRef>
          </c:val>
          <c:smooth val="0"/>
        </c:ser>
        <c:dLbls>
          <c:showLegendKey val="0"/>
          <c:showVal val="0"/>
          <c:showCatName val="0"/>
          <c:showSerName val="0"/>
          <c:showPercent val="0"/>
          <c:showBubbleSize val="0"/>
        </c:dLbls>
        <c:marker val="1"/>
        <c:smooth val="0"/>
        <c:axId val="536723456"/>
        <c:axId val="536725760"/>
      </c:lineChart>
      <c:catAx>
        <c:axId val="536723456"/>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majorTickMark val="out"/>
        <c:minorTickMark val="none"/>
        <c:tickLblPos val="nextTo"/>
        <c:crossAx val="536725760"/>
        <c:crosses val="autoZero"/>
        <c:auto val="1"/>
        <c:lblAlgn val="ctr"/>
        <c:lblOffset val="100"/>
        <c:noMultiLvlLbl val="0"/>
      </c:catAx>
      <c:valAx>
        <c:axId val="536725760"/>
        <c:scaling>
          <c:orientation val="minMax"/>
        </c:scaling>
        <c:delete val="0"/>
        <c:axPos val="l"/>
        <c:majorGridlines>
          <c:spPr>
            <a:ln>
              <a:solidFill>
                <a:schemeClr val="bg1">
                  <a:lumMod val="75000"/>
                </a:schemeClr>
              </a:solidFill>
              <a:prstDash val="solid"/>
            </a:ln>
          </c:spPr>
        </c:majorGridlines>
        <c:title>
          <c:tx>
            <c:rich>
              <a:bodyPr rot="-5400000" vert="horz"/>
              <a:lstStyle/>
              <a:p>
                <a:pPr>
                  <a:defRPr/>
                </a:pPr>
                <a:r>
                  <a:rPr lang="en-AU"/>
                  <a:t>$ million </a:t>
                </a:r>
              </a:p>
            </c:rich>
          </c:tx>
          <c:layout>
            <c:manualLayout>
              <c:xMode val="edge"/>
              <c:yMode val="edge"/>
              <c:x val="1.5219240955336921E-2"/>
              <c:y val="0.30493294541294469"/>
            </c:manualLayout>
          </c:layout>
          <c:overlay val="0"/>
        </c:title>
        <c:numFmt formatCode="#\ ##0" sourceLinked="0"/>
        <c:majorTickMark val="out"/>
        <c:minorTickMark val="none"/>
        <c:tickLblPos val="nextTo"/>
        <c:crossAx val="536723456"/>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03557274712975"/>
          <c:y val="5.0321144747515277E-2"/>
          <c:w val="0.83573362662363493"/>
          <c:h val="0.76055187822768511"/>
        </c:manualLayout>
      </c:layout>
      <c:lineChart>
        <c:grouping val="standard"/>
        <c:varyColors val="0"/>
        <c:ser>
          <c:idx val="0"/>
          <c:order val="0"/>
          <c:spPr>
            <a:ln w="19050">
              <a:solidFill>
                <a:srgbClr val="626262"/>
              </a:solidFill>
            </a:ln>
          </c:spPr>
          <c:marker>
            <c:symbol val="diamond"/>
            <c:size val="3"/>
            <c:spPr>
              <a:solidFill>
                <a:srgbClr val="626262"/>
              </a:solidFill>
              <a:ln w="19050">
                <a:solidFill>
                  <a:srgbClr val="626262"/>
                </a:solidFill>
              </a:ln>
            </c:spPr>
          </c:marker>
          <c:cat>
            <c:strRef>
              <c:f>'2016-17Annual reportData'!$A$27:$A$29</c:f>
              <c:strCache>
                <c:ptCount val="3"/>
                <c:pt idx="0">
                  <c:v>2014-15</c:v>
                </c:pt>
                <c:pt idx="1">
                  <c:v>2015-16</c:v>
                </c:pt>
                <c:pt idx="2">
                  <c:v>2016-17</c:v>
                </c:pt>
              </c:strCache>
            </c:strRef>
          </c:cat>
          <c:val>
            <c:numRef>
              <c:f>'2016-17Annual reportData'!$B$27:$B$29</c:f>
              <c:numCache>
                <c:formatCode>0.0</c:formatCode>
                <c:ptCount val="3"/>
                <c:pt idx="0">
                  <c:v>6.2</c:v>
                </c:pt>
                <c:pt idx="1">
                  <c:v>6</c:v>
                </c:pt>
                <c:pt idx="2">
                  <c:v>4</c:v>
                </c:pt>
              </c:numCache>
            </c:numRef>
          </c:val>
          <c:smooth val="0"/>
        </c:ser>
        <c:dLbls>
          <c:showLegendKey val="0"/>
          <c:showVal val="0"/>
          <c:showCatName val="0"/>
          <c:showSerName val="0"/>
          <c:showPercent val="0"/>
          <c:showBubbleSize val="0"/>
        </c:dLbls>
        <c:marker val="1"/>
        <c:smooth val="0"/>
        <c:axId val="559007232"/>
        <c:axId val="559013888"/>
      </c:lineChart>
      <c:catAx>
        <c:axId val="559007232"/>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majorTickMark val="out"/>
        <c:minorTickMark val="none"/>
        <c:tickLblPos val="nextTo"/>
        <c:crossAx val="559013888"/>
        <c:crossesAt val="0"/>
        <c:auto val="1"/>
        <c:lblAlgn val="ctr"/>
        <c:lblOffset val="100"/>
        <c:noMultiLvlLbl val="0"/>
      </c:catAx>
      <c:valAx>
        <c:axId val="559013888"/>
        <c:scaling>
          <c:orientation val="minMax"/>
          <c:min val="1"/>
        </c:scaling>
        <c:delete val="0"/>
        <c:axPos val="l"/>
        <c:majorGridlines>
          <c:spPr>
            <a:ln>
              <a:solidFill>
                <a:schemeClr val="bg1">
                  <a:lumMod val="75000"/>
                </a:schemeClr>
              </a:solidFill>
              <a:prstDash val="solid"/>
            </a:ln>
          </c:spPr>
        </c:majorGridlines>
        <c:title>
          <c:tx>
            <c:rich>
              <a:bodyPr rot="-5400000" vert="horz"/>
              <a:lstStyle/>
              <a:p>
                <a:pPr>
                  <a:defRPr/>
                </a:pPr>
                <a:r>
                  <a:rPr lang="en-AU"/>
                  <a:t>per cent</a:t>
                </a:r>
              </a:p>
            </c:rich>
          </c:tx>
          <c:layout>
            <c:manualLayout>
              <c:xMode val="edge"/>
              <c:yMode val="edge"/>
              <c:x val="1.5219240955336921E-2"/>
              <c:y val="0.30493294541294469"/>
            </c:manualLayout>
          </c:layout>
          <c:overlay val="0"/>
        </c:title>
        <c:numFmt formatCode="#,##0" sourceLinked="0"/>
        <c:majorTickMark val="out"/>
        <c:minorTickMark val="none"/>
        <c:tickLblPos val="nextTo"/>
        <c:crossAx val="559007232"/>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AU" sz="800"/>
              <a:t>Number of major capital projects monitored by DTF</a:t>
            </a:r>
          </a:p>
        </c:rich>
      </c:tx>
      <c:layout/>
      <c:overlay val="1"/>
    </c:title>
    <c:autoTitleDeleted val="0"/>
    <c:plotArea>
      <c:layout>
        <c:manualLayout>
          <c:layoutTarget val="inner"/>
          <c:xMode val="edge"/>
          <c:yMode val="edge"/>
          <c:x val="7.6778354285830741E-2"/>
          <c:y val="0.22386911216936206"/>
          <c:w val="0.89780280804465273"/>
          <c:h val="0.68879500840838015"/>
        </c:manualLayout>
      </c:layout>
      <c:barChart>
        <c:barDir val="col"/>
        <c:grouping val="stacked"/>
        <c:varyColors val="0"/>
        <c:ser>
          <c:idx val="0"/>
          <c:order val="0"/>
          <c:spPr>
            <a:solidFill>
              <a:schemeClr val="bg1">
                <a:lumMod val="65000"/>
              </a:schemeClr>
            </a:solidFill>
          </c:spPr>
          <c:invertIfNegative val="0"/>
          <c:dLbls>
            <c:dLbl>
              <c:idx val="0"/>
              <c:layout>
                <c:manualLayout>
                  <c:x val="2.7166873634697592E-3"/>
                  <c:y val="-0.31911418589256052"/>
                </c:manualLayout>
              </c:layout>
              <c:dLblPos val="ctr"/>
              <c:showLegendKey val="0"/>
              <c:showVal val="1"/>
              <c:showCatName val="0"/>
              <c:showSerName val="0"/>
              <c:showPercent val="0"/>
              <c:showBubbleSize val="0"/>
            </c:dLbl>
            <c:dLbl>
              <c:idx val="1"/>
              <c:layout>
                <c:manualLayout>
                  <c:x val="0"/>
                  <c:y val="-0.32307668644322751"/>
                </c:manualLayout>
              </c:layout>
              <c:dLblPos val="ctr"/>
              <c:showLegendKey val="0"/>
              <c:showVal val="1"/>
              <c:showCatName val="0"/>
              <c:showSerName val="0"/>
              <c:showPercent val="0"/>
              <c:showBubbleSize val="0"/>
            </c:dLbl>
            <c:dLbl>
              <c:idx val="2"/>
              <c:layout>
                <c:manualLayout>
                  <c:x val="0"/>
                  <c:y val="-0.32618525105491503"/>
                </c:manualLayout>
              </c:layout>
              <c:dLblPos val="ctr"/>
              <c:showLegendKey val="0"/>
              <c:showVal val="1"/>
              <c:showCatName val="0"/>
              <c:showSerName val="0"/>
              <c:showPercent val="0"/>
              <c:showBubbleSize val="0"/>
            </c:dLbl>
            <c:dLbl>
              <c:idx val="3"/>
              <c:layout>
                <c:manualLayout>
                  <c:x val="-1.481580980485245E-3"/>
                  <c:y val="-0.32332096059964743"/>
                </c:manualLayout>
              </c:layout>
              <c:dLblPos val="ctr"/>
              <c:showLegendKey val="0"/>
              <c:showVal val="1"/>
              <c:showCatName val="0"/>
              <c:showSerName val="0"/>
              <c:showPercent val="0"/>
              <c:showBubbleSize val="0"/>
            </c:dLbl>
            <c:dLbl>
              <c:idx val="4"/>
              <c:layout>
                <c:manualLayout>
                  <c:x val="0"/>
                  <c:y val="-0.35300066165187727"/>
                </c:manualLayout>
              </c:layout>
              <c:dLblPos val="ctr"/>
              <c:showLegendKey val="0"/>
              <c:showVal val="1"/>
              <c:showCatName val="0"/>
              <c:showSerName val="0"/>
              <c:showPercent val="0"/>
              <c:showBubbleSize val="0"/>
            </c:dLbl>
            <c:dLblPos val="inEnd"/>
            <c:showLegendKey val="0"/>
            <c:showVal val="1"/>
            <c:showCatName val="0"/>
            <c:showSerName val="0"/>
            <c:showPercent val="0"/>
            <c:showBubbleSize val="0"/>
            <c:showLeaderLines val="0"/>
          </c:dLbls>
          <c:cat>
            <c:strRef>
              <c:f>'2016-17Annual reportData'!$A$32:$A$36</c:f>
              <c:strCache>
                <c:ptCount val="5"/>
                <c:pt idx="0">
                  <c:v>Jun 12-13</c:v>
                </c:pt>
                <c:pt idx="1">
                  <c:v>Jun 13-14</c:v>
                </c:pt>
                <c:pt idx="2">
                  <c:v>Jun 14-15</c:v>
                </c:pt>
                <c:pt idx="3">
                  <c:v>Jun 15-16</c:v>
                </c:pt>
                <c:pt idx="4">
                  <c:v>Jun 16-17</c:v>
                </c:pt>
              </c:strCache>
            </c:strRef>
          </c:cat>
          <c:val>
            <c:numRef>
              <c:f>'2016-17Annual reportData'!$B$32:$B$36</c:f>
              <c:numCache>
                <c:formatCode>General</c:formatCode>
                <c:ptCount val="5"/>
                <c:pt idx="0">
                  <c:v>39</c:v>
                </c:pt>
                <c:pt idx="1">
                  <c:v>42</c:v>
                </c:pt>
                <c:pt idx="2">
                  <c:v>40</c:v>
                </c:pt>
                <c:pt idx="3">
                  <c:v>42</c:v>
                </c:pt>
                <c:pt idx="4">
                  <c:v>45</c:v>
                </c:pt>
              </c:numCache>
            </c:numRef>
          </c:val>
        </c:ser>
        <c:dLbls>
          <c:showLegendKey val="0"/>
          <c:showVal val="0"/>
          <c:showCatName val="0"/>
          <c:showSerName val="0"/>
          <c:showPercent val="0"/>
          <c:showBubbleSize val="0"/>
        </c:dLbls>
        <c:gapWidth val="150"/>
        <c:overlap val="100"/>
        <c:axId val="106967040"/>
        <c:axId val="106968576"/>
      </c:barChart>
      <c:catAx>
        <c:axId val="106967040"/>
        <c:scaling>
          <c:orientation val="minMax"/>
        </c:scaling>
        <c:delete val="0"/>
        <c:axPos val="b"/>
        <c:majorTickMark val="out"/>
        <c:minorTickMark val="none"/>
        <c:tickLblPos val="nextTo"/>
        <c:crossAx val="106968576"/>
        <c:crosses val="autoZero"/>
        <c:auto val="1"/>
        <c:lblAlgn val="ctr"/>
        <c:lblOffset val="100"/>
        <c:noMultiLvlLbl val="0"/>
      </c:catAx>
      <c:valAx>
        <c:axId val="106968576"/>
        <c:scaling>
          <c:orientation val="minMax"/>
          <c:max val="50"/>
          <c:min val="0"/>
        </c:scaling>
        <c:delete val="0"/>
        <c:axPos val="l"/>
        <c:majorGridlines>
          <c:spPr>
            <a:ln>
              <a:solidFill>
                <a:schemeClr val="bg1">
                  <a:lumMod val="75000"/>
                </a:schemeClr>
              </a:solidFill>
              <a:prstDash val="dash"/>
            </a:ln>
          </c:spPr>
        </c:majorGridlines>
        <c:numFmt formatCode="General" sourceLinked="1"/>
        <c:majorTickMark val="out"/>
        <c:minorTickMark val="none"/>
        <c:tickLblPos val="nextTo"/>
        <c:crossAx val="106967040"/>
        <c:crosses val="autoZero"/>
        <c:crossBetween val="between"/>
        <c:majorUnit val="5"/>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a:pPr>
            <a:r>
              <a:rPr lang="en-AU" sz="600" b="1"/>
              <a:t>DTF annual energy use per unit of office area</a:t>
            </a:r>
          </a:p>
        </c:rich>
      </c:tx>
      <c:layout>
        <c:manualLayout>
          <c:xMode val="edge"/>
          <c:yMode val="edge"/>
          <c:x val="0.23394251394251392"/>
          <c:y val="2.0529819559357107E-2"/>
        </c:manualLayout>
      </c:layout>
      <c:overlay val="0"/>
      <c:spPr>
        <a:noFill/>
        <a:ln w="25400">
          <a:noFill/>
        </a:ln>
      </c:spPr>
    </c:title>
    <c:autoTitleDeleted val="0"/>
    <c:plotArea>
      <c:layout>
        <c:manualLayout>
          <c:layoutTarget val="inner"/>
          <c:xMode val="edge"/>
          <c:yMode val="edge"/>
          <c:x val="0.14073653403943975"/>
          <c:y val="0.11841151835715967"/>
          <c:w val="0.84620653612988628"/>
          <c:h val="0.81196548400993018"/>
        </c:manualLayout>
      </c:layout>
      <c:lineChart>
        <c:grouping val="standard"/>
        <c:varyColors val="0"/>
        <c:ser>
          <c:idx val="0"/>
          <c:order val="0"/>
          <c:tx>
            <c:strRef>
              <c:f>data!$C$8</c:f>
              <c:strCache>
                <c:ptCount val="1"/>
                <c:pt idx="0">
                  <c:v>MJ/FTE</c:v>
                </c:pt>
              </c:strCache>
            </c:strRef>
          </c:tx>
          <c:spPr>
            <a:ln w="12700">
              <a:solidFill>
                <a:srgbClr val="808080"/>
              </a:solidFill>
              <a:prstDash val="solid"/>
            </a:ln>
          </c:spPr>
          <c:marker>
            <c:symbol val="diamond"/>
            <c:size val="3"/>
            <c:spPr>
              <a:solidFill>
                <a:srgbClr val="808080"/>
              </a:solidFill>
              <a:ln w="12700">
                <a:solidFill>
                  <a:srgbClr val="808080"/>
                </a:solidFill>
                <a:prstDash val="solid"/>
              </a:ln>
            </c:spPr>
          </c:marker>
          <c:trendline>
            <c:name>Trend</c:name>
            <c:spPr>
              <a:ln w="12700">
                <a:solidFill>
                  <a:srgbClr val="000000"/>
                </a:solidFill>
              </a:ln>
            </c:spPr>
            <c:trendlineType val="linear"/>
            <c:dispRSqr val="0"/>
            <c:dispEq val="0"/>
          </c:trendline>
          <c:cat>
            <c:strRef>
              <c:f>data!$I$2:$O$2</c:f>
              <c:strCache>
                <c:ptCount val="7"/>
                <c:pt idx="0">
                  <c:v>2009-10</c:v>
                </c:pt>
                <c:pt idx="1">
                  <c:v>2011-12</c:v>
                </c:pt>
                <c:pt idx="2">
                  <c:v>2012-13</c:v>
                </c:pt>
                <c:pt idx="3">
                  <c:v>2013-14</c:v>
                </c:pt>
                <c:pt idx="4">
                  <c:v>2014-15</c:v>
                </c:pt>
                <c:pt idx="5">
                  <c:v>2015-16</c:v>
                </c:pt>
                <c:pt idx="6">
                  <c:v>2016-17</c:v>
                </c:pt>
              </c:strCache>
            </c:strRef>
          </c:cat>
          <c:val>
            <c:numRef>
              <c:f>data!$I$7:$O$7</c:f>
              <c:numCache>
                <c:formatCode>General</c:formatCode>
                <c:ptCount val="7"/>
                <c:pt idx="0">
                  <c:v>363</c:v>
                </c:pt>
                <c:pt idx="1">
                  <c:v>307</c:v>
                </c:pt>
                <c:pt idx="2">
                  <c:v>317</c:v>
                </c:pt>
                <c:pt idx="3">
                  <c:v>203</c:v>
                </c:pt>
                <c:pt idx="4">
                  <c:v>201</c:v>
                </c:pt>
                <c:pt idx="5">
                  <c:v>193</c:v>
                </c:pt>
                <c:pt idx="6">
                  <c:v>192</c:v>
                </c:pt>
              </c:numCache>
            </c:numRef>
          </c:val>
          <c:smooth val="0"/>
        </c:ser>
        <c:dLbls>
          <c:showLegendKey val="0"/>
          <c:showVal val="0"/>
          <c:showCatName val="0"/>
          <c:showSerName val="0"/>
          <c:showPercent val="0"/>
          <c:showBubbleSize val="0"/>
        </c:dLbls>
        <c:marker val="1"/>
        <c:smooth val="0"/>
        <c:axId val="564046848"/>
        <c:axId val="564298496"/>
      </c:lineChart>
      <c:catAx>
        <c:axId val="564046848"/>
        <c:scaling>
          <c:orientation val="minMax"/>
        </c:scaling>
        <c:delete val="0"/>
        <c:axPos val="b"/>
        <c:numFmt formatCode="General" sourceLinked="1"/>
        <c:majorTickMark val="out"/>
        <c:minorTickMark val="none"/>
        <c:tickLblPos val="nextTo"/>
        <c:spPr>
          <a:ln w="6350"/>
        </c:spPr>
        <c:txPr>
          <a:bodyPr rot="0" vert="horz"/>
          <a:lstStyle/>
          <a:p>
            <a:pPr>
              <a:defRPr sz="500"/>
            </a:pPr>
            <a:endParaRPr lang="en-US"/>
          </a:p>
        </c:txPr>
        <c:crossAx val="564298496"/>
        <c:crosses val="autoZero"/>
        <c:auto val="1"/>
        <c:lblAlgn val="ctr"/>
        <c:lblOffset val="100"/>
        <c:noMultiLvlLbl val="0"/>
      </c:catAx>
      <c:valAx>
        <c:axId val="564298496"/>
        <c:scaling>
          <c:orientation val="minMax"/>
          <c:max val="400"/>
          <c:min val="175"/>
        </c:scaling>
        <c:delete val="0"/>
        <c:axPos val="l"/>
        <c:majorGridlines>
          <c:spPr>
            <a:ln w="6350"/>
          </c:spPr>
        </c:majorGridlines>
        <c:title>
          <c:tx>
            <c:rich>
              <a:bodyPr/>
              <a:lstStyle/>
              <a:p>
                <a:pPr>
                  <a:defRPr sz="500"/>
                </a:pPr>
                <a:r>
                  <a:rPr lang="en-AU" sz="500" b="1"/>
                  <a:t>MJ/M2</a:t>
                </a:r>
              </a:p>
            </c:rich>
          </c:tx>
          <c:layout>
            <c:manualLayout>
              <c:xMode val="edge"/>
              <c:yMode val="edge"/>
              <c:x val="8.0991473577347196E-3"/>
              <c:y val="0.43804582054361851"/>
            </c:manualLayout>
          </c:layout>
          <c:overlay val="0"/>
          <c:spPr>
            <a:noFill/>
            <a:ln w="25400">
              <a:noFill/>
            </a:ln>
          </c:spPr>
        </c:title>
        <c:numFmt formatCode="General" sourceLinked="1"/>
        <c:majorTickMark val="out"/>
        <c:minorTickMark val="none"/>
        <c:tickLblPos val="nextTo"/>
        <c:spPr>
          <a:ln w="6350"/>
        </c:spPr>
        <c:txPr>
          <a:bodyPr rot="0" vert="horz"/>
          <a:lstStyle/>
          <a:p>
            <a:pPr>
              <a:defRPr sz="500"/>
            </a:pPr>
            <a:endParaRPr lang="en-US"/>
          </a:p>
        </c:txPr>
        <c:crossAx val="564046848"/>
        <c:crosses val="autoZero"/>
        <c:crossBetween val="between"/>
        <c:majorUnit val="25"/>
      </c:valAx>
      <c:spPr>
        <a:solidFill>
          <a:schemeClr val="bg1">
            <a:lumMod val="95000"/>
          </a:schemeClr>
        </a:solidFill>
        <a:ln w="25400">
          <a:noFill/>
        </a:ln>
      </c:spPr>
    </c:plotArea>
    <c:legend>
      <c:legendPos val="r"/>
      <c:layout>
        <c:manualLayout>
          <c:xMode val="edge"/>
          <c:yMode val="edge"/>
          <c:x val="0.54890433833096397"/>
          <c:y val="0.1302810499329001"/>
          <c:w val="0.41299328734350682"/>
          <c:h val="6.883242137105744E-2"/>
        </c:manualLayout>
      </c:layout>
      <c:overlay val="0"/>
      <c:txPr>
        <a:bodyPr/>
        <a:lstStyle/>
        <a:p>
          <a:pPr>
            <a:defRPr sz="500"/>
          </a:pPr>
          <a:endParaRPr lang="en-US"/>
        </a:p>
      </c:txPr>
    </c:legend>
    <c:plotVisOnly val="1"/>
    <c:dispBlanksAs val="gap"/>
    <c:showDLblsOverMax val="0"/>
  </c:chart>
  <c:spPr>
    <a:solidFill>
      <a:schemeClr val="bg1"/>
    </a:solidFill>
    <a:ln w="9525">
      <a:noFill/>
    </a:ln>
  </c:spPr>
  <c:txPr>
    <a:bodyPr/>
    <a:lstStyle/>
    <a:p>
      <a:pPr>
        <a:defRPr sz="600" b="0" i="0" u="none" strike="noStrike" baseline="0">
          <a:solidFill>
            <a:srgbClr val="000000"/>
          </a:solidFill>
          <a:latin typeface="+mn-lt"/>
          <a:ea typeface="Calibri"/>
          <a:cs typeface="Calibri"/>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600"/>
            </a:pPr>
            <a:r>
              <a:rPr lang="en-AU" sz="600"/>
              <a:t>DTF annual paper use</a:t>
            </a:r>
          </a:p>
        </c:rich>
      </c:tx>
      <c:layout>
        <c:manualLayout>
          <c:xMode val="edge"/>
          <c:yMode val="edge"/>
          <c:x val="0.3659960072558498"/>
          <c:y val="1.6066189695831169E-2"/>
        </c:manualLayout>
      </c:layout>
      <c:overlay val="0"/>
    </c:title>
    <c:autoTitleDeleted val="0"/>
    <c:plotArea>
      <c:layout>
        <c:manualLayout>
          <c:layoutTarget val="inner"/>
          <c:xMode val="edge"/>
          <c:yMode val="edge"/>
          <c:x val="0.17519157972486382"/>
          <c:y val="9.7240053115188019E-2"/>
          <c:w val="0.80654464637938006"/>
          <c:h val="0.82772150943061051"/>
        </c:manualLayout>
      </c:layout>
      <c:lineChart>
        <c:grouping val="standard"/>
        <c:varyColors val="0"/>
        <c:ser>
          <c:idx val="0"/>
          <c:order val="0"/>
          <c:tx>
            <c:v>Paper</c:v>
          </c:tx>
          <c:spPr>
            <a:ln w="12700">
              <a:solidFill>
                <a:srgbClr val="808080"/>
              </a:solidFill>
            </a:ln>
          </c:spPr>
          <c:marker>
            <c:symbol val="diamond"/>
            <c:size val="3"/>
            <c:spPr>
              <a:solidFill>
                <a:srgbClr val="808080"/>
              </a:solidFill>
              <a:ln w="12700">
                <a:solidFill>
                  <a:srgbClr val="808080"/>
                </a:solidFill>
              </a:ln>
            </c:spPr>
          </c:marker>
          <c:trendline>
            <c:name>Trend</c:name>
            <c:spPr>
              <a:ln w="12700">
                <a:solidFill>
                  <a:srgbClr val="000000"/>
                </a:solidFill>
              </a:ln>
            </c:spPr>
            <c:trendlineType val="linear"/>
            <c:dispRSqr val="0"/>
            <c:dispEq val="0"/>
          </c:trendline>
          <c:cat>
            <c:strRef>
              <c:f>data!$I$17:$O$17</c:f>
              <c:strCache>
                <c:ptCount val="7"/>
                <c:pt idx="0">
                  <c:v>2009-10</c:v>
                </c:pt>
                <c:pt idx="1">
                  <c:v>2011-12</c:v>
                </c:pt>
                <c:pt idx="2">
                  <c:v>2012-13</c:v>
                </c:pt>
                <c:pt idx="3">
                  <c:v>2013-14</c:v>
                </c:pt>
                <c:pt idx="4">
                  <c:v>2014-15</c:v>
                </c:pt>
                <c:pt idx="5">
                  <c:v>2015-16</c:v>
                </c:pt>
                <c:pt idx="6">
                  <c:v>2016-17</c:v>
                </c:pt>
              </c:strCache>
            </c:strRef>
          </c:cat>
          <c:val>
            <c:numRef>
              <c:f>data!$I$18:$O$18</c:f>
              <c:numCache>
                <c:formatCode>General</c:formatCode>
                <c:ptCount val="7"/>
                <c:pt idx="0" formatCode="#,##0">
                  <c:v>10666</c:v>
                </c:pt>
                <c:pt idx="1">
                  <c:v>10747</c:v>
                </c:pt>
                <c:pt idx="2">
                  <c:v>8387</c:v>
                </c:pt>
                <c:pt idx="3">
                  <c:v>6609</c:v>
                </c:pt>
                <c:pt idx="4">
                  <c:v>5258</c:v>
                </c:pt>
                <c:pt idx="5">
                  <c:v>5826</c:v>
                </c:pt>
                <c:pt idx="6">
                  <c:v>7347</c:v>
                </c:pt>
              </c:numCache>
            </c:numRef>
          </c:val>
          <c:smooth val="0"/>
        </c:ser>
        <c:dLbls>
          <c:showLegendKey val="0"/>
          <c:showVal val="0"/>
          <c:showCatName val="0"/>
          <c:showSerName val="0"/>
          <c:showPercent val="0"/>
          <c:showBubbleSize val="0"/>
        </c:dLbls>
        <c:marker val="1"/>
        <c:smooth val="0"/>
        <c:axId val="564324224"/>
        <c:axId val="564325760"/>
      </c:lineChart>
      <c:catAx>
        <c:axId val="564324224"/>
        <c:scaling>
          <c:orientation val="minMax"/>
        </c:scaling>
        <c:delete val="0"/>
        <c:axPos val="b"/>
        <c:numFmt formatCode="General" sourceLinked="1"/>
        <c:majorTickMark val="out"/>
        <c:minorTickMark val="none"/>
        <c:tickLblPos val="nextTo"/>
        <c:spPr>
          <a:ln w="6350"/>
        </c:spPr>
        <c:txPr>
          <a:bodyPr rot="0" vert="horz"/>
          <a:lstStyle/>
          <a:p>
            <a:pPr>
              <a:defRPr sz="500"/>
            </a:pPr>
            <a:endParaRPr lang="en-US"/>
          </a:p>
        </c:txPr>
        <c:crossAx val="564325760"/>
        <c:crosses val="autoZero"/>
        <c:auto val="1"/>
        <c:lblAlgn val="ctr"/>
        <c:lblOffset val="100"/>
        <c:tickLblSkip val="1"/>
        <c:tickMarkSkip val="1"/>
        <c:noMultiLvlLbl val="0"/>
      </c:catAx>
      <c:valAx>
        <c:axId val="564325760"/>
        <c:scaling>
          <c:orientation val="minMax"/>
          <c:max val="13000"/>
          <c:min val="5000"/>
        </c:scaling>
        <c:delete val="0"/>
        <c:axPos val="l"/>
        <c:majorGridlines>
          <c:spPr>
            <a:ln w="6350"/>
          </c:spPr>
        </c:majorGridlines>
        <c:title>
          <c:tx>
            <c:rich>
              <a:bodyPr/>
              <a:lstStyle/>
              <a:p>
                <a:pPr>
                  <a:defRPr sz="500"/>
                </a:pPr>
                <a:r>
                  <a:rPr lang="en-AU" sz="500"/>
                  <a:t>reams per year</a:t>
                </a:r>
              </a:p>
            </c:rich>
          </c:tx>
          <c:layout>
            <c:manualLayout>
              <c:xMode val="edge"/>
              <c:yMode val="edge"/>
              <c:x val="6.6032697329908869E-3"/>
              <c:y val="0.37575052438908207"/>
            </c:manualLayout>
          </c:layout>
          <c:overlay val="0"/>
        </c:title>
        <c:numFmt formatCode="#\ ##0" sourceLinked="0"/>
        <c:majorTickMark val="out"/>
        <c:minorTickMark val="none"/>
        <c:tickLblPos val="nextTo"/>
        <c:spPr>
          <a:ln w="6350"/>
        </c:spPr>
        <c:txPr>
          <a:bodyPr rot="0" vert="horz"/>
          <a:lstStyle/>
          <a:p>
            <a:pPr>
              <a:defRPr sz="500"/>
            </a:pPr>
            <a:endParaRPr lang="en-US"/>
          </a:p>
        </c:txPr>
        <c:crossAx val="564324224"/>
        <c:crosses val="autoZero"/>
        <c:crossBetween val="between"/>
        <c:majorUnit val="1000"/>
      </c:valAx>
      <c:spPr>
        <a:solidFill>
          <a:schemeClr val="bg1">
            <a:lumMod val="95000"/>
          </a:schemeClr>
        </a:solidFill>
        <a:ln w="6350"/>
      </c:spPr>
    </c:plotArea>
    <c:legend>
      <c:legendPos val="r"/>
      <c:layout>
        <c:manualLayout>
          <c:xMode val="edge"/>
          <c:yMode val="edge"/>
          <c:x val="0.56326097751294602"/>
          <c:y val="0.12140852951756664"/>
          <c:w val="0.37945629938986125"/>
          <c:h val="6.0716121307343718E-2"/>
        </c:manualLayout>
      </c:layout>
      <c:overlay val="0"/>
      <c:txPr>
        <a:bodyPr/>
        <a:lstStyle/>
        <a:p>
          <a:pPr>
            <a:defRPr sz="500"/>
          </a:pPr>
          <a:endParaRPr lang="en-US"/>
        </a:p>
      </c:txPr>
    </c:legend>
    <c:plotVisOnly val="1"/>
    <c:dispBlanksAs val="gap"/>
    <c:showDLblsOverMax val="0"/>
  </c:chart>
  <c:spPr>
    <a:ln>
      <a:noFill/>
    </a:ln>
  </c:spPr>
  <c:txPr>
    <a:bodyPr/>
    <a:lstStyle/>
    <a:p>
      <a:pPr>
        <a:defRPr sz="6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a:pPr>
            <a:r>
              <a:rPr lang="en-AU" sz="600" b="1"/>
              <a:t>DTF annual car travel from operations</a:t>
            </a:r>
          </a:p>
        </c:rich>
      </c:tx>
      <c:layout>
        <c:manualLayout>
          <c:xMode val="edge"/>
          <c:yMode val="edge"/>
          <c:x val="0.2719433043842493"/>
          <c:y val="1.7419294669384602E-2"/>
        </c:manualLayout>
      </c:layout>
      <c:overlay val="0"/>
      <c:spPr>
        <a:noFill/>
        <a:ln w="25400">
          <a:noFill/>
        </a:ln>
      </c:spPr>
    </c:title>
    <c:autoTitleDeleted val="0"/>
    <c:plotArea>
      <c:layout>
        <c:manualLayout>
          <c:layoutTarget val="inner"/>
          <c:xMode val="edge"/>
          <c:yMode val="edge"/>
          <c:x val="0.15698056324040577"/>
          <c:y val="0.10313885891167157"/>
          <c:w val="0.82428784650455389"/>
          <c:h val="0.82495774322625914"/>
        </c:manualLayout>
      </c:layout>
      <c:lineChart>
        <c:grouping val="standard"/>
        <c:varyColors val="0"/>
        <c:ser>
          <c:idx val="0"/>
          <c:order val="0"/>
          <c:tx>
            <c:v>kms per year</c:v>
          </c:tx>
          <c:spPr>
            <a:ln w="12700">
              <a:solidFill>
                <a:srgbClr val="969696"/>
              </a:solidFill>
              <a:prstDash val="solid"/>
            </a:ln>
          </c:spPr>
          <c:marker>
            <c:symbol val="diamond"/>
            <c:size val="3"/>
            <c:spPr>
              <a:solidFill>
                <a:srgbClr val="808080"/>
              </a:solidFill>
              <a:ln w="12700">
                <a:solidFill>
                  <a:srgbClr val="808080"/>
                </a:solidFill>
                <a:prstDash val="solid"/>
              </a:ln>
            </c:spPr>
          </c:marker>
          <c:trendline>
            <c:spPr>
              <a:ln w="12700"/>
            </c:spPr>
            <c:trendlineType val="linear"/>
            <c:dispRSqr val="0"/>
            <c:dispEq val="0"/>
          </c:trendline>
          <c:cat>
            <c:strRef>
              <c:f>data!$I$26:$O$26</c:f>
              <c:strCache>
                <c:ptCount val="7"/>
                <c:pt idx="0">
                  <c:v>2009-10</c:v>
                </c:pt>
                <c:pt idx="1">
                  <c:v>2011-12</c:v>
                </c:pt>
                <c:pt idx="2">
                  <c:v>2012-13</c:v>
                </c:pt>
                <c:pt idx="3">
                  <c:v>2013-14</c:v>
                </c:pt>
                <c:pt idx="4">
                  <c:v>2014-15</c:v>
                </c:pt>
                <c:pt idx="5">
                  <c:v>2015-16</c:v>
                </c:pt>
                <c:pt idx="6">
                  <c:v>2016-17</c:v>
                </c:pt>
              </c:strCache>
            </c:strRef>
          </c:cat>
          <c:val>
            <c:numRef>
              <c:f>data!$I$28:$O$28</c:f>
              <c:numCache>
                <c:formatCode>General</c:formatCode>
                <c:ptCount val="7"/>
                <c:pt idx="0" formatCode="#,##0">
                  <c:v>53126</c:v>
                </c:pt>
                <c:pt idx="1">
                  <c:v>57956</c:v>
                </c:pt>
                <c:pt idx="2">
                  <c:v>52434</c:v>
                </c:pt>
                <c:pt idx="3">
                  <c:v>48624</c:v>
                </c:pt>
                <c:pt idx="4">
                  <c:v>28277</c:v>
                </c:pt>
                <c:pt idx="5">
                  <c:v>21609</c:v>
                </c:pt>
                <c:pt idx="6">
                  <c:v>35126</c:v>
                </c:pt>
              </c:numCache>
            </c:numRef>
          </c:val>
          <c:smooth val="0"/>
        </c:ser>
        <c:dLbls>
          <c:showLegendKey val="0"/>
          <c:showVal val="0"/>
          <c:showCatName val="0"/>
          <c:showSerName val="0"/>
          <c:showPercent val="0"/>
          <c:showBubbleSize val="0"/>
        </c:dLbls>
        <c:marker val="1"/>
        <c:smooth val="0"/>
        <c:axId val="565601024"/>
        <c:axId val="565602560"/>
      </c:lineChart>
      <c:catAx>
        <c:axId val="565601024"/>
        <c:scaling>
          <c:orientation val="minMax"/>
        </c:scaling>
        <c:delete val="0"/>
        <c:axPos val="b"/>
        <c:numFmt formatCode="General" sourceLinked="1"/>
        <c:majorTickMark val="out"/>
        <c:minorTickMark val="none"/>
        <c:tickLblPos val="nextTo"/>
        <c:txPr>
          <a:bodyPr rot="0" vert="horz"/>
          <a:lstStyle/>
          <a:p>
            <a:pPr>
              <a:defRPr sz="500"/>
            </a:pPr>
            <a:endParaRPr lang="en-US"/>
          </a:p>
        </c:txPr>
        <c:crossAx val="565602560"/>
        <c:crossesAt val="20000"/>
        <c:auto val="1"/>
        <c:lblAlgn val="ctr"/>
        <c:lblOffset val="100"/>
        <c:tickLblSkip val="1"/>
        <c:tickMarkSkip val="1"/>
        <c:noMultiLvlLbl val="0"/>
      </c:catAx>
      <c:valAx>
        <c:axId val="565602560"/>
        <c:scaling>
          <c:orientation val="minMax"/>
          <c:max val="70000"/>
          <c:min val="20000"/>
        </c:scaling>
        <c:delete val="0"/>
        <c:axPos val="l"/>
        <c:majorGridlines/>
        <c:title>
          <c:tx>
            <c:rich>
              <a:bodyPr/>
              <a:lstStyle/>
              <a:p>
                <a:pPr>
                  <a:defRPr sz="500" b="1"/>
                </a:pPr>
                <a:r>
                  <a:rPr lang="en-AU" sz="500" b="1"/>
                  <a:t>Km per year</a:t>
                </a:r>
              </a:p>
            </c:rich>
          </c:tx>
          <c:layout>
            <c:manualLayout>
              <c:xMode val="edge"/>
              <c:yMode val="edge"/>
              <c:x val="1.5199451419923864E-3"/>
              <c:y val="0.39381518934498672"/>
            </c:manualLayout>
          </c:layout>
          <c:overlay val="0"/>
          <c:spPr>
            <a:noFill/>
            <a:ln w="25400">
              <a:noFill/>
            </a:ln>
          </c:spPr>
        </c:title>
        <c:numFmt formatCode="#\ ##0" sourceLinked="0"/>
        <c:majorTickMark val="out"/>
        <c:minorTickMark val="none"/>
        <c:tickLblPos val="nextTo"/>
        <c:txPr>
          <a:bodyPr rot="0" vert="horz"/>
          <a:lstStyle/>
          <a:p>
            <a:pPr>
              <a:defRPr sz="500"/>
            </a:pPr>
            <a:endParaRPr lang="en-US"/>
          </a:p>
        </c:txPr>
        <c:crossAx val="565601024"/>
        <c:crosses val="autoZero"/>
        <c:crossBetween val="between"/>
        <c:majorUnit val="10000"/>
      </c:valAx>
      <c:spPr>
        <a:solidFill>
          <a:srgbClr val="EAEAEA"/>
        </a:solidFill>
        <a:ln w="25400">
          <a:noFill/>
        </a:ln>
      </c:spPr>
    </c:plotArea>
    <c:legend>
      <c:legendPos val="r"/>
      <c:layout>
        <c:manualLayout>
          <c:xMode val="edge"/>
          <c:yMode val="edge"/>
          <c:x val="0.32861743633397178"/>
          <c:y val="0.15206984511806459"/>
          <c:w val="0.63606767186519519"/>
          <c:h val="6.7050385247693134E-2"/>
        </c:manualLayout>
      </c:layout>
      <c:overlay val="0"/>
      <c:txPr>
        <a:bodyPr/>
        <a:lstStyle/>
        <a:p>
          <a:pPr>
            <a:defRPr sz="500"/>
          </a:pPr>
          <a:endParaRPr lang="en-US"/>
        </a:p>
      </c:txPr>
    </c:legend>
    <c:plotVisOnly val="1"/>
    <c:dispBlanksAs val="gap"/>
    <c:showDLblsOverMax val="0"/>
  </c:chart>
  <c:spPr>
    <a:noFill/>
    <a:ln w="9525">
      <a:noFill/>
    </a:ln>
  </c:spPr>
  <c:txPr>
    <a:bodyPr/>
    <a:lstStyle/>
    <a:p>
      <a:pPr>
        <a:defRPr sz="600" b="0" i="0" u="none" strike="noStrike" baseline="0">
          <a:solidFill>
            <a:srgbClr val="000000"/>
          </a:solidFill>
          <a:latin typeface="+mn-lt"/>
          <a:ea typeface="Calibri"/>
          <a:cs typeface="Calibri"/>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600" b="1"/>
            </a:pPr>
            <a:r>
              <a:rPr lang="en-AU" sz="600" b="1"/>
              <a:t>DTF annual waste generation</a:t>
            </a:r>
          </a:p>
        </c:rich>
      </c:tx>
      <c:layout>
        <c:manualLayout>
          <c:xMode val="edge"/>
          <c:yMode val="edge"/>
          <c:x val="0.34005627674919015"/>
          <c:y val="2.4187484178690863E-2"/>
        </c:manualLayout>
      </c:layout>
      <c:overlay val="0"/>
      <c:spPr>
        <a:noFill/>
        <a:ln w="25400">
          <a:noFill/>
        </a:ln>
      </c:spPr>
    </c:title>
    <c:autoTitleDeleted val="0"/>
    <c:plotArea>
      <c:layout>
        <c:manualLayout>
          <c:layoutTarget val="inner"/>
          <c:xMode val="edge"/>
          <c:yMode val="edge"/>
          <c:x val="0.16727547014797201"/>
          <c:y val="0.1229479999498214"/>
          <c:w val="0.81426997797270262"/>
          <c:h val="0.79003280639904772"/>
        </c:manualLayout>
      </c:layout>
      <c:lineChart>
        <c:grouping val="standard"/>
        <c:varyColors val="0"/>
        <c:ser>
          <c:idx val="0"/>
          <c:order val="0"/>
          <c:tx>
            <c:v>kg of waste</c:v>
          </c:tx>
          <c:spPr>
            <a:ln w="12700">
              <a:solidFill>
                <a:srgbClr val="969696"/>
              </a:solidFill>
              <a:prstDash val="solid"/>
            </a:ln>
          </c:spPr>
          <c:marker>
            <c:symbol val="diamond"/>
            <c:size val="3"/>
            <c:spPr>
              <a:solidFill>
                <a:srgbClr val="808080"/>
              </a:solidFill>
              <a:ln w="12700">
                <a:solidFill>
                  <a:srgbClr val="808080"/>
                </a:solidFill>
                <a:prstDash val="solid"/>
              </a:ln>
            </c:spPr>
          </c:marker>
          <c:trendline>
            <c:name>Trend</c:name>
            <c:spPr>
              <a:ln w="12700"/>
            </c:spPr>
            <c:trendlineType val="linear"/>
            <c:dispRSqr val="0"/>
            <c:dispEq val="0"/>
          </c:trendline>
          <c:cat>
            <c:strRef>
              <c:f>data!$I$12:$O$12</c:f>
              <c:strCache>
                <c:ptCount val="7"/>
                <c:pt idx="0">
                  <c:v>2009-10</c:v>
                </c:pt>
                <c:pt idx="1">
                  <c:v>2011-12</c:v>
                </c:pt>
                <c:pt idx="2">
                  <c:v>2012-13</c:v>
                </c:pt>
                <c:pt idx="3">
                  <c:v>2013-14</c:v>
                </c:pt>
                <c:pt idx="4">
                  <c:v>2014-15</c:v>
                </c:pt>
                <c:pt idx="5">
                  <c:v>2015-16</c:v>
                </c:pt>
                <c:pt idx="6">
                  <c:v>2016-17</c:v>
                </c:pt>
              </c:strCache>
            </c:strRef>
          </c:cat>
          <c:val>
            <c:numRef>
              <c:f>data!$I$14:$O$14</c:f>
              <c:numCache>
                <c:formatCode>General</c:formatCode>
                <c:ptCount val="7"/>
                <c:pt idx="0" formatCode="#,##0">
                  <c:v>52371</c:v>
                </c:pt>
                <c:pt idx="1">
                  <c:v>63513</c:v>
                </c:pt>
                <c:pt idx="2">
                  <c:v>53912</c:v>
                </c:pt>
                <c:pt idx="3">
                  <c:v>54914</c:v>
                </c:pt>
                <c:pt idx="4">
                  <c:v>55687</c:v>
                </c:pt>
                <c:pt idx="5">
                  <c:v>50566</c:v>
                </c:pt>
                <c:pt idx="6">
                  <c:v>49446</c:v>
                </c:pt>
              </c:numCache>
            </c:numRef>
          </c:val>
          <c:smooth val="0"/>
        </c:ser>
        <c:dLbls>
          <c:showLegendKey val="0"/>
          <c:showVal val="0"/>
          <c:showCatName val="0"/>
          <c:showSerName val="0"/>
          <c:showPercent val="0"/>
          <c:showBubbleSize val="0"/>
        </c:dLbls>
        <c:marker val="1"/>
        <c:smooth val="0"/>
        <c:axId val="565620096"/>
        <c:axId val="564339840"/>
      </c:lineChart>
      <c:catAx>
        <c:axId val="565620096"/>
        <c:scaling>
          <c:orientation val="minMax"/>
        </c:scaling>
        <c:delete val="0"/>
        <c:axPos val="b"/>
        <c:numFmt formatCode="General" sourceLinked="1"/>
        <c:majorTickMark val="out"/>
        <c:minorTickMark val="none"/>
        <c:tickLblPos val="nextTo"/>
        <c:spPr>
          <a:ln w="6350"/>
        </c:spPr>
        <c:txPr>
          <a:bodyPr rot="0" vert="horz"/>
          <a:lstStyle/>
          <a:p>
            <a:pPr>
              <a:defRPr/>
            </a:pPr>
            <a:endParaRPr lang="en-US"/>
          </a:p>
        </c:txPr>
        <c:crossAx val="564339840"/>
        <c:crosses val="autoZero"/>
        <c:auto val="1"/>
        <c:lblAlgn val="ctr"/>
        <c:lblOffset val="100"/>
        <c:tickLblSkip val="1"/>
        <c:tickMarkSkip val="1"/>
        <c:noMultiLvlLbl val="0"/>
      </c:catAx>
      <c:valAx>
        <c:axId val="564339840"/>
        <c:scaling>
          <c:orientation val="minMax"/>
          <c:max val="90000"/>
          <c:min val="40000"/>
        </c:scaling>
        <c:delete val="0"/>
        <c:axPos val="l"/>
        <c:majorGridlines>
          <c:spPr>
            <a:ln w="6350"/>
          </c:spPr>
        </c:majorGridlines>
        <c:title>
          <c:tx>
            <c:rich>
              <a:bodyPr/>
              <a:lstStyle/>
              <a:p>
                <a:pPr>
                  <a:defRPr b="1"/>
                </a:pPr>
                <a:r>
                  <a:rPr lang="en-AU" b="1"/>
                  <a:t>kg per year</a:t>
                </a:r>
              </a:p>
            </c:rich>
          </c:tx>
          <c:layout>
            <c:manualLayout>
              <c:xMode val="edge"/>
              <c:yMode val="edge"/>
              <c:x val="4.9791344453984816E-3"/>
              <c:y val="0.41472372014201969"/>
            </c:manualLayout>
          </c:layout>
          <c:overlay val="0"/>
          <c:spPr>
            <a:noFill/>
            <a:ln w="25400">
              <a:noFill/>
            </a:ln>
          </c:spPr>
        </c:title>
        <c:numFmt formatCode="#\ ##0" sourceLinked="0"/>
        <c:majorTickMark val="out"/>
        <c:minorTickMark val="none"/>
        <c:tickLblPos val="nextTo"/>
        <c:spPr>
          <a:ln w="6350"/>
        </c:spPr>
        <c:txPr>
          <a:bodyPr rot="0" vert="horz"/>
          <a:lstStyle/>
          <a:p>
            <a:pPr>
              <a:defRPr/>
            </a:pPr>
            <a:endParaRPr lang="en-US"/>
          </a:p>
        </c:txPr>
        <c:crossAx val="565620096"/>
        <c:crosses val="autoZero"/>
        <c:crossBetween val="between"/>
        <c:majorUnit val="10000"/>
      </c:valAx>
      <c:spPr>
        <a:solidFill>
          <a:schemeClr val="bg1">
            <a:lumMod val="95000"/>
          </a:schemeClr>
        </a:solidFill>
        <a:ln w="25400">
          <a:noFill/>
        </a:ln>
      </c:spPr>
    </c:plotArea>
    <c:legend>
      <c:legendPos val="r"/>
      <c:layout>
        <c:manualLayout>
          <c:xMode val="edge"/>
          <c:yMode val="edge"/>
          <c:x val="0.46499833759586268"/>
          <c:y val="0.14653085789565598"/>
          <c:w val="0.48063048786317947"/>
          <c:h val="7.8298038001565012E-2"/>
        </c:manualLayout>
      </c:layout>
      <c:overlay val="0"/>
      <c:txPr>
        <a:bodyPr/>
        <a:lstStyle/>
        <a:p>
          <a:pPr>
            <a:defRPr sz="500"/>
          </a:pPr>
          <a:endParaRPr lang="en-US"/>
        </a:p>
      </c:txPr>
    </c:legend>
    <c:plotVisOnly val="1"/>
    <c:dispBlanksAs val="gap"/>
    <c:showDLblsOverMax val="0"/>
  </c:chart>
  <c:spPr>
    <a:solidFill>
      <a:schemeClr val="bg1"/>
    </a:solidFill>
    <a:ln w="9525">
      <a:noFill/>
    </a:ln>
  </c:spPr>
  <c:txPr>
    <a:bodyPr/>
    <a:lstStyle/>
    <a:p>
      <a:pPr>
        <a:defRPr sz="500" b="0" i="0" u="none" strike="noStrike" baseline="0">
          <a:solidFill>
            <a:srgbClr val="000000"/>
          </a:solidFill>
          <a:latin typeface="+mn-lt"/>
          <a:ea typeface="Calibri"/>
          <a:cs typeface="Calibri"/>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E55670-F619-4546-B144-CCCE6F1C7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TFAnnualReport.dotx</Template>
  <TotalTime>0</TotalTime>
  <Pages>141</Pages>
  <Words>48788</Words>
  <Characters>278098</Characters>
  <Application>Microsoft Office Word</Application>
  <DocSecurity>4</DocSecurity>
  <Lines>2317</Lines>
  <Paragraphs>652</Paragraphs>
  <ScaleCrop>false</ScaleCrop>
  <HeadingPairs>
    <vt:vector size="2" baseType="variant">
      <vt:variant>
        <vt:lpstr>Title</vt:lpstr>
      </vt:variant>
      <vt:variant>
        <vt:i4>1</vt:i4>
      </vt:variant>
    </vt:vector>
  </HeadingPairs>
  <TitlesOfParts>
    <vt:vector size="1" baseType="lpstr">
      <vt:lpstr/>
    </vt:vector>
  </TitlesOfParts>
  <Company>SGOP</Company>
  <LinksUpToDate>false</LinksUpToDate>
  <CharactersWithSpaces>326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Deidre Steain</cp:lastModifiedBy>
  <cp:revision>2</cp:revision>
  <cp:lastPrinted>2017-10-12T05:11:00Z</cp:lastPrinted>
  <dcterms:created xsi:type="dcterms:W3CDTF">2018-05-15T03:47:00Z</dcterms:created>
  <dcterms:modified xsi:type="dcterms:W3CDTF">2018-05-1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5c0618-1381-4b54-8e06-a31cf215b9f7</vt:lpwstr>
  </property>
  <property fmtid="{D5CDD505-2E9C-101B-9397-08002B2CF9AE}" pid="3" name="PSPFClassification">
    <vt:lpwstr>Do Not Mark</vt:lpwstr>
  </property>
</Properties>
</file>